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B14E1" w:rsidRPr="00694E39" w14:paraId="6420D5CF" w14:textId="77777777" w:rsidTr="35C09B05">
        <w:tc>
          <w:tcPr>
            <w:tcW w:w="10423" w:type="dxa"/>
            <w:gridSpan w:val="2"/>
            <w:shd w:val="clear" w:color="auto" w:fill="auto"/>
          </w:tcPr>
          <w:p w14:paraId="3FDEDF14" w14:textId="055F63E1" w:rsidR="004F0988" w:rsidRPr="00694E39" w:rsidRDefault="00B04A76" w:rsidP="00133525">
            <w:pPr>
              <w:pStyle w:val="ZA"/>
              <w:framePr w:w="0" w:hRule="auto" w:wrap="auto" w:vAnchor="margin" w:hAnchor="text" w:yAlign="inline"/>
            </w:pPr>
            <w:bookmarkStart w:id="0" w:name="specNumber"/>
            <w:bookmarkStart w:id="1" w:name="page1"/>
            <w:r>
              <w:rPr>
                <w:sz w:val="64"/>
                <w:szCs w:val="64"/>
              </w:rPr>
              <w:t xml:space="preserve">3GPP </w:t>
            </w:r>
            <w:r w:rsidR="00391B3C">
              <w:rPr>
                <w:sz w:val="64"/>
                <w:szCs w:val="64"/>
              </w:rPr>
              <w:t>TR</w:t>
            </w:r>
            <w:r>
              <w:rPr>
                <w:sz w:val="64"/>
                <w:szCs w:val="64"/>
              </w:rPr>
              <w:t xml:space="preserve"> </w:t>
            </w:r>
            <w:r w:rsidR="00391B3C">
              <w:rPr>
                <w:sz w:val="64"/>
                <w:szCs w:val="64"/>
              </w:rPr>
              <w:t>23.700-4</w:t>
            </w:r>
            <w:r w:rsidR="001C64AE" w:rsidRPr="00694E39">
              <w:rPr>
                <w:sz w:val="64"/>
                <w:szCs w:val="64"/>
              </w:rPr>
              <w:t>6</w:t>
            </w:r>
            <w:bookmarkEnd w:id="0"/>
            <w:r w:rsidR="004F0988" w:rsidRPr="00694E39">
              <w:rPr>
                <w:sz w:val="64"/>
                <w:szCs w:val="64"/>
              </w:rPr>
              <w:t xml:space="preserve"> </w:t>
            </w:r>
            <w:r w:rsidR="004F0988" w:rsidRPr="00694E39">
              <w:t>V</w:t>
            </w:r>
            <w:bookmarkStart w:id="2" w:name="specVersion"/>
            <w:r w:rsidR="00CA4F1E">
              <w:t>1</w:t>
            </w:r>
            <w:r w:rsidR="00391B3C">
              <w:t>.</w:t>
            </w:r>
            <w:ins w:id="3" w:author="Rapporteur" w:date="2022-08-31T12:38:00Z">
              <w:r w:rsidR="00962EA4">
                <w:t>1</w:t>
              </w:r>
            </w:ins>
            <w:del w:id="4" w:author="Rapporteur" w:date="2022-08-31T12:38:00Z">
              <w:r w:rsidR="00CA4F1E" w:rsidDel="00962EA4">
                <w:delText>0</w:delText>
              </w:r>
            </w:del>
            <w:r w:rsidR="00391B3C">
              <w:t>.</w:t>
            </w:r>
            <w:r w:rsidR="09A44EAC" w:rsidRPr="00694E39">
              <w:t>0</w:t>
            </w:r>
            <w:bookmarkEnd w:id="2"/>
            <w:r w:rsidR="004F0988" w:rsidRPr="00694E39">
              <w:t xml:space="preserve"> </w:t>
            </w:r>
            <w:r w:rsidR="004F0988" w:rsidRPr="00694E39">
              <w:rPr>
                <w:sz w:val="32"/>
                <w:szCs w:val="32"/>
              </w:rPr>
              <w:t>(</w:t>
            </w:r>
            <w:bookmarkStart w:id="5" w:name="issueDate"/>
            <w:r w:rsidR="001C64AE" w:rsidRPr="00694E39">
              <w:rPr>
                <w:sz w:val="32"/>
                <w:szCs w:val="32"/>
              </w:rPr>
              <w:t>2022</w:t>
            </w:r>
            <w:r w:rsidR="004F0988" w:rsidRPr="00694E39">
              <w:rPr>
                <w:sz w:val="32"/>
                <w:szCs w:val="32"/>
              </w:rPr>
              <w:t>-</w:t>
            </w:r>
            <w:r w:rsidR="001C64AE" w:rsidRPr="00694E39">
              <w:rPr>
                <w:sz w:val="32"/>
                <w:szCs w:val="32"/>
              </w:rPr>
              <w:t>0</w:t>
            </w:r>
            <w:ins w:id="6" w:author="Rapporteur" w:date="2022-08-31T12:38:00Z">
              <w:r w:rsidR="00601778">
                <w:rPr>
                  <w:sz w:val="32"/>
                  <w:szCs w:val="32"/>
                </w:rPr>
                <w:t>8</w:t>
              </w:r>
            </w:ins>
            <w:del w:id="7" w:author="Rapporteur" w:date="2022-08-31T12:38:00Z">
              <w:r w:rsidR="007B017F" w:rsidRPr="00694E39" w:rsidDel="00601778">
                <w:rPr>
                  <w:sz w:val="32"/>
                  <w:szCs w:val="32"/>
                </w:rPr>
                <w:delText>5</w:delText>
              </w:r>
            </w:del>
            <w:bookmarkEnd w:id="5"/>
            <w:r w:rsidR="004F0988" w:rsidRPr="00694E39">
              <w:rPr>
                <w:sz w:val="32"/>
                <w:szCs w:val="32"/>
              </w:rPr>
              <w:t>)</w:t>
            </w:r>
          </w:p>
        </w:tc>
      </w:tr>
      <w:tr w:rsidR="00AB14E1" w:rsidRPr="00694E39" w14:paraId="0FFD4F19" w14:textId="77777777" w:rsidTr="35C09B05">
        <w:trPr>
          <w:trHeight w:hRule="exact" w:val="1134"/>
        </w:trPr>
        <w:tc>
          <w:tcPr>
            <w:tcW w:w="10423" w:type="dxa"/>
            <w:gridSpan w:val="2"/>
            <w:shd w:val="clear" w:color="auto" w:fill="auto"/>
          </w:tcPr>
          <w:p w14:paraId="5AB75458" w14:textId="632EF93C" w:rsidR="004F0988" w:rsidRPr="00694E39" w:rsidRDefault="004F0988" w:rsidP="00133525">
            <w:pPr>
              <w:pStyle w:val="ZB"/>
              <w:framePr w:w="0" w:hRule="auto" w:wrap="auto" w:vAnchor="margin" w:hAnchor="text" w:yAlign="inline"/>
            </w:pPr>
            <w:r w:rsidRPr="00694E39">
              <w:t xml:space="preserve">Technical </w:t>
            </w:r>
            <w:bookmarkStart w:id="8" w:name="spectype2"/>
            <w:r w:rsidR="00D57972" w:rsidRPr="00694E39">
              <w:t>Report</w:t>
            </w:r>
            <w:bookmarkEnd w:id="8"/>
          </w:p>
          <w:p w14:paraId="462B8E42" w14:textId="76569E27" w:rsidR="00BA4B8D" w:rsidRPr="00694E39" w:rsidRDefault="00BA4B8D" w:rsidP="00BA4B8D">
            <w:pPr>
              <w:pStyle w:val="Guidance"/>
              <w:rPr>
                <w:color w:val="auto"/>
              </w:rPr>
            </w:pPr>
          </w:p>
        </w:tc>
      </w:tr>
      <w:tr w:rsidR="00AB14E1" w:rsidRPr="00694E39" w14:paraId="717C4EBE" w14:textId="77777777" w:rsidTr="35C09B05">
        <w:trPr>
          <w:trHeight w:hRule="exact" w:val="3686"/>
        </w:trPr>
        <w:tc>
          <w:tcPr>
            <w:tcW w:w="10423" w:type="dxa"/>
            <w:gridSpan w:val="2"/>
            <w:shd w:val="clear" w:color="auto" w:fill="auto"/>
          </w:tcPr>
          <w:p w14:paraId="03D032C0" w14:textId="77777777" w:rsidR="004F0988" w:rsidRPr="00694E39" w:rsidRDefault="004F0988" w:rsidP="00133525">
            <w:pPr>
              <w:pStyle w:val="ZT"/>
              <w:framePr w:wrap="auto" w:hAnchor="text" w:yAlign="inline"/>
            </w:pPr>
            <w:r w:rsidRPr="00694E39">
              <w:t>3</w:t>
            </w:r>
            <w:r w:rsidRPr="005F7E1C">
              <w:rPr>
                <w:vertAlign w:val="superscript"/>
              </w:rPr>
              <w:t>rd</w:t>
            </w:r>
            <w:r w:rsidRPr="00694E39">
              <w:t xml:space="preserve"> Generation Partnership </w:t>
            </w:r>
            <w:proofErr w:type="gramStart"/>
            <w:r w:rsidRPr="00694E39">
              <w:t>Project;</w:t>
            </w:r>
            <w:proofErr w:type="gramEnd"/>
          </w:p>
          <w:p w14:paraId="653799DC" w14:textId="7E7D4A78" w:rsidR="004F0988" w:rsidRPr="00694E39" w:rsidRDefault="004F0988" w:rsidP="00133525">
            <w:pPr>
              <w:pStyle w:val="ZT"/>
              <w:framePr w:wrap="auto" w:hAnchor="text" w:yAlign="inline"/>
            </w:pPr>
            <w:r w:rsidRPr="00694E39">
              <w:t xml:space="preserve">Technical Specification Group </w:t>
            </w:r>
            <w:bookmarkStart w:id="9" w:name="specTitle"/>
            <w:r w:rsidR="00CB54B4" w:rsidRPr="00694E39">
              <w:t xml:space="preserve">Services and System </w:t>
            </w:r>
            <w:proofErr w:type="gramStart"/>
            <w:r w:rsidR="00CB54B4" w:rsidRPr="00694E39">
              <w:t>Aspects</w:t>
            </w:r>
            <w:r w:rsidRPr="00694E39">
              <w:t>;</w:t>
            </w:r>
            <w:bookmarkEnd w:id="9"/>
            <w:proofErr w:type="gramEnd"/>
          </w:p>
          <w:p w14:paraId="74B44E38" w14:textId="70C7FCB1" w:rsidR="351581A4" w:rsidRPr="00694E39" w:rsidRDefault="351581A4" w:rsidP="54F051AE">
            <w:pPr>
              <w:pStyle w:val="ZT"/>
              <w:framePr w:wrap="notBeside"/>
            </w:pPr>
            <w:r w:rsidRPr="00694E39">
              <w:rPr>
                <w:bCs/>
                <w:szCs w:val="34"/>
                <w:lang w:eastAsia="zh-CN"/>
              </w:rPr>
              <w:t>Study on 5GS DetNet interworking</w:t>
            </w:r>
          </w:p>
          <w:p w14:paraId="04CAC1E0" w14:textId="07FEDC17" w:rsidR="004F0988" w:rsidRPr="00694E39" w:rsidRDefault="004F0988" w:rsidP="00133525">
            <w:pPr>
              <w:pStyle w:val="ZT"/>
              <w:framePr w:wrap="auto" w:hAnchor="text" w:yAlign="inline"/>
              <w:rPr>
                <w:i/>
                <w:sz w:val="28"/>
              </w:rPr>
            </w:pPr>
            <w:r w:rsidRPr="00694E39">
              <w:t>(</w:t>
            </w:r>
            <w:r w:rsidRPr="00694E39">
              <w:rPr>
                <w:rStyle w:val="ZGSM"/>
              </w:rPr>
              <w:t xml:space="preserve">Release </w:t>
            </w:r>
            <w:bookmarkStart w:id="10" w:name="specRelease"/>
            <w:r w:rsidRPr="00694E39">
              <w:rPr>
                <w:rStyle w:val="ZGSM"/>
              </w:rPr>
              <w:t>1</w:t>
            </w:r>
            <w:r w:rsidR="00D82E6F" w:rsidRPr="00694E39">
              <w:rPr>
                <w:rStyle w:val="ZGSM"/>
              </w:rPr>
              <w:t>8</w:t>
            </w:r>
            <w:bookmarkEnd w:id="10"/>
            <w:r w:rsidRPr="00694E39">
              <w:t>)</w:t>
            </w:r>
          </w:p>
        </w:tc>
      </w:tr>
      <w:tr w:rsidR="00AB14E1" w:rsidRPr="00694E39" w14:paraId="303DD8FF" w14:textId="77777777" w:rsidTr="35C09B05">
        <w:tc>
          <w:tcPr>
            <w:tcW w:w="10423" w:type="dxa"/>
            <w:gridSpan w:val="2"/>
            <w:shd w:val="clear" w:color="auto" w:fill="auto"/>
          </w:tcPr>
          <w:p w14:paraId="48E5BAD8" w14:textId="77777777" w:rsidR="00BF128E" w:rsidRPr="00694E39" w:rsidRDefault="00BF128E" w:rsidP="00133525">
            <w:pPr>
              <w:pStyle w:val="ZU"/>
              <w:framePr w:w="0" w:wrap="auto" w:vAnchor="margin" w:hAnchor="text" w:yAlign="inline"/>
              <w:tabs>
                <w:tab w:val="right" w:pos="10206"/>
              </w:tabs>
              <w:jc w:val="left"/>
            </w:pPr>
            <w:r w:rsidRPr="00694E39">
              <w:tab/>
            </w:r>
          </w:p>
        </w:tc>
      </w:tr>
      <w:tr w:rsidR="00AB14E1" w:rsidRPr="00694E39" w14:paraId="135703F2" w14:textId="77777777" w:rsidTr="35C09B05">
        <w:trPr>
          <w:trHeight w:hRule="exact" w:val="1531"/>
        </w:trPr>
        <w:tc>
          <w:tcPr>
            <w:tcW w:w="4883" w:type="dxa"/>
            <w:shd w:val="clear" w:color="auto" w:fill="auto"/>
          </w:tcPr>
          <w:p w14:paraId="4743C82D" w14:textId="2CB1C885" w:rsidR="00D82E6F" w:rsidRPr="00694E39" w:rsidRDefault="0021451F" w:rsidP="00D82E6F">
            <w:pPr>
              <w:rPr>
                <w:i/>
              </w:rPr>
            </w:pPr>
            <w:r w:rsidRPr="00694E39">
              <w:rPr>
                <w:i/>
                <w:noProof/>
              </w:rPr>
              <w:drawing>
                <wp:inline distT="0" distB="0" distL="0" distR="0" wp14:anchorId="6E429F5D" wp14:editId="03BE0AD2">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0BD6BE7B" w:rsidR="00D82E6F" w:rsidRPr="00694E39" w:rsidRDefault="0021451F" w:rsidP="00D82E6F">
            <w:pPr>
              <w:jc w:val="right"/>
            </w:pPr>
            <w:r w:rsidRPr="00694E39">
              <w:rPr>
                <w:noProof/>
              </w:rPr>
              <w:drawing>
                <wp:inline distT="0" distB="0" distL="0" distR="0" wp14:anchorId="6B8977E6" wp14:editId="1B4A48C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AB14E1" w:rsidRPr="00694E39" w14:paraId="48DEBCEB" w14:textId="77777777" w:rsidTr="35C09B05">
        <w:trPr>
          <w:trHeight w:hRule="exact" w:val="5783"/>
        </w:trPr>
        <w:tc>
          <w:tcPr>
            <w:tcW w:w="10423" w:type="dxa"/>
            <w:gridSpan w:val="2"/>
            <w:shd w:val="clear" w:color="auto" w:fill="auto"/>
          </w:tcPr>
          <w:p w14:paraId="56990EEF" w14:textId="6C548DD9" w:rsidR="00D82E6F" w:rsidRPr="00694E39" w:rsidRDefault="00D82E6F" w:rsidP="00D82E6F">
            <w:pPr>
              <w:pStyle w:val="Guidance"/>
              <w:rPr>
                <w:b/>
                <w:color w:val="auto"/>
              </w:rPr>
            </w:pPr>
          </w:p>
        </w:tc>
      </w:tr>
      <w:tr w:rsidR="00D82E6F" w:rsidRPr="00694E39" w14:paraId="4C89EF09" w14:textId="77777777" w:rsidTr="35C09B05">
        <w:trPr>
          <w:cantSplit/>
          <w:trHeight w:hRule="exact" w:val="964"/>
        </w:trPr>
        <w:tc>
          <w:tcPr>
            <w:tcW w:w="10423" w:type="dxa"/>
            <w:gridSpan w:val="2"/>
            <w:shd w:val="clear" w:color="auto" w:fill="auto"/>
          </w:tcPr>
          <w:p w14:paraId="240251E6" w14:textId="2105FDF5" w:rsidR="00D82E6F" w:rsidRPr="00694E39" w:rsidRDefault="00D82E6F" w:rsidP="00D82E6F">
            <w:pPr>
              <w:rPr>
                <w:sz w:val="16"/>
              </w:rPr>
            </w:pPr>
            <w:bookmarkStart w:id="11" w:name="warningNotice"/>
            <w:r w:rsidRPr="00694E39">
              <w:rPr>
                <w:sz w:val="16"/>
              </w:rPr>
              <w:t>The present document has been developed within the 3</w:t>
            </w:r>
            <w:r w:rsidRPr="005F7E1C">
              <w:rPr>
                <w:sz w:val="16"/>
                <w:vertAlign w:val="superscript"/>
              </w:rPr>
              <w:t>rd</w:t>
            </w:r>
            <w:r w:rsidRPr="00694E39">
              <w:rPr>
                <w:sz w:val="16"/>
              </w:rPr>
              <w:t xml:space="preserve"> Generation Partnership Project (3GPP</w:t>
            </w:r>
            <w:r w:rsidRPr="00694E39">
              <w:rPr>
                <w:sz w:val="16"/>
                <w:vertAlign w:val="superscript"/>
              </w:rPr>
              <w:t xml:space="preserve"> TM</w:t>
            </w:r>
            <w:r w:rsidRPr="00694E39">
              <w:rPr>
                <w:sz w:val="16"/>
              </w:rPr>
              <w:t>) and may be further elaborated for the purposes of 3GPP.</w:t>
            </w:r>
            <w:r w:rsidRPr="00694E39">
              <w:rPr>
                <w:sz w:val="16"/>
              </w:rPr>
              <w:br/>
              <w:t>The present document has not been subject to any approval process by the 3GPP</w:t>
            </w:r>
            <w:r w:rsidRPr="00694E39">
              <w:rPr>
                <w:sz w:val="16"/>
                <w:vertAlign w:val="superscript"/>
              </w:rPr>
              <w:t xml:space="preserve"> </w:t>
            </w:r>
            <w:r w:rsidRPr="00694E39">
              <w:rPr>
                <w:sz w:val="16"/>
              </w:rPr>
              <w:t>Organizational Partners and shall not be implemented.</w:t>
            </w:r>
            <w:r w:rsidRPr="00694E39">
              <w:rPr>
                <w:sz w:val="16"/>
              </w:rPr>
              <w:br/>
              <w:t>This Specification is provided for future development work within 3GPP</w:t>
            </w:r>
            <w:r w:rsidRPr="00694E39">
              <w:rPr>
                <w:sz w:val="16"/>
                <w:vertAlign w:val="superscript"/>
              </w:rPr>
              <w:t xml:space="preserve"> </w:t>
            </w:r>
            <w:r w:rsidRPr="00694E39">
              <w:rPr>
                <w:sz w:val="16"/>
              </w:rPr>
              <w:t>only. The Organizational Partners accept no liability for any use of this Specification.</w:t>
            </w:r>
            <w:r w:rsidRPr="00694E39">
              <w:rPr>
                <w:sz w:val="16"/>
              </w:rPr>
              <w:br/>
              <w:t>Specifications and Reports for implementation of the 3GPP</w:t>
            </w:r>
            <w:r w:rsidRPr="00694E39">
              <w:rPr>
                <w:sz w:val="16"/>
                <w:vertAlign w:val="superscript"/>
              </w:rPr>
              <w:t xml:space="preserve"> TM</w:t>
            </w:r>
            <w:r w:rsidRPr="00694E39">
              <w:rPr>
                <w:sz w:val="16"/>
              </w:rPr>
              <w:t xml:space="preserve"> system should be obtained via the 3GPP Organizational Partners</w:t>
            </w:r>
            <w:del w:id="12" w:author="Rapporteur" w:date="2022-08-31T12:38:00Z">
              <w:r w:rsidR="00AB14E1" w:rsidRPr="00694E39" w:rsidDel="00601778">
                <w:rPr>
                  <w:sz w:val="16"/>
                </w:rPr>
                <w:delText>'</w:delText>
              </w:r>
            </w:del>
            <w:ins w:id="13" w:author="Rapporteur" w:date="2022-08-31T12:38:00Z">
              <w:r w:rsidR="00601778">
                <w:rPr>
                  <w:sz w:val="16"/>
                </w:rPr>
                <w:t>’</w:t>
              </w:r>
            </w:ins>
            <w:r w:rsidRPr="00694E39">
              <w:rPr>
                <w:sz w:val="16"/>
              </w:rPr>
              <w:t xml:space="preserve"> Publications Offices.</w:t>
            </w:r>
            <w:bookmarkEnd w:id="11"/>
          </w:p>
          <w:p w14:paraId="080CA5D2" w14:textId="77777777" w:rsidR="00D82E6F" w:rsidRPr="00694E39" w:rsidRDefault="00D82E6F" w:rsidP="00D82E6F">
            <w:pPr>
              <w:pStyle w:val="ZV"/>
              <w:framePr w:w="0" w:wrap="auto" w:vAnchor="margin" w:hAnchor="text" w:yAlign="inline"/>
            </w:pPr>
          </w:p>
          <w:p w14:paraId="684224C8" w14:textId="77777777" w:rsidR="00D82E6F" w:rsidRPr="00694E39" w:rsidRDefault="00D82E6F" w:rsidP="00D82E6F">
            <w:pPr>
              <w:rPr>
                <w:sz w:val="16"/>
              </w:rPr>
            </w:pPr>
          </w:p>
        </w:tc>
      </w:tr>
      <w:bookmarkEnd w:id="1"/>
    </w:tbl>
    <w:p w14:paraId="62A41910" w14:textId="77777777" w:rsidR="00080512" w:rsidRPr="00694E39" w:rsidRDefault="00080512">
      <w:pPr>
        <w:sectPr w:rsidR="00080512" w:rsidRPr="00694E39" w:rsidSect="009114D7">
          <w:footerReference w:type="even"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B14E1" w:rsidRPr="00694E39" w14:paraId="779AAB31" w14:textId="77777777" w:rsidTr="00133525">
        <w:trPr>
          <w:trHeight w:hRule="exact" w:val="5670"/>
        </w:trPr>
        <w:tc>
          <w:tcPr>
            <w:tcW w:w="10423" w:type="dxa"/>
            <w:shd w:val="clear" w:color="auto" w:fill="auto"/>
          </w:tcPr>
          <w:p w14:paraId="4C627120" w14:textId="77777777" w:rsidR="00E16509" w:rsidRPr="00694E39" w:rsidRDefault="00E16509" w:rsidP="00E16509">
            <w:pPr>
              <w:pStyle w:val="Guidance"/>
              <w:rPr>
                <w:color w:val="auto"/>
              </w:rPr>
            </w:pPr>
            <w:bookmarkStart w:id="14" w:name="page2"/>
          </w:p>
        </w:tc>
      </w:tr>
      <w:tr w:rsidR="00AB14E1" w:rsidRPr="00694E39" w14:paraId="7A3B3A7F" w14:textId="77777777" w:rsidTr="00C074DD">
        <w:trPr>
          <w:trHeight w:hRule="exact" w:val="5387"/>
        </w:trPr>
        <w:tc>
          <w:tcPr>
            <w:tcW w:w="10423" w:type="dxa"/>
            <w:shd w:val="clear" w:color="auto" w:fill="auto"/>
          </w:tcPr>
          <w:p w14:paraId="03A67D73" w14:textId="77777777" w:rsidR="00E16509" w:rsidRPr="00694E39" w:rsidRDefault="00E16509" w:rsidP="00133525">
            <w:pPr>
              <w:pStyle w:val="FP"/>
              <w:spacing w:after="240"/>
              <w:ind w:left="2835" w:right="2835"/>
              <w:jc w:val="center"/>
              <w:rPr>
                <w:rFonts w:ascii="Arial" w:hAnsi="Arial"/>
                <w:b/>
                <w:i/>
              </w:rPr>
            </w:pPr>
            <w:bookmarkStart w:id="15" w:name="coords3gpp"/>
            <w:r w:rsidRPr="00694E39">
              <w:rPr>
                <w:rFonts w:ascii="Arial" w:hAnsi="Arial"/>
                <w:b/>
                <w:i/>
              </w:rPr>
              <w:t>3GPP</w:t>
            </w:r>
          </w:p>
          <w:p w14:paraId="252767FD" w14:textId="77777777" w:rsidR="00E16509" w:rsidRPr="00694E39" w:rsidRDefault="00E16509" w:rsidP="00133525">
            <w:pPr>
              <w:pStyle w:val="FP"/>
              <w:pBdr>
                <w:bottom w:val="single" w:sz="6" w:space="1" w:color="auto"/>
              </w:pBdr>
              <w:ind w:left="2835" w:right="2835"/>
              <w:jc w:val="center"/>
            </w:pPr>
            <w:r w:rsidRPr="00694E39">
              <w:t>Postal address</w:t>
            </w:r>
          </w:p>
          <w:p w14:paraId="73CD2C20" w14:textId="77777777" w:rsidR="00E16509" w:rsidRPr="00694E39" w:rsidRDefault="00E16509" w:rsidP="00133525">
            <w:pPr>
              <w:pStyle w:val="FP"/>
              <w:ind w:left="2835" w:right="2835"/>
              <w:jc w:val="center"/>
              <w:rPr>
                <w:rFonts w:ascii="Arial" w:hAnsi="Arial"/>
                <w:sz w:val="18"/>
              </w:rPr>
            </w:pPr>
          </w:p>
          <w:p w14:paraId="2122B1F3" w14:textId="77777777" w:rsidR="00E16509" w:rsidRPr="00694E39" w:rsidRDefault="00E16509" w:rsidP="00133525">
            <w:pPr>
              <w:pStyle w:val="FP"/>
              <w:pBdr>
                <w:bottom w:val="single" w:sz="6" w:space="1" w:color="auto"/>
              </w:pBdr>
              <w:spacing w:before="240"/>
              <w:ind w:left="2835" w:right="2835"/>
              <w:jc w:val="center"/>
            </w:pPr>
            <w:r w:rsidRPr="00694E39">
              <w:t>3GPP support office address</w:t>
            </w:r>
          </w:p>
          <w:p w14:paraId="4B118786" w14:textId="6E3A2821" w:rsidR="00E16509" w:rsidRPr="00694E39" w:rsidRDefault="00E16509" w:rsidP="00133525">
            <w:pPr>
              <w:pStyle w:val="FP"/>
              <w:ind w:left="2835" w:right="2835"/>
              <w:jc w:val="center"/>
              <w:rPr>
                <w:rFonts w:ascii="Arial" w:hAnsi="Arial"/>
                <w:sz w:val="18"/>
              </w:rPr>
            </w:pPr>
            <w:r w:rsidRPr="00694E39">
              <w:rPr>
                <w:rFonts w:ascii="Arial" w:hAnsi="Arial"/>
                <w:sz w:val="18"/>
              </w:rPr>
              <w:t xml:space="preserve">650 Route des </w:t>
            </w:r>
            <w:proofErr w:type="spellStart"/>
            <w:r w:rsidRPr="00694E39">
              <w:rPr>
                <w:rFonts w:ascii="Arial" w:hAnsi="Arial"/>
                <w:sz w:val="18"/>
              </w:rPr>
              <w:t>Lucioles</w:t>
            </w:r>
            <w:proofErr w:type="spellEnd"/>
            <w:r w:rsidRPr="00694E39">
              <w:rPr>
                <w:rFonts w:ascii="Arial" w:hAnsi="Arial"/>
                <w:sz w:val="18"/>
              </w:rPr>
              <w:t xml:space="preserve"> </w:t>
            </w:r>
            <w:del w:id="16" w:author="Rapporteur" w:date="2022-08-31T12:38:00Z">
              <w:r w:rsidRPr="00694E39" w:rsidDel="00601778">
                <w:rPr>
                  <w:rFonts w:ascii="Arial" w:hAnsi="Arial"/>
                  <w:sz w:val="18"/>
                </w:rPr>
                <w:delText>-</w:delText>
              </w:r>
            </w:del>
            <w:ins w:id="17" w:author="Rapporteur" w:date="2022-08-31T12:38:00Z">
              <w:r w:rsidR="00601778">
                <w:rPr>
                  <w:rFonts w:ascii="Arial" w:hAnsi="Arial"/>
                  <w:sz w:val="18"/>
                </w:rPr>
                <w:t>–</w:t>
              </w:r>
            </w:ins>
            <w:r w:rsidRPr="00694E39">
              <w:rPr>
                <w:rFonts w:ascii="Arial" w:hAnsi="Arial"/>
                <w:sz w:val="18"/>
              </w:rPr>
              <w:t xml:space="preserve"> Sophia Antipolis</w:t>
            </w:r>
          </w:p>
          <w:p w14:paraId="7A890E1F" w14:textId="6B9A13DC" w:rsidR="00E16509" w:rsidRPr="00694E39" w:rsidRDefault="00E16509" w:rsidP="00133525">
            <w:pPr>
              <w:pStyle w:val="FP"/>
              <w:ind w:left="2835" w:right="2835"/>
              <w:jc w:val="center"/>
              <w:rPr>
                <w:rFonts w:ascii="Arial" w:hAnsi="Arial"/>
                <w:sz w:val="18"/>
              </w:rPr>
            </w:pPr>
            <w:proofErr w:type="spellStart"/>
            <w:r w:rsidRPr="00694E39">
              <w:rPr>
                <w:rFonts w:ascii="Arial" w:hAnsi="Arial"/>
                <w:sz w:val="18"/>
              </w:rPr>
              <w:t>Valbonne</w:t>
            </w:r>
            <w:proofErr w:type="spellEnd"/>
            <w:r w:rsidRPr="00694E39">
              <w:rPr>
                <w:rFonts w:ascii="Arial" w:hAnsi="Arial"/>
                <w:sz w:val="18"/>
              </w:rPr>
              <w:t xml:space="preserve"> </w:t>
            </w:r>
            <w:del w:id="18" w:author="Rapporteur" w:date="2022-08-31T12:38:00Z">
              <w:r w:rsidRPr="00694E39" w:rsidDel="00601778">
                <w:rPr>
                  <w:rFonts w:ascii="Arial" w:hAnsi="Arial"/>
                  <w:sz w:val="18"/>
                </w:rPr>
                <w:delText>-</w:delText>
              </w:r>
            </w:del>
            <w:ins w:id="19" w:author="Rapporteur" w:date="2022-08-31T12:38:00Z">
              <w:r w:rsidR="00601778">
                <w:rPr>
                  <w:rFonts w:ascii="Arial" w:hAnsi="Arial"/>
                  <w:sz w:val="18"/>
                </w:rPr>
                <w:t>–</w:t>
              </w:r>
            </w:ins>
            <w:r w:rsidRPr="00694E39">
              <w:rPr>
                <w:rFonts w:ascii="Arial" w:hAnsi="Arial"/>
                <w:sz w:val="18"/>
              </w:rPr>
              <w:t xml:space="preserve"> FRANCE</w:t>
            </w:r>
          </w:p>
          <w:p w14:paraId="76EFB16C" w14:textId="77777777" w:rsidR="00E16509" w:rsidRPr="00694E39" w:rsidRDefault="00E16509" w:rsidP="00133525">
            <w:pPr>
              <w:pStyle w:val="FP"/>
              <w:spacing w:after="20"/>
              <w:ind w:left="2835" w:right="2835"/>
              <w:jc w:val="center"/>
              <w:rPr>
                <w:rFonts w:ascii="Arial" w:hAnsi="Arial"/>
                <w:sz w:val="18"/>
              </w:rPr>
            </w:pPr>
            <w:r w:rsidRPr="00694E39">
              <w:rPr>
                <w:rFonts w:ascii="Arial" w:hAnsi="Arial"/>
                <w:sz w:val="18"/>
              </w:rPr>
              <w:t>Tel.: +33 4 92 94 42 00 Fax: +33 4 93 65 47 16</w:t>
            </w:r>
          </w:p>
          <w:p w14:paraId="6476674E" w14:textId="77777777" w:rsidR="00E16509" w:rsidRPr="00694E39" w:rsidRDefault="00E16509" w:rsidP="00133525">
            <w:pPr>
              <w:pStyle w:val="FP"/>
              <w:pBdr>
                <w:bottom w:val="single" w:sz="6" w:space="1" w:color="auto"/>
              </w:pBdr>
              <w:spacing w:before="240"/>
              <w:ind w:left="2835" w:right="2835"/>
              <w:jc w:val="center"/>
            </w:pPr>
            <w:r w:rsidRPr="00694E39">
              <w:t>Internet</w:t>
            </w:r>
          </w:p>
          <w:p w14:paraId="2D660AE8" w14:textId="767D55CC" w:rsidR="00E16509" w:rsidRPr="00694E39" w:rsidRDefault="00601778" w:rsidP="00133525">
            <w:pPr>
              <w:pStyle w:val="FP"/>
              <w:ind w:left="2835" w:right="2835"/>
              <w:jc w:val="center"/>
              <w:rPr>
                <w:rFonts w:ascii="Arial" w:hAnsi="Arial"/>
                <w:sz w:val="18"/>
              </w:rPr>
            </w:pPr>
            <w:ins w:id="20" w:author="Rapporteur" w:date="2022-08-31T12:38:00Z">
              <w:r>
                <w:rPr>
                  <w:rFonts w:ascii="Arial" w:hAnsi="Arial"/>
                  <w:sz w:val="18"/>
                </w:rPr>
                <w:fldChar w:fldCharType="begin"/>
              </w:r>
              <w:r>
                <w:rPr>
                  <w:rFonts w:ascii="Arial" w:hAnsi="Arial"/>
                  <w:sz w:val="18"/>
                </w:rPr>
                <w:instrText xml:space="preserve"> HYPERLINK "</w:instrText>
              </w:r>
            </w:ins>
            <w:r w:rsidRPr="00694E39">
              <w:rPr>
                <w:rFonts w:ascii="Arial" w:hAnsi="Arial"/>
                <w:sz w:val="18"/>
              </w:rPr>
              <w:instrText>http://www.3gpp.org</w:instrText>
            </w:r>
            <w:ins w:id="21" w:author="Rapporteur" w:date="2022-08-31T12:38:00Z">
              <w:r>
                <w:rPr>
                  <w:rFonts w:ascii="Arial" w:hAnsi="Arial"/>
                  <w:sz w:val="18"/>
                </w:rPr>
                <w:instrText xml:space="preserve">" </w:instrText>
              </w:r>
              <w:r>
                <w:rPr>
                  <w:rFonts w:ascii="Arial" w:hAnsi="Arial"/>
                  <w:sz w:val="18"/>
                </w:rPr>
                <w:fldChar w:fldCharType="separate"/>
              </w:r>
            </w:ins>
            <w:r w:rsidRPr="008841C8">
              <w:rPr>
                <w:rStyle w:val="Hyperlink"/>
                <w:rFonts w:ascii="Arial" w:hAnsi="Arial"/>
                <w:sz w:val="18"/>
              </w:rPr>
              <w:t>http://www.3gpp.org</w:t>
            </w:r>
            <w:ins w:id="22" w:author="Rapporteur" w:date="2022-08-31T12:38:00Z">
              <w:r>
                <w:rPr>
                  <w:rFonts w:ascii="Arial" w:hAnsi="Arial"/>
                  <w:sz w:val="18"/>
                </w:rPr>
                <w:fldChar w:fldCharType="end"/>
              </w:r>
            </w:ins>
            <w:bookmarkEnd w:id="15"/>
          </w:p>
          <w:p w14:paraId="3EBD2B84" w14:textId="77777777" w:rsidR="00E16509" w:rsidRPr="00694E39" w:rsidRDefault="00E16509" w:rsidP="00133525"/>
        </w:tc>
      </w:tr>
      <w:tr w:rsidR="00AB14E1" w:rsidRPr="00694E39" w14:paraId="1D69F471" w14:textId="77777777" w:rsidTr="00C074DD">
        <w:tc>
          <w:tcPr>
            <w:tcW w:w="10423" w:type="dxa"/>
            <w:shd w:val="clear" w:color="auto" w:fill="auto"/>
            <w:vAlign w:val="bottom"/>
          </w:tcPr>
          <w:p w14:paraId="4D400848" w14:textId="77777777" w:rsidR="00E16509" w:rsidRPr="00694E39" w:rsidRDefault="00E16509" w:rsidP="00133525">
            <w:pPr>
              <w:pStyle w:val="FP"/>
              <w:pBdr>
                <w:bottom w:val="single" w:sz="6" w:space="1" w:color="auto"/>
              </w:pBdr>
              <w:spacing w:after="240"/>
              <w:jc w:val="center"/>
              <w:rPr>
                <w:rFonts w:ascii="Arial" w:hAnsi="Arial"/>
                <w:b/>
                <w:i/>
                <w:noProof/>
              </w:rPr>
            </w:pPr>
            <w:bookmarkStart w:id="23" w:name="copyrightNotification"/>
            <w:r w:rsidRPr="00694E39">
              <w:rPr>
                <w:rFonts w:ascii="Arial" w:hAnsi="Arial"/>
                <w:b/>
                <w:i/>
                <w:noProof/>
              </w:rPr>
              <w:t>Copyright Notification</w:t>
            </w:r>
          </w:p>
          <w:p w14:paraId="2C8A8C99" w14:textId="77777777" w:rsidR="00E16509" w:rsidRPr="00694E39" w:rsidRDefault="00E16509" w:rsidP="00133525">
            <w:pPr>
              <w:pStyle w:val="FP"/>
              <w:jc w:val="center"/>
              <w:rPr>
                <w:noProof/>
              </w:rPr>
            </w:pPr>
            <w:r w:rsidRPr="00694E39">
              <w:rPr>
                <w:noProof/>
              </w:rPr>
              <w:t>No part may be reproduced except as authorized by written permission.</w:t>
            </w:r>
            <w:r w:rsidRPr="00694E39">
              <w:rPr>
                <w:noProof/>
              </w:rPr>
              <w:br/>
              <w:t>The copyright and the foregoing restriction extend to reproduction in all media.</w:t>
            </w:r>
          </w:p>
          <w:p w14:paraId="5A408646" w14:textId="77777777" w:rsidR="00E16509" w:rsidRPr="00694E39" w:rsidRDefault="00E16509" w:rsidP="00133525">
            <w:pPr>
              <w:pStyle w:val="FP"/>
              <w:jc w:val="center"/>
              <w:rPr>
                <w:noProof/>
              </w:rPr>
            </w:pPr>
          </w:p>
          <w:p w14:paraId="786C0A36" w14:textId="1036C24C" w:rsidR="00E16509" w:rsidRPr="00694E39" w:rsidRDefault="00E16509" w:rsidP="00133525">
            <w:pPr>
              <w:pStyle w:val="FP"/>
              <w:jc w:val="center"/>
              <w:rPr>
                <w:noProof/>
                <w:sz w:val="18"/>
              </w:rPr>
            </w:pPr>
            <w:r w:rsidRPr="00694E39">
              <w:rPr>
                <w:noProof/>
                <w:sz w:val="18"/>
              </w:rPr>
              <w:t xml:space="preserve">© </w:t>
            </w:r>
            <w:bookmarkStart w:id="24" w:name="copyrightDate"/>
            <w:r w:rsidRPr="00694E39">
              <w:rPr>
                <w:noProof/>
                <w:sz w:val="18"/>
              </w:rPr>
              <w:t>2</w:t>
            </w:r>
            <w:r w:rsidR="008E2D68" w:rsidRPr="00694E39">
              <w:rPr>
                <w:noProof/>
                <w:sz w:val="18"/>
              </w:rPr>
              <w:t>02</w:t>
            </w:r>
            <w:r w:rsidR="00CB54B4" w:rsidRPr="00694E39">
              <w:rPr>
                <w:noProof/>
                <w:sz w:val="18"/>
              </w:rPr>
              <w:t>2</w:t>
            </w:r>
            <w:bookmarkEnd w:id="24"/>
            <w:r w:rsidRPr="00694E39">
              <w:rPr>
                <w:noProof/>
                <w:sz w:val="18"/>
              </w:rPr>
              <w:t>, 3GPP Organizational Partners (ARIB, ATIS, CCSA, ETSI, TSDSI, TTA, TTC).</w:t>
            </w:r>
            <w:bookmarkStart w:id="25" w:name="copyrightaddon"/>
            <w:bookmarkEnd w:id="25"/>
          </w:p>
          <w:p w14:paraId="63D0B133" w14:textId="77777777" w:rsidR="00E16509" w:rsidRPr="00694E39" w:rsidRDefault="00E16509" w:rsidP="00133525">
            <w:pPr>
              <w:pStyle w:val="FP"/>
              <w:jc w:val="center"/>
              <w:rPr>
                <w:noProof/>
                <w:sz w:val="18"/>
              </w:rPr>
            </w:pPr>
            <w:r w:rsidRPr="00694E39">
              <w:rPr>
                <w:noProof/>
                <w:sz w:val="18"/>
              </w:rPr>
              <w:t>All rights reserved.</w:t>
            </w:r>
          </w:p>
          <w:p w14:paraId="582AEDD5" w14:textId="77777777" w:rsidR="00E16509" w:rsidRPr="00694E39" w:rsidRDefault="00E16509" w:rsidP="00E16509">
            <w:pPr>
              <w:pStyle w:val="FP"/>
              <w:rPr>
                <w:noProof/>
                <w:sz w:val="18"/>
              </w:rPr>
            </w:pPr>
          </w:p>
          <w:p w14:paraId="01F2EB56" w14:textId="77777777" w:rsidR="00E16509" w:rsidRPr="00694E39" w:rsidRDefault="00E16509" w:rsidP="00E16509">
            <w:pPr>
              <w:pStyle w:val="FP"/>
              <w:rPr>
                <w:noProof/>
                <w:sz w:val="18"/>
              </w:rPr>
            </w:pPr>
            <w:r w:rsidRPr="00694E39">
              <w:rPr>
                <w:noProof/>
                <w:sz w:val="18"/>
              </w:rPr>
              <w:t>UMTS™ is a Trade Mark of ETSI registered for the benefit of its members</w:t>
            </w:r>
          </w:p>
          <w:p w14:paraId="5F3AE562" w14:textId="77777777" w:rsidR="00E16509" w:rsidRPr="00694E39" w:rsidRDefault="00E16509" w:rsidP="00E16509">
            <w:pPr>
              <w:pStyle w:val="FP"/>
              <w:rPr>
                <w:noProof/>
                <w:sz w:val="18"/>
              </w:rPr>
            </w:pPr>
            <w:r w:rsidRPr="00694E39">
              <w:rPr>
                <w:noProof/>
                <w:sz w:val="18"/>
              </w:rPr>
              <w:t>3GPP™ is a Trade Mark of ETSI registered for the benefit of its Members and of the 3GPP Organizational Partners</w:t>
            </w:r>
            <w:r w:rsidRPr="00694E39">
              <w:rPr>
                <w:noProof/>
                <w:sz w:val="18"/>
              </w:rPr>
              <w:br/>
              <w:t>LTE™ is a Trade Mark of ETSI registered for the benefit of its Members and of the 3GPP Organizational Partners</w:t>
            </w:r>
          </w:p>
          <w:p w14:paraId="717EC1B5" w14:textId="77777777" w:rsidR="00E16509" w:rsidRPr="00694E39" w:rsidRDefault="00E16509" w:rsidP="00E16509">
            <w:pPr>
              <w:pStyle w:val="FP"/>
              <w:rPr>
                <w:noProof/>
                <w:sz w:val="18"/>
              </w:rPr>
            </w:pPr>
            <w:r w:rsidRPr="00694E39">
              <w:rPr>
                <w:noProof/>
                <w:sz w:val="18"/>
              </w:rPr>
              <w:t>GSM® and the GSM logo are registered and owned by the GSM Association</w:t>
            </w:r>
            <w:bookmarkEnd w:id="23"/>
          </w:p>
          <w:p w14:paraId="26DA3D2F" w14:textId="77777777" w:rsidR="00E16509" w:rsidRPr="00694E39" w:rsidRDefault="00E16509" w:rsidP="00133525"/>
        </w:tc>
      </w:tr>
      <w:bookmarkEnd w:id="14"/>
    </w:tbl>
    <w:p w14:paraId="04D347A8" w14:textId="77777777" w:rsidR="00080512" w:rsidRPr="00694E39" w:rsidRDefault="00080512">
      <w:pPr>
        <w:pStyle w:val="TT"/>
      </w:pPr>
      <w:r w:rsidRPr="00694E39">
        <w:br w:type="page"/>
      </w:r>
      <w:bookmarkStart w:id="26" w:name="tableOfContents"/>
      <w:bookmarkEnd w:id="26"/>
      <w:r w:rsidRPr="00694E39">
        <w:lastRenderedPageBreak/>
        <w:t>Contents</w:t>
      </w:r>
    </w:p>
    <w:p w14:paraId="738D01D2" w14:textId="347F5799" w:rsidR="00994706" w:rsidRDefault="00806455">
      <w:pPr>
        <w:pStyle w:val="TOC1"/>
        <w:rPr>
          <w:rFonts w:asciiTheme="minorHAnsi" w:eastAsiaTheme="minorEastAsia" w:hAnsiTheme="minorHAnsi" w:cstheme="minorBidi"/>
          <w:szCs w:val="22"/>
        </w:rPr>
      </w:pPr>
      <w:r w:rsidRPr="00694E39">
        <w:fldChar w:fldCharType="begin" w:fldLock="1"/>
      </w:r>
      <w:r w:rsidRPr="00694E39">
        <w:instrText xml:space="preserve"> TOC \o "1-9" </w:instrText>
      </w:r>
      <w:r w:rsidRPr="00694E39">
        <w:fldChar w:fldCharType="separate"/>
      </w:r>
      <w:r w:rsidR="00994706">
        <w:t>Foreword</w:t>
      </w:r>
      <w:r w:rsidR="00994706">
        <w:tab/>
      </w:r>
      <w:r w:rsidR="00994706">
        <w:fldChar w:fldCharType="begin" w:fldLock="1"/>
      </w:r>
      <w:r w:rsidR="00994706">
        <w:instrText xml:space="preserve"> PAGEREF _Toc104894875 \h </w:instrText>
      </w:r>
      <w:r w:rsidR="00994706">
        <w:fldChar w:fldCharType="separate"/>
      </w:r>
      <w:r w:rsidR="00994706">
        <w:t>5</w:t>
      </w:r>
      <w:r w:rsidR="00994706">
        <w:fldChar w:fldCharType="end"/>
      </w:r>
    </w:p>
    <w:p w14:paraId="038BC8AF" w14:textId="615C51FF" w:rsidR="00994706" w:rsidRDefault="0099470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4894876 \h </w:instrText>
      </w:r>
      <w:r>
        <w:fldChar w:fldCharType="separate"/>
      </w:r>
      <w:r>
        <w:t>7</w:t>
      </w:r>
      <w:r>
        <w:fldChar w:fldCharType="end"/>
      </w:r>
    </w:p>
    <w:p w14:paraId="249E8A90" w14:textId="08D06E0E" w:rsidR="00994706" w:rsidRDefault="0099470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4894877 \h </w:instrText>
      </w:r>
      <w:r>
        <w:fldChar w:fldCharType="separate"/>
      </w:r>
      <w:r>
        <w:t>7</w:t>
      </w:r>
      <w:r>
        <w:fldChar w:fldCharType="end"/>
      </w:r>
    </w:p>
    <w:p w14:paraId="7136777F" w14:textId="1AE59EC5" w:rsidR="00994706" w:rsidRDefault="0099470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04894878 \h </w:instrText>
      </w:r>
      <w:r>
        <w:fldChar w:fldCharType="separate"/>
      </w:r>
      <w:r>
        <w:t>8</w:t>
      </w:r>
      <w:r>
        <w:fldChar w:fldCharType="end"/>
      </w:r>
    </w:p>
    <w:p w14:paraId="51934463" w14:textId="7332A4C9" w:rsidR="00994706" w:rsidRDefault="0099470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04894879 \h </w:instrText>
      </w:r>
      <w:r>
        <w:fldChar w:fldCharType="separate"/>
      </w:r>
      <w:r>
        <w:t>8</w:t>
      </w:r>
      <w:r>
        <w:fldChar w:fldCharType="end"/>
      </w:r>
    </w:p>
    <w:p w14:paraId="19B3708B" w14:textId="43BBB42F" w:rsidR="00994706" w:rsidRDefault="0099470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4894880 \h </w:instrText>
      </w:r>
      <w:r>
        <w:fldChar w:fldCharType="separate"/>
      </w:r>
      <w:r>
        <w:t>8</w:t>
      </w:r>
      <w:r>
        <w:fldChar w:fldCharType="end"/>
      </w:r>
    </w:p>
    <w:p w14:paraId="13F15187" w14:textId="2BD8A714" w:rsidR="00994706" w:rsidRDefault="0099470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4894881 \h </w:instrText>
      </w:r>
      <w:r>
        <w:fldChar w:fldCharType="separate"/>
      </w:r>
      <w:r>
        <w:t>8</w:t>
      </w:r>
      <w:r>
        <w:fldChar w:fldCharType="end"/>
      </w:r>
    </w:p>
    <w:p w14:paraId="2BD15108" w14:textId="64012272" w:rsidR="00994706" w:rsidRDefault="0099470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e Assumptions</w:t>
      </w:r>
      <w:r>
        <w:tab/>
      </w:r>
      <w:r>
        <w:fldChar w:fldCharType="begin" w:fldLock="1"/>
      </w:r>
      <w:r>
        <w:instrText xml:space="preserve"> PAGEREF _Toc104894882 \h </w:instrText>
      </w:r>
      <w:r>
        <w:fldChar w:fldCharType="separate"/>
      </w:r>
      <w:r>
        <w:t>8</w:t>
      </w:r>
      <w:r>
        <w:fldChar w:fldCharType="end"/>
      </w:r>
    </w:p>
    <w:p w14:paraId="181E6119" w14:textId="56405BC1" w:rsidR="00994706" w:rsidRDefault="0099470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04894883 \h </w:instrText>
      </w:r>
      <w:r>
        <w:fldChar w:fldCharType="separate"/>
      </w:r>
      <w:r>
        <w:t>9</w:t>
      </w:r>
      <w:r>
        <w:fldChar w:fldCharType="end"/>
      </w:r>
    </w:p>
    <w:p w14:paraId="607FB09B" w14:textId="533B2C8D" w:rsidR="00994706" w:rsidRDefault="0099470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 5GS DetNet node reporting</w:t>
      </w:r>
      <w:r>
        <w:tab/>
      </w:r>
      <w:r>
        <w:fldChar w:fldCharType="begin" w:fldLock="1"/>
      </w:r>
      <w:r>
        <w:instrText xml:space="preserve"> PAGEREF _Toc104894884 \h </w:instrText>
      </w:r>
      <w:r>
        <w:fldChar w:fldCharType="separate"/>
      </w:r>
      <w:r>
        <w:t>9</w:t>
      </w:r>
      <w:r>
        <w:fldChar w:fldCharType="end"/>
      </w:r>
    </w:p>
    <w:p w14:paraId="1DA710D0" w14:textId="262BDBDF" w:rsidR="00994706" w:rsidRDefault="00994706">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04894885 \h </w:instrText>
      </w:r>
      <w:r>
        <w:fldChar w:fldCharType="separate"/>
      </w:r>
      <w:r>
        <w:t>9</w:t>
      </w:r>
      <w:r>
        <w:fldChar w:fldCharType="end"/>
      </w:r>
    </w:p>
    <w:p w14:paraId="2D3CC19F" w14:textId="6EA9F13B" w:rsidR="00994706" w:rsidRDefault="0099470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ey Issue #2: Provisioning DetNet configuration from the DetNet controller to 5GS</w:t>
      </w:r>
      <w:r>
        <w:tab/>
      </w:r>
      <w:r>
        <w:fldChar w:fldCharType="begin" w:fldLock="1"/>
      </w:r>
      <w:r>
        <w:instrText xml:space="preserve"> PAGEREF _Toc104894886 \h </w:instrText>
      </w:r>
      <w:r>
        <w:fldChar w:fldCharType="separate"/>
      </w:r>
      <w:r>
        <w:t>9</w:t>
      </w:r>
      <w:r>
        <w:fldChar w:fldCharType="end"/>
      </w:r>
    </w:p>
    <w:p w14:paraId="0EDCC43C" w14:textId="33A02682" w:rsidR="00994706" w:rsidRDefault="00994706">
      <w:pPr>
        <w:pStyle w:val="TOC3"/>
        <w:rPr>
          <w:rFonts w:asciiTheme="minorHAnsi" w:eastAsiaTheme="minorEastAsia" w:hAnsiTheme="minorHAnsi" w:cstheme="minorBidi"/>
          <w:sz w:val="22"/>
          <w:szCs w:val="22"/>
        </w:rPr>
      </w:pPr>
      <w:r>
        <w:rPr>
          <w:lang w:eastAsia="zh-CN"/>
        </w:rPr>
        <w:t>5.2.1</w:t>
      </w:r>
      <w:r>
        <w:rPr>
          <w:rFonts w:asciiTheme="minorHAnsi" w:eastAsiaTheme="minorEastAsia" w:hAnsiTheme="minorHAnsi" w:cstheme="minorBidi"/>
          <w:sz w:val="22"/>
          <w:szCs w:val="22"/>
        </w:rPr>
        <w:tab/>
      </w:r>
      <w:r>
        <w:t>Description</w:t>
      </w:r>
      <w:r>
        <w:tab/>
      </w:r>
      <w:r>
        <w:fldChar w:fldCharType="begin" w:fldLock="1"/>
      </w:r>
      <w:r>
        <w:instrText xml:space="preserve"> PAGEREF _Toc104894887 \h </w:instrText>
      </w:r>
      <w:r>
        <w:fldChar w:fldCharType="separate"/>
      </w:r>
      <w:r>
        <w:t>9</w:t>
      </w:r>
      <w:r>
        <w:fldChar w:fldCharType="end"/>
      </w:r>
    </w:p>
    <w:p w14:paraId="4660F29C" w14:textId="7327D7CE" w:rsidR="00994706" w:rsidRDefault="0099470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04894888 \h </w:instrText>
      </w:r>
      <w:r>
        <w:fldChar w:fldCharType="separate"/>
      </w:r>
      <w:r>
        <w:t>10</w:t>
      </w:r>
      <w:r>
        <w:fldChar w:fldCharType="end"/>
      </w:r>
    </w:p>
    <w:p w14:paraId="10482916" w14:textId="15617F61" w:rsidR="00994706" w:rsidRDefault="0099470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Solution #1 for Key Issue #1: Node and neighbour information reporting to DetNet controller</w:t>
      </w:r>
      <w:r>
        <w:tab/>
      </w:r>
      <w:r>
        <w:fldChar w:fldCharType="begin" w:fldLock="1"/>
      </w:r>
      <w:r>
        <w:instrText xml:space="preserve"> PAGEREF _Toc104894889 \h </w:instrText>
      </w:r>
      <w:r>
        <w:fldChar w:fldCharType="separate"/>
      </w:r>
      <w:r>
        <w:t>10</w:t>
      </w:r>
      <w:r>
        <w:fldChar w:fldCharType="end"/>
      </w:r>
    </w:p>
    <w:p w14:paraId="3B5CDF60" w14:textId="1D29CC2A" w:rsidR="00994706" w:rsidRDefault="00994706">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4894890 \h </w:instrText>
      </w:r>
      <w:r>
        <w:fldChar w:fldCharType="separate"/>
      </w:r>
      <w:r>
        <w:t>10</w:t>
      </w:r>
      <w:r>
        <w:fldChar w:fldCharType="end"/>
      </w:r>
    </w:p>
    <w:p w14:paraId="74F22A0F" w14:textId="194D9D6A" w:rsidR="00994706" w:rsidRDefault="00994706">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04894891 \h </w:instrText>
      </w:r>
      <w:r>
        <w:fldChar w:fldCharType="separate"/>
      </w:r>
      <w:r>
        <w:t>10</w:t>
      </w:r>
      <w:r>
        <w:fldChar w:fldCharType="end"/>
      </w:r>
    </w:p>
    <w:p w14:paraId="09446688" w14:textId="37E9EA50" w:rsidR="00994706" w:rsidRDefault="0099470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Procedures</w:t>
      </w:r>
      <w:r>
        <w:tab/>
      </w:r>
      <w:r>
        <w:fldChar w:fldCharType="begin" w:fldLock="1"/>
      </w:r>
      <w:r>
        <w:instrText xml:space="preserve"> PAGEREF _Toc104894892 \h </w:instrText>
      </w:r>
      <w:r>
        <w:fldChar w:fldCharType="separate"/>
      </w:r>
      <w:r>
        <w:t>11</w:t>
      </w:r>
      <w:r>
        <w:fldChar w:fldCharType="end"/>
      </w:r>
    </w:p>
    <w:p w14:paraId="201E243C" w14:textId="36619C00" w:rsidR="00994706" w:rsidRDefault="00994706">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04894893 \h </w:instrText>
      </w:r>
      <w:r>
        <w:fldChar w:fldCharType="separate"/>
      </w:r>
      <w:r>
        <w:t>13</w:t>
      </w:r>
      <w:r>
        <w:fldChar w:fldCharType="end"/>
      </w:r>
    </w:p>
    <w:p w14:paraId="3F60C772" w14:textId="1E17AA78" w:rsidR="00994706" w:rsidRDefault="0099470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Solution #2 for Key Issue #1: Network function enhancement to support 5GS DetNet node reporting</w:t>
      </w:r>
      <w:r>
        <w:tab/>
      </w:r>
      <w:r>
        <w:fldChar w:fldCharType="begin" w:fldLock="1"/>
      </w:r>
      <w:r>
        <w:instrText xml:space="preserve"> PAGEREF _Toc104894894 \h </w:instrText>
      </w:r>
      <w:r>
        <w:fldChar w:fldCharType="separate"/>
      </w:r>
      <w:r>
        <w:t>13</w:t>
      </w:r>
      <w:r>
        <w:fldChar w:fldCharType="end"/>
      </w:r>
    </w:p>
    <w:p w14:paraId="7ED03C59" w14:textId="42496AC3" w:rsidR="00994706" w:rsidRDefault="0099470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Introduction</w:t>
      </w:r>
      <w:r>
        <w:tab/>
      </w:r>
      <w:r>
        <w:fldChar w:fldCharType="begin" w:fldLock="1"/>
      </w:r>
      <w:r>
        <w:instrText xml:space="preserve"> PAGEREF _Toc104894895 \h </w:instrText>
      </w:r>
      <w:r>
        <w:fldChar w:fldCharType="separate"/>
      </w:r>
      <w:r>
        <w:t>13</w:t>
      </w:r>
      <w:r>
        <w:fldChar w:fldCharType="end"/>
      </w:r>
    </w:p>
    <w:p w14:paraId="15A81DAB" w14:textId="42954418" w:rsidR="00994706" w:rsidRDefault="0099470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04894896 \h </w:instrText>
      </w:r>
      <w:r>
        <w:fldChar w:fldCharType="separate"/>
      </w:r>
      <w:r>
        <w:t>14</w:t>
      </w:r>
      <w:r>
        <w:fldChar w:fldCharType="end"/>
      </w:r>
    </w:p>
    <w:p w14:paraId="6D86DBFF" w14:textId="00125026" w:rsidR="00994706" w:rsidRDefault="0099470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Procedures</w:t>
      </w:r>
      <w:r>
        <w:tab/>
      </w:r>
      <w:r>
        <w:fldChar w:fldCharType="begin" w:fldLock="1"/>
      </w:r>
      <w:r>
        <w:instrText xml:space="preserve"> PAGEREF _Toc104894897 \h </w:instrText>
      </w:r>
      <w:r>
        <w:fldChar w:fldCharType="separate"/>
      </w:r>
      <w:r>
        <w:t>15</w:t>
      </w:r>
      <w:r>
        <w:fldChar w:fldCharType="end"/>
      </w:r>
    </w:p>
    <w:p w14:paraId="69B2AC49" w14:textId="777E8C6D" w:rsidR="00994706" w:rsidRDefault="00994706">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04894898 \h </w:instrText>
      </w:r>
      <w:r>
        <w:fldChar w:fldCharType="separate"/>
      </w:r>
      <w:r>
        <w:t>15</w:t>
      </w:r>
      <w:r>
        <w:fldChar w:fldCharType="end"/>
      </w:r>
    </w:p>
    <w:p w14:paraId="06886708" w14:textId="7BCF7952" w:rsidR="00994706" w:rsidRDefault="00994706">
      <w:pPr>
        <w:pStyle w:val="TOC3"/>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Solution evaluation</w:t>
      </w:r>
      <w:r>
        <w:tab/>
      </w:r>
      <w:r>
        <w:fldChar w:fldCharType="begin" w:fldLock="1"/>
      </w:r>
      <w:r>
        <w:instrText xml:space="preserve"> PAGEREF _Toc104894899 \h </w:instrText>
      </w:r>
      <w:r>
        <w:fldChar w:fldCharType="separate"/>
      </w:r>
      <w:r>
        <w:t>16</w:t>
      </w:r>
      <w:r>
        <w:fldChar w:fldCharType="end"/>
      </w:r>
    </w:p>
    <w:p w14:paraId="39E550B5" w14:textId="40E4EBB0" w:rsidR="00994706" w:rsidRDefault="0099470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 #3 for Key Issue #2: Mapping from DetNet YANG model to 3GPP configuration</w:t>
      </w:r>
      <w:r>
        <w:tab/>
      </w:r>
      <w:r>
        <w:fldChar w:fldCharType="begin" w:fldLock="1"/>
      </w:r>
      <w:r>
        <w:instrText xml:space="preserve"> PAGEREF _Toc104894900 \h </w:instrText>
      </w:r>
      <w:r>
        <w:fldChar w:fldCharType="separate"/>
      </w:r>
      <w:r>
        <w:t>16</w:t>
      </w:r>
      <w:r>
        <w:fldChar w:fldCharType="end"/>
      </w:r>
    </w:p>
    <w:p w14:paraId="2D560F70" w14:textId="41150359" w:rsidR="00994706" w:rsidRDefault="00994706">
      <w:pPr>
        <w:pStyle w:val="TOC3"/>
        <w:rPr>
          <w:rFonts w:asciiTheme="minorHAnsi" w:eastAsiaTheme="minorEastAsia" w:hAnsiTheme="minorHAnsi" w:cstheme="minorBidi"/>
          <w:sz w:val="22"/>
          <w:szCs w:val="22"/>
        </w:rPr>
      </w:pPr>
      <w:r>
        <w:rPr>
          <w:lang w:eastAsia="ko-KR"/>
        </w:rPr>
        <w:t>6.3.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4894901 \h </w:instrText>
      </w:r>
      <w:r>
        <w:fldChar w:fldCharType="separate"/>
      </w:r>
      <w:r>
        <w:t>16</w:t>
      </w:r>
      <w:r>
        <w:fldChar w:fldCharType="end"/>
      </w:r>
    </w:p>
    <w:p w14:paraId="599B13CD" w14:textId="438D3175" w:rsidR="00994706" w:rsidRDefault="00994706">
      <w:pPr>
        <w:pStyle w:val="TOC3"/>
        <w:rPr>
          <w:rFonts w:asciiTheme="minorHAnsi" w:eastAsiaTheme="minorEastAsia" w:hAnsiTheme="minorHAnsi" w:cstheme="minorBidi"/>
          <w:sz w:val="22"/>
          <w:szCs w:val="22"/>
        </w:rPr>
      </w:pPr>
      <w:r>
        <w:rPr>
          <w:lang w:eastAsia="ko-KR"/>
        </w:rPr>
        <w:t>6.3.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04894902 \h </w:instrText>
      </w:r>
      <w:r>
        <w:fldChar w:fldCharType="separate"/>
      </w:r>
      <w:r>
        <w:t>17</w:t>
      </w:r>
      <w:r>
        <w:fldChar w:fldCharType="end"/>
      </w:r>
    </w:p>
    <w:p w14:paraId="2D5390B1" w14:textId="52E64F2A" w:rsidR="00994706" w:rsidRDefault="0099470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Procedures</w:t>
      </w:r>
      <w:r>
        <w:tab/>
      </w:r>
      <w:r>
        <w:fldChar w:fldCharType="begin" w:fldLock="1"/>
      </w:r>
      <w:r>
        <w:instrText xml:space="preserve"> PAGEREF _Toc104894903 \h </w:instrText>
      </w:r>
      <w:r>
        <w:fldChar w:fldCharType="separate"/>
      </w:r>
      <w:r>
        <w:t>19</w:t>
      </w:r>
      <w:r>
        <w:fldChar w:fldCharType="end"/>
      </w:r>
    </w:p>
    <w:p w14:paraId="79E29B62" w14:textId="7C651764" w:rsidR="00994706" w:rsidRDefault="0099470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04894904 \h </w:instrText>
      </w:r>
      <w:r>
        <w:fldChar w:fldCharType="separate"/>
      </w:r>
      <w:r>
        <w:t>19</w:t>
      </w:r>
      <w:r>
        <w:fldChar w:fldCharType="end"/>
      </w:r>
    </w:p>
    <w:p w14:paraId="056FEA94" w14:textId="196882EE" w:rsidR="00994706" w:rsidRDefault="0099470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olution #4 for Key Issue #2: DetNet Flow Mapping</w:t>
      </w:r>
      <w:r>
        <w:tab/>
      </w:r>
      <w:r>
        <w:fldChar w:fldCharType="begin" w:fldLock="1"/>
      </w:r>
      <w:r>
        <w:instrText xml:space="preserve"> PAGEREF _Toc104894905 \h </w:instrText>
      </w:r>
      <w:r>
        <w:fldChar w:fldCharType="separate"/>
      </w:r>
      <w:r>
        <w:t>19</w:t>
      </w:r>
      <w:r>
        <w:fldChar w:fldCharType="end"/>
      </w:r>
    </w:p>
    <w:p w14:paraId="3186D980" w14:textId="066D8151" w:rsidR="00994706" w:rsidRDefault="00994706">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Introduction</w:t>
      </w:r>
      <w:r>
        <w:tab/>
      </w:r>
      <w:r>
        <w:fldChar w:fldCharType="begin" w:fldLock="1"/>
      </w:r>
      <w:r>
        <w:instrText xml:space="preserve"> PAGEREF _Toc104894906 \h </w:instrText>
      </w:r>
      <w:r>
        <w:fldChar w:fldCharType="separate"/>
      </w:r>
      <w:r>
        <w:t>19</w:t>
      </w:r>
      <w:r>
        <w:fldChar w:fldCharType="end"/>
      </w:r>
    </w:p>
    <w:p w14:paraId="1D52E403" w14:textId="5FA49834" w:rsidR="00994706" w:rsidRDefault="00994706">
      <w:pPr>
        <w:pStyle w:val="TOC3"/>
        <w:rPr>
          <w:rFonts w:asciiTheme="minorHAnsi" w:eastAsiaTheme="minorEastAsia" w:hAnsiTheme="minorHAnsi" w:cstheme="minorBidi"/>
          <w:sz w:val="22"/>
          <w:szCs w:val="22"/>
        </w:rPr>
      </w:pPr>
      <w:r>
        <w:rPr>
          <w:lang w:eastAsia="ko-KR"/>
        </w:rPr>
        <w:t>6.4.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04894907 \h </w:instrText>
      </w:r>
      <w:r>
        <w:fldChar w:fldCharType="separate"/>
      </w:r>
      <w:r>
        <w:t>20</w:t>
      </w:r>
      <w:r>
        <w:fldChar w:fldCharType="end"/>
      </w:r>
    </w:p>
    <w:p w14:paraId="1001F8C5" w14:textId="3199456D" w:rsidR="00994706" w:rsidRDefault="00994706">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Procedures</w:t>
      </w:r>
      <w:r>
        <w:tab/>
      </w:r>
      <w:r>
        <w:fldChar w:fldCharType="begin" w:fldLock="1"/>
      </w:r>
      <w:r>
        <w:instrText xml:space="preserve"> PAGEREF _Toc104894908 \h </w:instrText>
      </w:r>
      <w:r>
        <w:fldChar w:fldCharType="separate"/>
      </w:r>
      <w:r>
        <w:t>21</w:t>
      </w:r>
      <w:r>
        <w:fldChar w:fldCharType="end"/>
      </w:r>
    </w:p>
    <w:p w14:paraId="36B16174" w14:textId="443BED58" w:rsidR="00994706" w:rsidRDefault="00994706">
      <w:pPr>
        <w:pStyle w:val="TOC3"/>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04894909 \h </w:instrText>
      </w:r>
      <w:r>
        <w:fldChar w:fldCharType="separate"/>
      </w:r>
      <w:r>
        <w:t>21</w:t>
      </w:r>
      <w:r>
        <w:fldChar w:fldCharType="end"/>
      </w:r>
    </w:p>
    <w:p w14:paraId="4DF46858" w14:textId="49FB3216" w:rsidR="00994706" w:rsidRDefault="0099470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 xml:space="preserve">Solution #5 for Key Issue #2: </w:t>
      </w:r>
      <w:r w:rsidRPr="00A40ABD">
        <w:rPr>
          <w:rFonts w:eastAsia="Malgun Gothic"/>
          <w:lang w:eastAsia="ko-KR"/>
        </w:rPr>
        <w:t xml:space="preserve">Provisioning </w:t>
      </w:r>
      <w:r>
        <w:t>DetNet traffic to 5GS parameters</w:t>
      </w:r>
      <w:r>
        <w:tab/>
      </w:r>
      <w:r>
        <w:fldChar w:fldCharType="begin" w:fldLock="1"/>
      </w:r>
      <w:r>
        <w:instrText xml:space="preserve"> PAGEREF _Toc104894910 \h </w:instrText>
      </w:r>
      <w:r>
        <w:fldChar w:fldCharType="separate"/>
      </w:r>
      <w:r>
        <w:t>21</w:t>
      </w:r>
      <w:r>
        <w:fldChar w:fldCharType="end"/>
      </w:r>
    </w:p>
    <w:p w14:paraId="3453E391" w14:textId="02480567" w:rsidR="00994706" w:rsidRDefault="00994706">
      <w:pPr>
        <w:pStyle w:val="TOC3"/>
        <w:rPr>
          <w:rFonts w:asciiTheme="minorHAnsi" w:eastAsiaTheme="minorEastAsia" w:hAnsiTheme="minorHAnsi" w:cstheme="minorBidi"/>
          <w:sz w:val="22"/>
          <w:szCs w:val="22"/>
        </w:rPr>
      </w:pPr>
      <w:r>
        <w:rPr>
          <w:lang w:eastAsia="ko-KR"/>
        </w:rPr>
        <w:t>6.5.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4894911 \h </w:instrText>
      </w:r>
      <w:r>
        <w:fldChar w:fldCharType="separate"/>
      </w:r>
      <w:r>
        <w:t>21</w:t>
      </w:r>
      <w:r>
        <w:fldChar w:fldCharType="end"/>
      </w:r>
    </w:p>
    <w:p w14:paraId="114E0539" w14:textId="162AFD08" w:rsidR="00994706" w:rsidRDefault="00994706">
      <w:pPr>
        <w:pStyle w:val="TOC3"/>
        <w:rPr>
          <w:rFonts w:asciiTheme="minorHAnsi" w:eastAsiaTheme="minorEastAsia" w:hAnsiTheme="minorHAnsi" w:cstheme="minorBidi"/>
          <w:sz w:val="22"/>
          <w:szCs w:val="22"/>
        </w:rPr>
      </w:pPr>
      <w:r>
        <w:rPr>
          <w:lang w:eastAsia="ko-KR"/>
        </w:rPr>
        <w:t>6.5.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04894912 \h </w:instrText>
      </w:r>
      <w:r>
        <w:fldChar w:fldCharType="separate"/>
      </w:r>
      <w:r>
        <w:t>21</w:t>
      </w:r>
      <w:r>
        <w:fldChar w:fldCharType="end"/>
      </w:r>
    </w:p>
    <w:p w14:paraId="792B237C" w14:textId="3896D7D2" w:rsidR="00994706" w:rsidRDefault="00994706">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Procedures</w:t>
      </w:r>
      <w:r>
        <w:tab/>
      </w:r>
      <w:r>
        <w:fldChar w:fldCharType="begin" w:fldLock="1"/>
      </w:r>
      <w:r>
        <w:instrText xml:space="preserve"> PAGEREF _Toc104894913 \h </w:instrText>
      </w:r>
      <w:r>
        <w:fldChar w:fldCharType="separate"/>
      </w:r>
      <w:r>
        <w:t>23</w:t>
      </w:r>
      <w:r>
        <w:fldChar w:fldCharType="end"/>
      </w:r>
    </w:p>
    <w:p w14:paraId="06FD4CB4" w14:textId="2D94ECA6" w:rsidR="00994706" w:rsidRDefault="00994706">
      <w:pPr>
        <w:pStyle w:val="TOC4"/>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DetNet controller in a different domain from the 5GS</w:t>
      </w:r>
      <w:r>
        <w:tab/>
      </w:r>
      <w:r>
        <w:fldChar w:fldCharType="begin" w:fldLock="1"/>
      </w:r>
      <w:r>
        <w:instrText xml:space="preserve"> PAGEREF _Toc104894914 \h </w:instrText>
      </w:r>
      <w:r>
        <w:fldChar w:fldCharType="separate"/>
      </w:r>
      <w:r>
        <w:t>23</w:t>
      </w:r>
      <w:r>
        <w:fldChar w:fldCharType="end"/>
      </w:r>
    </w:p>
    <w:p w14:paraId="3E744439" w14:textId="4A877F3E" w:rsidR="00994706" w:rsidRDefault="00994706">
      <w:pPr>
        <w:pStyle w:val="TOC4"/>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DetNet controller in the same trust domain as the 5GS</w:t>
      </w:r>
      <w:r>
        <w:tab/>
      </w:r>
      <w:r>
        <w:fldChar w:fldCharType="begin" w:fldLock="1"/>
      </w:r>
      <w:r>
        <w:instrText xml:space="preserve"> PAGEREF _Toc104894915 \h </w:instrText>
      </w:r>
      <w:r>
        <w:fldChar w:fldCharType="separate"/>
      </w:r>
      <w:r>
        <w:t>24</w:t>
      </w:r>
      <w:r>
        <w:fldChar w:fldCharType="end"/>
      </w:r>
    </w:p>
    <w:p w14:paraId="0D6A0658" w14:textId="6DF7D07D" w:rsidR="00994706" w:rsidRDefault="00994706">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04894916 \h </w:instrText>
      </w:r>
      <w:r>
        <w:fldChar w:fldCharType="separate"/>
      </w:r>
      <w:r>
        <w:t>24</w:t>
      </w:r>
      <w:r>
        <w:fldChar w:fldCharType="end"/>
      </w:r>
    </w:p>
    <w:p w14:paraId="378203F5" w14:textId="33918BCC" w:rsidR="00994706" w:rsidRDefault="0099470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Solution #6 for Key Issue #2: Solution for provisioning DetNet configuration from the DetNet controller to 5GS</w:t>
      </w:r>
      <w:r>
        <w:tab/>
      </w:r>
      <w:r>
        <w:fldChar w:fldCharType="begin" w:fldLock="1"/>
      </w:r>
      <w:r>
        <w:instrText xml:space="preserve"> PAGEREF _Toc104894917 \h </w:instrText>
      </w:r>
      <w:r>
        <w:fldChar w:fldCharType="separate"/>
      </w:r>
      <w:r>
        <w:t>24</w:t>
      </w:r>
      <w:r>
        <w:fldChar w:fldCharType="end"/>
      </w:r>
    </w:p>
    <w:p w14:paraId="11DEAB5E" w14:textId="5602FF43" w:rsidR="00994706" w:rsidRDefault="0099470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Introduction</w:t>
      </w:r>
      <w:r>
        <w:tab/>
      </w:r>
      <w:r>
        <w:fldChar w:fldCharType="begin" w:fldLock="1"/>
      </w:r>
      <w:r>
        <w:instrText xml:space="preserve"> PAGEREF _Toc104894918 \h </w:instrText>
      </w:r>
      <w:r>
        <w:fldChar w:fldCharType="separate"/>
      </w:r>
      <w:r>
        <w:t>24</w:t>
      </w:r>
      <w:r>
        <w:fldChar w:fldCharType="end"/>
      </w:r>
    </w:p>
    <w:p w14:paraId="2660F510" w14:textId="4D8065EC" w:rsidR="00994706" w:rsidRDefault="00994706">
      <w:pPr>
        <w:pStyle w:val="TOC3"/>
        <w:rPr>
          <w:rFonts w:asciiTheme="minorHAnsi" w:eastAsiaTheme="minorEastAsia" w:hAnsiTheme="minorHAnsi" w:cstheme="minorBidi"/>
          <w:sz w:val="22"/>
          <w:szCs w:val="22"/>
        </w:rPr>
      </w:pPr>
      <w:r>
        <w:rPr>
          <w:lang w:eastAsia="ko-KR"/>
        </w:rPr>
        <w:t>6.6.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04894919 \h </w:instrText>
      </w:r>
      <w:r>
        <w:fldChar w:fldCharType="separate"/>
      </w:r>
      <w:r>
        <w:t>25</w:t>
      </w:r>
      <w:r>
        <w:fldChar w:fldCharType="end"/>
      </w:r>
    </w:p>
    <w:p w14:paraId="70A63E53" w14:textId="1CB7C1DD" w:rsidR="00994706" w:rsidRDefault="00994706">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Procedures</w:t>
      </w:r>
      <w:r>
        <w:tab/>
      </w:r>
      <w:r>
        <w:fldChar w:fldCharType="begin" w:fldLock="1"/>
      </w:r>
      <w:r>
        <w:instrText xml:space="preserve"> PAGEREF _Toc104894920 \h </w:instrText>
      </w:r>
      <w:r>
        <w:fldChar w:fldCharType="separate"/>
      </w:r>
      <w:r>
        <w:t>26</w:t>
      </w:r>
      <w:r>
        <w:fldChar w:fldCharType="end"/>
      </w:r>
    </w:p>
    <w:p w14:paraId="34B1FC5A" w14:textId="559E72C2" w:rsidR="00994706" w:rsidRDefault="00994706">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04894921 \h </w:instrText>
      </w:r>
      <w:r>
        <w:fldChar w:fldCharType="separate"/>
      </w:r>
      <w:r>
        <w:t>27</w:t>
      </w:r>
      <w:r>
        <w:fldChar w:fldCharType="end"/>
      </w:r>
    </w:p>
    <w:p w14:paraId="2B2AC876" w14:textId="294DE86B" w:rsidR="00994706" w:rsidRDefault="00994706">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Solution evaluation</w:t>
      </w:r>
      <w:r>
        <w:tab/>
      </w:r>
      <w:r>
        <w:fldChar w:fldCharType="begin" w:fldLock="1"/>
      </w:r>
      <w:r>
        <w:instrText xml:space="preserve"> PAGEREF _Toc104894922 \h </w:instrText>
      </w:r>
      <w:r>
        <w:fldChar w:fldCharType="separate"/>
      </w:r>
      <w:r>
        <w:t>27</w:t>
      </w:r>
      <w:r>
        <w:fldChar w:fldCharType="end"/>
      </w:r>
    </w:p>
    <w:p w14:paraId="23592073" w14:textId="14715C86" w:rsidR="00994706" w:rsidRDefault="00994706">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rPr>
          <w:lang w:eastAsia="zh-CN"/>
        </w:rPr>
        <w:t>Solution #7 for Key Issue #2: Detnet configuration mapping to 5GS parameters</w:t>
      </w:r>
      <w:r>
        <w:tab/>
      </w:r>
      <w:r>
        <w:fldChar w:fldCharType="begin" w:fldLock="1"/>
      </w:r>
      <w:r>
        <w:instrText xml:space="preserve"> PAGEREF _Toc104894923 \h </w:instrText>
      </w:r>
      <w:r>
        <w:fldChar w:fldCharType="separate"/>
      </w:r>
      <w:r>
        <w:t>28</w:t>
      </w:r>
      <w:r>
        <w:fldChar w:fldCharType="end"/>
      </w:r>
    </w:p>
    <w:p w14:paraId="2D3E9D7E" w14:textId="38723EFB" w:rsidR="00994706" w:rsidRDefault="00994706">
      <w:pPr>
        <w:pStyle w:val="TOC3"/>
        <w:rPr>
          <w:rFonts w:asciiTheme="minorHAnsi" w:eastAsiaTheme="minorEastAsia" w:hAnsiTheme="minorHAnsi" w:cstheme="minorBidi"/>
          <w:sz w:val="22"/>
          <w:szCs w:val="22"/>
        </w:rPr>
      </w:pPr>
      <w:r>
        <w:rPr>
          <w:lang w:eastAsia="ko-KR"/>
        </w:rPr>
        <w:t>6.7.1</w:t>
      </w:r>
      <w:r>
        <w:rPr>
          <w:rFonts w:asciiTheme="minorHAnsi" w:eastAsiaTheme="minorEastAsia" w:hAnsiTheme="minorHAnsi" w:cstheme="minorBidi"/>
          <w:sz w:val="22"/>
          <w:szCs w:val="22"/>
        </w:rPr>
        <w:tab/>
      </w:r>
      <w:r>
        <w:t>Introduction</w:t>
      </w:r>
      <w:r>
        <w:tab/>
      </w:r>
      <w:r>
        <w:fldChar w:fldCharType="begin" w:fldLock="1"/>
      </w:r>
      <w:r>
        <w:instrText xml:space="preserve"> PAGEREF _Toc104894924 \h </w:instrText>
      </w:r>
      <w:r>
        <w:fldChar w:fldCharType="separate"/>
      </w:r>
      <w:r>
        <w:t>28</w:t>
      </w:r>
      <w:r>
        <w:fldChar w:fldCharType="end"/>
      </w:r>
    </w:p>
    <w:p w14:paraId="562CA9B6" w14:textId="7D87610E" w:rsidR="00994706" w:rsidRDefault="00994706">
      <w:pPr>
        <w:pStyle w:val="TOC3"/>
        <w:rPr>
          <w:rFonts w:asciiTheme="minorHAnsi" w:eastAsiaTheme="minorEastAsia" w:hAnsiTheme="minorHAnsi" w:cstheme="minorBidi"/>
          <w:sz w:val="22"/>
          <w:szCs w:val="22"/>
        </w:rPr>
      </w:pPr>
      <w:r w:rsidRPr="00A40ABD">
        <w:rPr>
          <w:rFonts w:eastAsia="DengXian"/>
          <w:lang w:eastAsia="ko-KR"/>
        </w:rPr>
        <w:t>6.7.2</w:t>
      </w:r>
      <w:r>
        <w:rPr>
          <w:rFonts w:asciiTheme="minorHAnsi" w:eastAsiaTheme="minorEastAsia" w:hAnsiTheme="minorHAnsi" w:cstheme="minorBidi"/>
          <w:sz w:val="22"/>
          <w:szCs w:val="22"/>
        </w:rPr>
        <w:tab/>
      </w:r>
      <w:r w:rsidRPr="00A40ABD">
        <w:rPr>
          <w:rFonts w:eastAsia="DengXian"/>
          <w:lang w:eastAsia="ko-KR"/>
        </w:rPr>
        <w:t>Functional Description</w:t>
      </w:r>
      <w:r>
        <w:tab/>
      </w:r>
      <w:r>
        <w:fldChar w:fldCharType="begin" w:fldLock="1"/>
      </w:r>
      <w:r>
        <w:instrText xml:space="preserve"> PAGEREF _Toc104894925 \h </w:instrText>
      </w:r>
      <w:r>
        <w:fldChar w:fldCharType="separate"/>
      </w:r>
      <w:r>
        <w:t>28</w:t>
      </w:r>
      <w:r>
        <w:fldChar w:fldCharType="end"/>
      </w:r>
    </w:p>
    <w:p w14:paraId="0A779B23" w14:textId="3AD77804" w:rsidR="00994706" w:rsidRDefault="00994706">
      <w:pPr>
        <w:pStyle w:val="TOC3"/>
        <w:rPr>
          <w:rFonts w:asciiTheme="minorHAnsi" w:eastAsiaTheme="minorEastAsia" w:hAnsiTheme="minorHAnsi" w:cstheme="minorBidi"/>
          <w:sz w:val="22"/>
          <w:szCs w:val="22"/>
        </w:rPr>
      </w:pPr>
      <w:r w:rsidRPr="00A40ABD">
        <w:rPr>
          <w:rFonts w:eastAsia="DengXian"/>
        </w:rPr>
        <w:t>6.7.3</w:t>
      </w:r>
      <w:r>
        <w:rPr>
          <w:rFonts w:asciiTheme="minorHAnsi" w:eastAsiaTheme="minorEastAsia" w:hAnsiTheme="minorHAnsi" w:cstheme="minorBidi"/>
          <w:sz w:val="22"/>
          <w:szCs w:val="22"/>
        </w:rPr>
        <w:tab/>
      </w:r>
      <w:r w:rsidRPr="00A40ABD">
        <w:rPr>
          <w:rFonts w:eastAsia="DengXian"/>
        </w:rPr>
        <w:t>Procedures</w:t>
      </w:r>
      <w:r>
        <w:tab/>
      </w:r>
      <w:r>
        <w:fldChar w:fldCharType="begin" w:fldLock="1"/>
      </w:r>
      <w:r>
        <w:instrText xml:space="preserve"> PAGEREF _Toc104894926 \h </w:instrText>
      </w:r>
      <w:r>
        <w:fldChar w:fldCharType="separate"/>
      </w:r>
      <w:r>
        <w:t>29</w:t>
      </w:r>
      <w:r>
        <w:fldChar w:fldCharType="end"/>
      </w:r>
    </w:p>
    <w:p w14:paraId="29875666" w14:textId="57AC1B3A" w:rsidR="00994706" w:rsidRDefault="00994706">
      <w:pPr>
        <w:pStyle w:val="TOC3"/>
        <w:rPr>
          <w:rFonts w:asciiTheme="minorHAnsi" w:eastAsiaTheme="minorEastAsia" w:hAnsiTheme="minorHAnsi" w:cstheme="minorBidi"/>
          <w:sz w:val="22"/>
          <w:szCs w:val="22"/>
        </w:rPr>
      </w:pPr>
      <w:r w:rsidRPr="00A40ABD">
        <w:rPr>
          <w:rFonts w:eastAsia="DengXian"/>
        </w:rPr>
        <w:t>6.7.4</w:t>
      </w:r>
      <w:r>
        <w:rPr>
          <w:rFonts w:asciiTheme="minorHAnsi" w:eastAsiaTheme="minorEastAsia" w:hAnsiTheme="minorHAnsi" w:cstheme="minorBidi"/>
          <w:sz w:val="22"/>
          <w:szCs w:val="22"/>
        </w:rPr>
        <w:tab/>
      </w:r>
      <w:r w:rsidRPr="00A40ABD">
        <w:rPr>
          <w:rFonts w:eastAsia="DengXian"/>
        </w:rPr>
        <w:t>Impacts on existing entities and interfaces</w:t>
      </w:r>
      <w:r>
        <w:tab/>
      </w:r>
      <w:r>
        <w:fldChar w:fldCharType="begin" w:fldLock="1"/>
      </w:r>
      <w:r>
        <w:instrText xml:space="preserve"> PAGEREF _Toc104894927 \h </w:instrText>
      </w:r>
      <w:r>
        <w:fldChar w:fldCharType="separate"/>
      </w:r>
      <w:r>
        <w:t>29</w:t>
      </w:r>
      <w:r>
        <w:fldChar w:fldCharType="end"/>
      </w:r>
    </w:p>
    <w:p w14:paraId="480A41E0" w14:textId="36066C1E" w:rsidR="00994706" w:rsidRDefault="00994706">
      <w:pPr>
        <w:pStyle w:val="TOC2"/>
        <w:rPr>
          <w:rFonts w:asciiTheme="minorHAnsi" w:eastAsiaTheme="minorEastAsia" w:hAnsiTheme="minorHAnsi" w:cstheme="minorBidi"/>
          <w:sz w:val="22"/>
          <w:szCs w:val="22"/>
        </w:rPr>
      </w:pPr>
      <w:r w:rsidRPr="00A40ABD">
        <w:rPr>
          <w:rFonts w:eastAsia="Arial"/>
        </w:rPr>
        <w:lastRenderedPageBreak/>
        <w:t>6.8</w:t>
      </w:r>
      <w:r>
        <w:rPr>
          <w:rFonts w:asciiTheme="minorHAnsi" w:eastAsiaTheme="minorEastAsia" w:hAnsiTheme="minorHAnsi" w:cstheme="minorBidi"/>
          <w:sz w:val="22"/>
          <w:szCs w:val="22"/>
        </w:rPr>
        <w:tab/>
      </w:r>
      <w:r w:rsidRPr="00A40ABD">
        <w:rPr>
          <w:rFonts w:eastAsia="Arial"/>
        </w:rPr>
        <w:t>Solution #8 for Key Issues #1 and #2: 5GS DetNet Node IP Operation, Management and Exposure</w:t>
      </w:r>
      <w:r>
        <w:tab/>
      </w:r>
      <w:r>
        <w:fldChar w:fldCharType="begin" w:fldLock="1"/>
      </w:r>
      <w:r>
        <w:instrText xml:space="preserve"> PAGEREF _Toc104894928 \h </w:instrText>
      </w:r>
      <w:r>
        <w:fldChar w:fldCharType="separate"/>
      </w:r>
      <w:r>
        <w:t>30</w:t>
      </w:r>
      <w:r>
        <w:fldChar w:fldCharType="end"/>
      </w:r>
    </w:p>
    <w:p w14:paraId="4C8DF867" w14:textId="246532DB" w:rsidR="00994706" w:rsidRDefault="00994706">
      <w:pPr>
        <w:pStyle w:val="TOC3"/>
        <w:rPr>
          <w:rFonts w:asciiTheme="minorHAnsi" w:eastAsiaTheme="minorEastAsia" w:hAnsiTheme="minorHAnsi" w:cstheme="minorBidi"/>
          <w:sz w:val="22"/>
          <w:szCs w:val="22"/>
        </w:rPr>
      </w:pPr>
      <w:r w:rsidRPr="00A40ABD">
        <w:rPr>
          <w:rFonts w:eastAsia="Arial"/>
        </w:rPr>
        <w:t>6.8.1</w:t>
      </w:r>
      <w:r>
        <w:rPr>
          <w:rFonts w:asciiTheme="minorHAnsi" w:eastAsiaTheme="minorEastAsia" w:hAnsiTheme="minorHAnsi" w:cstheme="minorBidi"/>
          <w:sz w:val="22"/>
          <w:szCs w:val="22"/>
        </w:rPr>
        <w:tab/>
      </w:r>
      <w:r w:rsidRPr="00A40ABD">
        <w:rPr>
          <w:rFonts w:eastAsia="Arial"/>
        </w:rPr>
        <w:t>Introduction</w:t>
      </w:r>
      <w:r>
        <w:tab/>
      </w:r>
      <w:r>
        <w:fldChar w:fldCharType="begin" w:fldLock="1"/>
      </w:r>
      <w:r>
        <w:instrText xml:space="preserve"> PAGEREF _Toc104894929 \h </w:instrText>
      </w:r>
      <w:r>
        <w:fldChar w:fldCharType="separate"/>
      </w:r>
      <w:r>
        <w:t>30</w:t>
      </w:r>
      <w:r>
        <w:fldChar w:fldCharType="end"/>
      </w:r>
    </w:p>
    <w:p w14:paraId="7D7F72F0" w14:textId="29537E27" w:rsidR="00994706" w:rsidRDefault="00994706">
      <w:pPr>
        <w:pStyle w:val="TOC3"/>
        <w:rPr>
          <w:rFonts w:asciiTheme="minorHAnsi" w:eastAsiaTheme="minorEastAsia" w:hAnsiTheme="minorHAnsi" w:cstheme="minorBidi"/>
          <w:sz w:val="22"/>
          <w:szCs w:val="22"/>
        </w:rPr>
      </w:pPr>
      <w:r w:rsidRPr="00A40ABD">
        <w:rPr>
          <w:rFonts w:eastAsia="Arial"/>
        </w:rPr>
        <w:t>6.8.2</w:t>
      </w:r>
      <w:r>
        <w:rPr>
          <w:rFonts w:asciiTheme="minorHAnsi" w:eastAsiaTheme="minorEastAsia" w:hAnsiTheme="minorHAnsi" w:cstheme="minorBidi"/>
          <w:sz w:val="22"/>
          <w:szCs w:val="22"/>
        </w:rPr>
        <w:tab/>
      </w:r>
      <w:r w:rsidRPr="00A40ABD">
        <w:rPr>
          <w:rFonts w:eastAsia="Arial"/>
        </w:rPr>
        <w:t>Functional Description</w:t>
      </w:r>
      <w:r>
        <w:tab/>
      </w:r>
      <w:r>
        <w:fldChar w:fldCharType="begin" w:fldLock="1"/>
      </w:r>
      <w:r>
        <w:instrText xml:space="preserve"> PAGEREF _Toc104894930 \h </w:instrText>
      </w:r>
      <w:r>
        <w:fldChar w:fldCharType="separate"/>
      </w:r>
      <w:r>
        <w:t>31</w:t>
      </w:r>
      <w:r>
        <w:fldChar w:fldCharType="end"/>
      </w:r>
    </w:p>
    <w:p w14:paraId="1D695421" w14:textId="1A1FEA68" w:rsidR="00994706" w:rsidRDefault="00994706">
      <w:pPr>
        <w:pStyle w:val="TOC3"/>
        <w:rPr>
          <w:rFonts w:asciiTheme="minorHAnsi" w:eastAsiaTheme="minorEastAsia" w:hAnsiTheme="minorHAnsi" w:cstheme="minorBidi"/>
          <w:sz w:val="22"/>
          <w:szCs w:val="22"/>
        </w:rPr>
      </w:pPr>
      <w:r w:rsidRPr="00A40ABD">
        <w:rPr>
          <w:rFonts w:eastAsia="Arial"/>
        </w:rPr>
        <w:t>6.8.3</w:t>
      </w:r>
      <w:r>
        <w:rPr>
          <w:rFonts w:asciiTheme="minorHAnsi" w:eastAsiaTheme="minorEastAsia" w:hAnsiTheme="minorHAnsi" w:cstheme="minorBidi"/>
          <w:sz w:val="22"/>
          <w:szCs w:val="22"/>
        </w:rPr>
        <w:tab/>
      </w:r>
      <w:r w:rsidRPr="00A40ABD">
        <w:rPr>
          <w:rFonts w:eastAsia="Arial"/>
        </w:rPr>
        <w:t>Procedures</w:t>
      </w:r>
      <w:r>
        <w:tab/>
      </w:r>
      <w:r>
        <w:fldChar w:fldCharType="begin" w:fldLock="1"/>
      </w:r>
      <w:r>
        <w:instrText xml:space="preserve"> PAGEREF _Toc104894931 \h </w:instrText>
      </w:r>
      <w:r>
        <w:fldChar w:fldCharType="separate"/>
      </w:r>
      <w:r>
        <w:t>33</w:t>
      </w:r>
      <w:r>
        <w:fldChar w:fldCharType="end"/>
      </w:r>
    </w:p>
    <w:p w14:paraId="6CCD420A" w14:textId="3E44E6ED" w:rsidR="00994706" w:rsidRDefault="00994706">
      <w:pPr>
        <w:pStyle w:val="TOC3"/>
        <w:rPr>
          <w:rFonts w:asciiTheme="minorHAnsi" w:eastAsiaTheme="minorEastAsia" w:hAnsiTheme="minorHAnsi" w:cstheme="minorBidi"/>
          <w:sz w:val="22"/>
          <w:szCs w:val="22"/>
        </w:rPr>
      </w:pPr>
      <w:r w:rsidRPr="00A40ABD">
        <w:rPr>
          <w:rFonts w:eastAsia="Arial"/>
        </w:rPr>
        <w:t>6.8.4</w:t>
      </w:r>
      <w:r>
        <w:rPr>
          <w:rFonts w:asciiTheme="minorHAnsi" w:eastAsiaTheme="minorEastAsia" w:hAnsiTheme="minorHAnsi" w:cstheme="minorBidi"/>
          <w:sz w:val="22"/>
          <w:szCs w:val="22"/>
        </w:rPr>
        <w:tab/>
      </w:r>
      <w:r w:rsidRPr="00A40ABD">
        <w:rPr>
          <w:rFonts w:eastAsia="Arial"/>
        </w:rPr>
        <w:t>Impacts on services, entities and interfaces</w:t>
      </w:r>
      <w:r>
        <w:tab/>
      </w:r>
      <w:r>
        <w:fldChar w:fldCharType="begin" w:fldLock="1"/>
      </w:r>
      <w:r>
        <w:instrText xml:space="preserve"> PAGEREF _Toc104894932 \h </w:instrText>
      </w:r>
      <w:r>
        <w:fldChar w:fldCharType="separate"/>
      </w:r>
      <w:r>
        <w:t>34</w:t>
      </w:r>
      <w:r>
        <w:fldChar w:fldCharType="end"/>
      </w:r>
    </w:p>
    <w:p w14:paraId="196B617C" w14:textId="4579356E" w:rsidR="00994706" w:rsidRDefault="0099470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clusions</w:t>
      </w:r>
      <w:r>
        <w:tab/>
      </w:r>
      <w:r>
        <w:fldChar w:fldCharType="begin" w:fldLock="1"/>
      </w:r>
      <w:r>
        <w:instrText xml:space="preserve"> PAGEREF _Toc104894933 \h </w:instrText>
      </w:r>
      <w:r>
        <w:fldChar w:fldCharType="separate"/>
      </w:r>
      <w:r>
        <w:t>34</w:t>
      </w:r>
      <w:r>
        <w:fldChar w:fldCharType="end"/>
      </w:r>
    </w:p>
    <w:p w14:paraId="4787A298" w14:textId="57CD8CD8" w:rsidR="00994706" w:rsidRDefault="00994706">
      <w:pPr>
        <w:pStyle w:val="TOC2"/>
        <w:rPr>
          <w:rFonts w:asciiTheme="minorHAnsi" w:eastAsiaTheme="minorEastAsia" w:hAnsiTheme="minorHAnsi" w:cstheme="minorBidi"/>
          <w:sz w:val="22"/>
          <w:szCs w:val="22"/>
        </w:rPr>
      </w:pPr>
      <w:r>
        <w:t>8.X</w:t>
      </w:r>
      <w:r>
        <w:rPr>
          <w:rFonts w:asciiTheme="minorHAnsi" w:eastAsiaTheme="minorEastAsia" w:hAnsiTheme="minorHAnsi" w:cstheme="minorBidi"/>
          <w:sz w:val="22"/>
          <w:szCs w:val="22"/>
        </w:rPr>
        <w:tab/>
      </w:r>
      <w:r>
        <w:t>Key Issue #&lt;X&gt;: &lt;Key Issue Title&gt;</w:t>
      </w:r>
      <w:r>
        <w:tab/>
      </w:r>
      <w:r>
        <w:fldChar w:fldCharType="begin" w:fldLock="1"/>
      </w:r>
      <w:r>
        <w:instrText xml:space="preserve"> PAGEREF _Toc104894934 \h </w:instrText>
      </w:r>
      <w:r>
        <w:fldChar w:fldCharType="separate"/>
      </w:r>
      <w:r>
        <w:t>34</w:t>
      </w:r>
      <w:r>
        <w:fldChar w:fldCharType="end"/>
      </w:r>
    </w:p>
    <w:p w14:paraId="3975852C" w14:textId="1FCABCF0" w:rsidR="00994706" w:rsidRDefault="00994706">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04894935 \h </w:instrText>
      </w:r>
      <w:r>
        <w:fldChar w:fldCharType="separate"/>
      </w:r>
      <w:r>
        <w:t>35</w:t>
      </w:r>
      <w:r>
        <w:fldChar w:fldCharType="end"/>
      </w:r>
    </w:p>
    <w:p w14:paraId="0B9E3498" w14:textId="6C82CEA9" w:rsidR="00080512" w:rsidRPr="00694E39" w:rsidRDefault="00806455">
      <w:r w:rsidRPr="00694E39">
        <w:rPr>
          <w:noProof/>
          <w:sz w:val="22"/>
        </w:rPr>
        <w:fldChar w:fldCharType="end"/>
      </w:r>
    </w:p>
    <w:p w14:paraId="747690AD" w14:textId="080A40DC" w:rsidR="0074026F" w:rsidRPr="00994706" w:rsidRDefault="00080512" w:rsidP="00994706">
      <w:r w:rsidRPr="00994706">
        <w:br w:type="page"/>
      </w:r>
    </w:p>
    <w:p w14:paraId="03993004" w14:textId="77777777" w:rsidR="00080512" w:rsidRPr="00694E39" w:rsidRDefault="00080512">
      <w:pPr>
        <w:pStyle w:val="Heading1"/>
      </w:pPr>
      <w:bookmarkStart w:id="27" w:name="foreword"/>
      <w:bookmarkStart w:id="28" w:name="_Toc96953212"/>
      <w:bookmarkStart w:id="29" w:name="_Toc96953285"/>
      <w:bookmarkStart w:id="30" w:name="_Toc97294687"/>
      <w:bookmarkStart w:id="31" w:name="_Toc104894875"/>
      <w:bookmarkEnd w:id="27"/>
      <w:r w:rsidRPr="00694E39">
        <w:lastRenderedPageBreak/>
        <w:t>Foreword</w:t>
      </w:r>
      <w:bookmarkEnd w:id="28"/>
      <w:bookmarkEnd w:id="29"/>
      <w:bookmarkEnd w:id="30"/>
      <w:bookmarkEnd w:id="31"/>
    </w:p>
    <w:p w14:paraId="2511FBFA" w14:textId="08330B7A" w:rsidR="00080512" w:rsidRPr="00694E39" w:rsidRDefault="00080512">
      <w:r w:rsidRPr="00694E39">
        <w:t xml:space="preserve">This Technical </w:t>
      </w:r>
      <w:bookmarkStart w:id="32" w:name="spectype3"/>
      <w:r w:rsidR="00602AEA" w:rsidRPr="00694E39">
        <w:t>Report</w:t>
      </w:r>
      <w:bookmarkEnd w:id="32"/>
      <w:r w:rsidRPr="00694E39">
        <w:t xml:space="preserve"> has been produced by the 3</w:t>
      </w:r>
      <w:r w:rsidR="00F04712" w:rsidRPr="005F7E1C">
        <w:rPr>
          <w:vertAlign w:val="superscript"/>
        </w:rPr>
        <w:t>rd</w:t>
      </w:r>
      <w:r w:rsidRPr="00694E39">
        <w:t xml:space="preserve"> Generation Partnership Project (3GPP).</w:t>
      </w:r>
    </w:p>
    <w:p w14:paraId="3DFC7B77" w14:textId="77777777" w:rsidR="00080512" w:rsidRPr="00694E39" w:rsidRDefault="00080512">
      <w:r w:rsidRPr="00694E3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94E39" w:rsidRDefault="00080512">
      <w:pPr>
        <w:pStyle w:val="B1"/>
      </w:pPr>
      <w:r w:rsidRPr="00694E39">
        <w:t xml:space="preserve">Version </w:t>
      </w:r>
      <w:proofErr w:type="spellStart"/>
      <w:r w:rsidRPr="00694E39">
        <w:t>x.y.z</w:t>
      </w:r>
      <w:proofErr w:type="spellEnd"/>
    </w:p>
    <w:p w14:paraId="580463B0" w14:textId="77777777" w:rsidR="00080512" w:rsidRPr="00694E39" w:rsidRDefault="00080512">
      <w:pPr>
        <w:pStyle w:val="B1"/>
      </w:pPr>
      <w:r w:rsidRPr="00694E39">
        <w:t>where:</w:t>
      </w:r>
    </w:p>
    <w:p w14:paraId="3B71368C" w14:textId="77777777" w:rsidR="00080512" w:rsidRPr="00694E39" w:rsidRDefault="00080512">
      <w:pPr>
        <w:pStyle w:val="B2"/>
      </w:pPr>
      <w:r w:rsidRPr="00694E39">
        <w:t>x</w:t>
      </w:r>
      <w:r w:rsidRPr="00694E39">
        <w:tab/>
        <w:t>the first digit:</w:t>
      </w:r>
    </w:p>
    <w:p w14:paraId="01466A03" w14:textId="77777777" w:rsidR="00080512" w:rsidRPr="00694E39" w:rsidRDefault="00080512">
      <w:pPr>
        <w:pStyle w:val="B3"/>
      </w:pPr>
      <w:r w:rsidRPr="00694E39">
        <w:t>1</w:t>
      </w:r>
      <w:r w:rsidRPr="00694E39">
        <w:tab/>
        <w:t xml:space="preserve">presented to TSG for </w:t>
      </w:r>
      <w:proofErr w:type="gramStart"/>
      <w:r w:rsidRPr="00694E39">
        <w:t>information;</w:t>
      </w:r>
      <w:proofErr w:type="gramEnd"/>
    </w:p>
    <w:p w14:paraId="055D9DB4" w14:textId="77777777" w:rsidR="00080512" w:rsidRPr="00694E39" w:rsidRDefault="00080512">
      <w:pPr>
        <w:pStyle w:val="B3"/>
      </w:pPr>
      <w:r w:rsidRPr="00694E39">
        <w:t>2</w:t>
      </w:r>
      <w:r w:rsidRPr="00694E39">
        <w:tab/>
        <w:t xml:space="preserve">presented to TSG for </w:t>
      </w:r>
      <w:proofErr w:type="gramStart"/>
      <w:r w:rsidRPr="00694E39">
        <w:t>approval;</w:t>
      </w:r>
      <w:proofErr w:type="gramEnd"/>
    </w:p>
    <w:p w14:paraId="7377C719" w14:textId="77777777" w:rsidR="00080512" w:rsidRPr="00694E39" w:rsidRDefault="00080512">
      <w:pPr>
        <w:pStyle w:val="B3"/>
      </w:pPr>
      <w:r w:rsidRPr="00694E39">
        <w:t>3</w:t>
      </w:r>
      <w:r w:rsidRPr="00694E39">
        <w:tab/>
        <w:t>or greater indicates TSG approved document under change control.</w:t>
      </w:r>
    </w:p>
    <w:p w14:paraId="551E0512" w14:textId="69E776A8" w:rsidR="00080512" w:rsidRPr="00694E39" w:rsidRDefault="00601778">
      <w:pPr>
        <w:pStyle w:val="B2"/>
      </w:pPr>
      <w:proofErr w:type="spellStart"/>
      <w:r w:rsidRPr="00694E39">
        <w:t>Y</w:t>
      </w:r>
      <w:proofErr w:type="spellEnd"/>
      <w:r w:rsidR="00080512" w:rsidRPr="00694E39">
        <w:tab/>
        <w:t xml:space="preserve">the second digit is incremented for all changes of substance, </w:t>
      </w:r>
      <w:proofErr w:type="gramStart"/>
      <w:r w:rsidR="00080512" w:rsidRPr="00694E39">
        <w:t>i.e.</w:t>
      </w:r>
      <w:proofErr w:type="gramEnd"/>
      <w:r w:rsidR="00080512" w:rsidRPr="00694E39">
        <w:t xml:space="preserve"> technical enhancements, corrections, updates, etc.</w:t>
      </w:r>
    </w:p>
    <w:p w14:paraId="7BB56F35" w14:textId="77777777" w:rsidR="00080512" w:rsidRPr="00694E39" w:rsidRDefault="00080512">
      <w:pPr>
        <w:pStyle w:val="B2"/>
      </w:pPr>
      <w:r w:rsidRPr="00694E39">
        <w:t>z</w:t>
      </w:r>
      <w:r w:rsidRPr="00694E39">
        <w:tab/>
        <w:t>the third digit is incremented when editorial only changes have been incorporated in the document.</w:t>
      </w:r>
    </w:p>
    <w:p w14:paraId="7300ED02" w14:textId="77777777" w:rsidR="008C384C" w:rsidRPr="00694E39" w:rsidRDefault="008C384C" w:rsidP="008C384C">
      <w:r w:rsidRPr="00694E39">
        <w:t xml:space="preserve">In </w:t>
      </w:r>
      <w:r w:rsidR="0074026F" w:rsidRPr="00694E39">
        <w:t>the present</w:t>
      </w:r>
      <w:r w:rsidRPr="00694E39">
        <w:t xml:space="preserve"> document, modal verbs have the following meanings:</w:t>
      </w:r>
    </w:p>
    <w:p w14:paraId="059166D5" w14:textId="4F40A61E" w:rsidR="008C384C" w:rsidRPr="00694E39" w:rsidRDefault="008C384C" w:rsidP="00774DA4">
      <w:pPr>
        <w:pStyle w:val="EX"/>
      </w:pPr>
      <w:r w:rsidRPr="00694E39">
        <w:rPr>
          <w:b/>
        </w:rPr>
        <w:t>shall</w:t>
      </w:r>
      <w:r w:rsidR="00AB14E1" w:rsidRPr="00694E39">
        <w:tab/>
      </w:r>
      <w:r w:rsidRPr="00694E39">
        <w:t>indicates a mandatory requirement to do something</w:t>
      </w:r>
    </w:p>
    <w:p w14:paraId="3622ABA8" w14:textId="77777777" w:rsidR="008C384C" w:rsidRPr="00694E39" w:rsidRDefault="008C384C" w:rsidP="00774DA4">
      <w:pPr>
        <w:pStyle w:val="EX"/>
      </w:pPr>
      <w:r w:rsidRPr="00694E39">
        <w:rPr>
          <w:b/>
        </w:rPr>
        <w:t>shall not</w:t>
      </w:r>
      <w:r w:rsidRPr="00694E39">
        <w:tab/>
        <w:t>indicates an interdiction (</w:t>
      </w:r>
      <w:r w:rsidR="001F1132" w:rsidRPr="00694E39">
        <w:t>prohibition</w:t>
      </w:r>
      <w:r w:rsidRPr="00694E39">
        <w:t>) to do something</w:t>
      </w:r>
    </w:p>
    <w:p w14:paraId="6B20214C" w14:textId="4CA7EFB3" w:rsidR="00BA19ED" w:rsidRPr="00694E39" w:rsidRDefault="00BA19ED" w:rsidP="00A27486">
      <w:r w:rsidRPr="00694E39">
        <w:t xml:space="preserve">The constructions </w:t>
      </w:r>
      <w:del w:id="33" w:author="Rapporteur" w:date="2022-08-31T12:38:00Z">
        <w:r w:rsidR="00AB14E1" w:rsidRPr="00694E39" w:rsidDel="00601778">
          <w:delText>"</w:delText>
        </w:r>
      </w:del>
      <w:ins w:id="34" w:author="Rapporteur" w:date="2022-08-31T12:38:00Z">
        <w:r w:rsidR="00601778">
          <w:t>“</w:t>
        </w:r>
      </w:ins>
      <w:r w:rsidRPr="00694E39">
        <w:t>shall</w:t>
      </w:r>
      <w:del w:id="35" w:author="Rapporteur" w:date="2022-08-31T12:38:00Z">
        <w:r w:rsidR="00AB14E1" w:rsidRPr="00694E39" w:rsidDel="00601778">
          <w:delText>"</w:delText>
        </w:r>
      </w:del>
      <w:ins w:id="36" w:author="Rapporteur" w:date="2022-08-31T12:38:00Z">
        <w:r w:rsidR="00601778">
          <w:t>”</w:t>
        </w:r>
      </w:ins>
      <w:r w:rsidRPr="00694E39">
        <w:t xml:space="preserve"> and </w:t>
      </w:r>
      <w:del w:id="37" w:author="Rapporteur" w:date="2022-08-31T12:38:00Z">
        <w:r w:rsidR="00AB14E1" w:rsidRPr="00694E39" w:rsidDel="00601778">
          <w:delText>"</w:delText>
        </w:r>
      </w:del>
      <w:ins w:id="38" w:author="Rapporteur" w:date="2022-08-31T12:38:00Z">
        <w:r w:rsidR="00601778">
          <w:t>“</w:t>
        </w:r>
      </w:ins>
      <w:r w:rsidRPr="00694E39">
        <w:t>shall not</w:t>
      </w:r>
      <w:del w:id="39" w:author="Rapporteur" w:date="2022-08-31T12:38:00Z">
        <w:r w:rsidR="00AB14E1" w:rsidRPr="00694E39" w:rsidDel="00601778">
          <w:delText>"</w:delText>
        </w:r>
      </w:del>
      <w:ins w:id="40" w:author="Rapporteur" w:date="2022-08-31T12:38:00Z">
        <w:r w:rsidR="00601778">
          <w:t>”</w:t>
        </w:r>
      </w:ins>
      <w:r w:rsidRPr="00694E39">
        <w:t xml:space="preserve"> are confined to the context of normative provisions, and do not appear in Technical Reports.</w:t>
      </w:r>
    </w:p>
    <w:p w14:paraId="4AAA5592" w14:textId="1D5731AD" w:rsidR="00C1496A" w:rsidRPr="00694E39" w:rsidRDefault="00C1496A" w:rsidP="00A27486">
      <w:r w:rsidRPr="00694E39">
        <w:t xml:space="preserve">The constructions </w:t>
      </w:r>
      <w:del w:id="41" w:author="Rapporteur" w:date="2022-08-31T12:38:00Z">
        <w:r w:rsidR="00AB14E1" w:rsidRPr="00694E39" w:rsidDel="00601778">
          <w:delText>"</w:delText>
        </w:r>
      </w:del>
      <w:ins w:id="42" w:author="Rapporteur" w:date="2022-08-31T12:38:00Z">
        <w:r w:rsidR="00601778">
          <w:t>“</w:t>
        </w:r>
      </w:ins>
      <w:r w:rsidRPr="00694E39">
        <w:t>must</w:t>
      </w:r>
      <w:del w:id="43" w:author="Rapporteur" w:date="2022-08-31T12:38:00Z">
        <w:r w:rsidR="00AB14E1" w:rsidRPr="00694E39" w:rsidDel="00601778">
          <w:delText>"</w:delText>
        </w:r>
      </w:del>
      <w:ins w:id="44" w:author="Rapporteur" w:date="2022-08-31T12:38:00Z">
        <w:r w:rsidR="00601778">
          <w:t>”</w:t>
        </w:r>
      </w:ins>
      <w:r w:rsidRPr="00694E39">
        <w:t xml:space="preserve"> and </w:t>
      </w:r>
      <w:del w:id="45" w:author="Rapporteur" w:date="2022-08-31T12:38:00Z">
        <w:r w:rsidR="00AB14E1" w:rsidRPr="00694E39" w:rsidDel="00601778">
          <w:delText>"</w:delText>
        </w:r>
      </w:del>
      <w:ins w:id="46" w:author="Rapporteur" w:date="2022-08-31T12:38:00Z">
        <w:r w:rsidR="00601778">
          <w:t>“</w:t>
        </w:r>
      </w:ins>
      <w:r w:rsidRPr="00694E39">
        <w:t>must not</w:t>
      </w:r>
      <w:del w:id="47" w:author="Rapporteur" w:date="2022-08-31T12:38:00Z">
        <w:r w:rsidR="00AB14E1" w:rsidRPr="00694E39" w:rsidDel="00601778">
          <w:delText>"</w:delText>
        </w:r>
      </w:del>
      <w:ins w:id="48" w:author="Rapporteur" w:date="2022-08-31T12:38:00Z">
        <w:r w:rsidR="00601778">
          <w:t>”</w:t>
        </w:r>
      </w:ins>
      <w:r w:rsidRPr="00694E39">
        <w:t xml:space="preserve"> are not used as substitutes for </w:t>
      </w:r>
      <w:del w:id="49" w:author="Rapporteur" w:date="2022-08-31T12:38:00Z">
        <w:r w:rsidR="00AB14E1" w:rsidRPr="00694E39" w:rsidDel="00601778">
          <w:delText>"</w:delText>
        </w:r>
      </w:del>
      <w:ins w:id="50" w:author="Rapporteur" w:date="2022-08-31T12:38:00Z">
        <w:r w:rsidR="00601778">
          <w:t>“</w:t>
        </w:r>
      </w:ins>
      <w:r w:rsidRPr="00694E39">
        <w:t>shall</w:t>
      </w:r>
      <w:del w:id="51" w:author="Rapporteur" w:date="2022-08-31T12:38:00Z">
        <w:r w:rsidR="00AB14E1" w:rsidRPr="00694E39" w:rsidDel="00601778">
          <w:delText>"</w:delText>
        </w:r>
      </w:del>
      <w:ins w:id="52" w:author="Rapporteur" w:date="2022-08-31T12:38:00Z">
        <w:r w:rsidR="00601778">
          <w:t>”</w:t>
        </w:r>
      </w:ins>
      <w:r w:rsidRPr="00694E39">
        <w:t xml:space="preserve"> and </w:t>
      </w:r>
      <w:del w:id="53" w:author="Rapporteur" w:date="2022-08-31T12:38:00Z">
        <w:r w:rsidR="00AB14E1" w:rsidRPr="00694E39" w:rsidDel="00601778">
          <w:delText>"</w:delText>
        </w:r>
      </w:del>
      <w:ins w:id="54" w:author="Rapporteur" w:date="2022-08-31T12:38:00Z">
        <w:r w:rsidR="00601778">
          <w:t>“</w:t>
        </w:r>
      </w:ins>
      <w:r w:rsidRPr="00694E39">
        <w:t>shall not</w:t>
      </w:r>
      <w:del w:id="55" w:author="Rapporteur" w:date="2022-08-31T12:38:00Z">
        <w:r w:rsidR="00AB14E1" w:rsidRPr="00694E39" w:rsidDel="00601778">
          <w:delText>"</w:delText>
        </w:r>
      </w:del>
      <w:ins w:id="56" w:author="Rapporteur" w:date="2022-08-31T12:38:00Z">
        <w:r w:rsidR="00601778">
          <w:t>”</w:t>
        </w:r>
      </w:ins>
      <w:r w:rsidRPr="00694E39">
        <w:t xml:space="preserve">. Their use is avoided insofar as possible, and </w:t>
      </w:r>
      <w:r w:rsidR="001F1132" w:rsidRPr="00694E39">
        <w:t xml:space="preserve">they </w:t>
      </w:r>
      <w:r w:rsidRPr="00694E39">
        <w:t xml:space="preserve">are </w:t>
      </w:r>
      <w:r w:rsidR="001F1132" w:rsidRPr="00694E39">
        <w:t>not</w:t>
      </w:r>
      <w:r w:rsidRPr="00694E39">
        <w:t xml:space="preserve"> used in a normative context except in a direct citation from an external, referenced, non-3GPP document, or </w:t>
      </w:r>
      <w:proofErr w:type="gramStart"/>
      <w:r w:rsidRPr="00694E39">
        <w:t>so as to</w:t>
      </w:r>
      <w:proofErr w:type="gramEnd"/>
      <w:r w:rsidRPr="00694E39">
        <w:t xml:space="preserve"> maintain continuity of style when extending or modifying the provisions of such a referenced document.</w:t>
      </w:r>
    </w:p>
    <w:p w14:paraId="03A1B0B6" w14:textId="2E0AA93B" w:rsidR="008C384C" w:rsidRPr="00694E39" w:rsidRDefault="00601778" w:rsidP="00774DA4">
      <w:pPr>
        <w:pStyle w:val="EX"/>
      </w:pPr>
      <w:r w:rsidRPr="00694E39">
        <w:rPr>
          <w:b/>
        </w:rPr>
        <w:t>S</w:t>
      </w:r>
      <w:r w:rsidR="008C384C" w:rsidRPr="00694E39">
        <w:rPr>
          <w:b/>
        </w:rPr>
        <w:t>hould</w:t>
      </w:r>
      <w:r w:rsidR="00AB14E1" w:rsidRPr="00694E39">
        <w:tab/>
      </w:r>
      <w:r w:rsidR="008C384C" w:rsidRPr="00694E39">
        <w:t>indicates a recommendation to do something</w:t>
      </w:r>
    </w:p>
    <w:p w14:paraId="6D04F475" w14:textId="77777777" w:rsidR="008C384C" w:rsidRPr="00694E39" w:rsidRDefault="008C384C" w:rsidP="00774DA4">
      <w:pPr>
        <w:pStyle w:val="EX"/>
      </w:pPr>
      <w:r w:rsidRPr="00694E39">
        <w:rPr>
          <w:b/>
        </w:rPr>
        <w:t>should not</w:t>
      </w:r>
      <w:r w:rsidRPr="00694E39">
        <w:tab/>
        <w:t>indicates a recommendation not to do something</w:t>
      </w:r>
    </w:p>
    <w:p w14:paraId="72230B23" w14:textId="6560A76A" w:rsidR="008C384C" w:rsidRPr="00694E39" w:rsidRDefault="008C384C" w:rsidP="00774DA4">
      <w:pPr>
        <w:pStyle w:val="EX"/>
      </w:pPr>
      <w:r w:rsidRPr="00694E39">
        <w:rPr>
          <w:b/>
        </w:rPr>
        <w:t>may</w:t>
      </w:r>
      <w:r w:rsidR="00AB14E1" w:rsidRPr="00694E39">
        <w:tab/>
      </w:r>
      <w:r w:rsidRPr="00694E39">
        <w:t>indicates permission to do something</w:t>
      </w:r>
    </w:p>
    <w:p w14:paraId="456F2770" w14:textId="77777777" w:rsidR="008C384C" w:rsidRPr="00694E39" w:rsidRDefault="008C384C" w:rsidP="00774DA4">
      <w:pPr>
        <w:pStyle w:val="EX"/>
      </w:pPr>
      <w:r w:rsidRPr="00694E39">
        <w:rPr>
          <w:b/>
        </w:rPr>
        <w:t>need not</w:t>
      </w:r>
      <w:r w:rsidRPr="00694E39">
        <w:tab/>
        <w:t>indicates permission not to do something</w:t>
      </w:r>
    </w:p>
    <w:p w14:paraId="5448D8EA" w14:textId="5A88B027" w:rsidR="008C384C" w:rsidRPr="00694E39" w:rsidRDefault="008C384C" w:rsidP="00A27486">
      <w:r w:rsidRPr="00694E39">
        <w:t xml:space="preserve">The construction </w:t>
      </w:r>
      <w:del w:id="57" w:author="Rapporteur" w:date="2022-08-31T12:38:00Z">
        <w:r w:rsidR="00AB14E1" w:rsidRPr="00694E39" w:rsidDel="00601778">
          <w:delText>"</w:delText>
        </w:r>
      </w:del>
      <w:ins w:id="58" w:author="Rapporteur" w:date="2022-08-31T12:38:00Z">
        <w:r w:rsidR="00601778">
          <w:t>“</w:t>
        </w:r>
      </w:ins>
      <w:r w:rsidRPr="00694E39">
        <w:t>may not</w:t>
      </w:r>
      <w:del w:id="59" w:author="Rapporteur" w:date="2022-08-31T12:38:00Z">
        <w:r w:rsidR="00AB14E1" w:rsidRPr="00694E39" w:rsidDel="00601778">
          <w:delText>"</w:delText>
        </w:r>
      </w:del>
      <w:ins w:id="60" w:author="Rapporteur" w:date="2022-08-31T12:38:00Z">
        <w:r w:rsidR="00601778">
          <w:t>”</w:t>
        </w:r>
      </w:ins>
      <w:r w:rsidRPr="00694E39">
        <w:t xml:space="preserve"> is ambiguous</w:t>
      </w:r>
      <w:r w:rsidR="001F1132" w:rsidRPr="00694E39">
        <w:t xml:space="preserve"> </w:t>
      </w:r>
      <w:r w:rsidRPr="00694E39">
        <w:t xml:space="preserve">and </w:t>
      </w:r>
      <w:r w:rsidR="00774DA4" w:rsidRPr="00694E39">
        <w:t>is not</w:t>
      </w:r>
      <w:r w:rsidR="00F9008D" w:rsidRPr="00694E39">
        <w:t xml:space="preserve"> </w:t>
      </w:r>
      <w:r w:rsidRPr="00694E39">
        <w:t>used in normative elements.</w:t>
      </w:r>
      <w:r w:rsidR="001F1132" w:rsidRPr="00694E39">
        <w:t xml:space="preserve"> The </w:t>
      </w:r>
      <w:r w:rsidR="003765B8" w:rsidRPr="00694E39">
        <w:t xml:space="preserve">unambiguous </w:t>
      </w:r>
      <w:r w:rsidR="001F1132" w:rsidRPr="00694E39">
        <w:t>construction</w:t>
      </w:r>
      <w:r w:rsidR="003765B8" w:rsidRPr="00694E39">
        <w:t>s</w:t>
      </w:r>
      <w:r w:rsidR="001F1132" w:rsidRPr="00694E39">
        <w:t xml:space="preserve"> </w:t>
      </w:r>
      <w:del w:id="61" w:author="Rapporteur" w:date="2022-08-31T12:38:00Z">
        <w:r w:rsidR="00AB14E1" w:rsidRPr="00694E39" w:rsidDel="00601778">
          <w:delText>"</w:delText>
        </w:r>
      </w:del>
      <w:ins w:id="62" w:author="Rapporteur" w:date="2022-08-31T12:38:00Z">
        <w:r w:rsidR="00601778">
          <w:t>“</w:t>
        </w:r>
      </w:ins>
      <w:r w:rsidR="001F1132" w:rsidRPr="00694E39">
        <w:t>might not</w:t>
      </w:r>
      <w:del w:id="63" w:author="Rapporteur" w:date="2022-08-31T12:38:00Z">
        <w:r w:rsidR="00AB14E1" w:rsidRPr="00694E39" w:rsidDel="00601778">
          <w:delText>"</w:delText>
        </w:r>
      </w:del>
      <w:ins w:id="64" w:author="Rapporteur" w:date="2022-08-31T12:38:00Z">
        <w:r w:rsidR="00601778">
          <w:t>”</w:t>
        </w:r>
      </w:ins>
      <w:r w:rsidR="001F1132" w:rsidRPr="00694E39">
        <w:t xml:space="preserve"> </w:t>
      </w:r>
      <w:r w:rsidR="003765B8" w:rsidRPr="00694E39">
        <w:t xml:space="preserve">or </w:t>
      </w:r>
      <w:del w:id="65" w:author="Rapporteur" w:date="2022-08-31T12:38:00Z">
        <w:r w:rsidR="00AB14E1" w:rsidRPr="00694E39" w:rsidDel="00601778">
          <w:delText>"</w:delText>
        </w:r>
      </w:del>
      <w:ins w:id="66" w:author="Rapporteur" w:date="2022-08-31T12:38:00Z">
        <w:r w:rsidR="00601778">
          <w:t>“</w:t>
        </w:r>
      </w:ins>
      <w:r w:rsidR="003765B8" w:rsidRPr="00694E39">
        <w:t>shall not</w:t>
      </w:r>
      <w:del w:id="67" w:author="Rapporteur" w:date="2022-08-31T12:38:00Z">
        <w:r w:rsidR="00AB14E1" w:rsidRPr="00694E39" w:rsidDel="00601778">
          <w:delText>"</w:delText>
        </w:r>
      </w:del>
      <w:ins w:id="68" w:author="Rapporteur" w:date="2022-08-31T12:38:00Z">
        <w:r w:rsidR="00601778">
          <w:t>”</w:t>
        </w:r>
      </w:ins>
      <w:r w:rsidR="003765B8" w:rsidRPr="00694E39">
        <w:t xml:space="preserve"> are</w:t>
      </w:r>
      <w:r w:rsidR="001F1132" w:rsidRPr="00694E39">
        <w:t xml:space="preserve"> used </w:t>
      </w:r>
      <w:r w:rsidR="003765B8" w:rsidRPr="00694E39">
        <w:t xml:space="preserve">instead, depending upon the </w:t>
      </w:r>
      <w:r w:rsidR="001F1132" w:rsidRPr="00694E39">
        <w:t>meaning intended.</w:t>
      </w:r>
    </w:p>
    <w:p w14:paraId="09B67210" w14:textId="0A34CDFC" w:rsidR="008C384C" w:rsidRPr="00694E39" w:rsidRDefault="00601778" w:rsidP="00774DA4">
      <w:pPr>
        <w:pStyle w:val="EX"/>
      </w:pPr>
      <w:r w:rsidRPr="00694E39">
        <w:rPr>
          <w:b/>
        </w:rPr>
        <w:t>C</w:t>
      </w:r>
      <w:r w:rsidR="008C384C" w:rsidRPr="00694E39">
        <w:rPr>
          <w:b/>
        </w:rPr>
        <w:t>an</w:t>
      </w:r>
      <w:r w:rsidR="00AB14E1" w:rsidRPr="00694E39">
        <w:tab/>
      </w:r>
      <w:r w:rsidR="008C384C" w:rsidRPr="00694E39">
        <w:t>indicates</w:t>
      </w:r>
      <w:r w:rsidR="00774DA4" w:rsidRPr="00694E39">
        <w:t xml:space="preserve"> that something is possible</w:t>
      </w:r>
    </w:p>
    <w:p w14:paraId="37427640" w14:textId="04370AE3" w:rsidR="00774DA4" w:rsidRPr="00694E39" w:rsidRDefault="00774DA4" w:rsidP="00774DA4">
      <w:pPr>
        <w:pStyle w:val="EX"/>
      </w:pPr>
      <w:r w:rsidRPr="00694E39">
        <w:rPr>
          <w:b/>
        </w:rPr>
        <w:t>cannot</w:t>
      </w:r>
      <w:r w:rsidR="00AB14E1" w:rsidRPr="00694E39">
        <w:tab/>
      </w:r>
      <w:r w:rsidRPr="00694E39">
        <w:t>indicates that something is impossible</w:t>
      </w:r>
    </w:p>
    <w:p w14:paraId="0BBF5610" w14:textId="58BFE980" w:rsidR="00774DA4" w:rsidRPr="00694E39" w:rsidRDefault="00774DA4" w:rsidP="00A27486">
      <w:r w:rsidRPr="00694E39">
        <w:t xml:space="preserve">The constructions </w:t>
      </w:r>
      <w:del w:id="69" w:author="Rapporteur" w:date="2022-08-31T12:38:00Z">
        <w:r w:rsidR="00AB14E1" w:rsidRPr="00694E39" w:rsidDel="00601778">
          <w:delText>"</w:delText>
        </w:r>
      </w:del>
      <w:ins w:id="70" w:author="Rapporteur" w:date="2022-08-31T12:38:00Z">
        <w:r w:rsidR="00601778">
          <w:t>“</w:t>
        </w:r>
      </w:ins>
      <w:r w:rsidRPr="00694E39">
        <w:t>can</w:t>
      </w:r>
      <w:del w:id="71" w:author="Rapporteur" w:date="2022-08-31T12:38:00Z">
        <w:r w:rsidR="00AB14E1" w:rsidRPr="00694E39" w:rsidDel="00601778">
          <w:delText>"</w:delText>
        </w:r>
      </w:del>
      <w:ins w:id="72" w:author="Rapporteur" w:date="2022-08-31T12:38:00Z">
        <w:r w:rsidR="00601778">
          <w:t>”</w:t>
        </w:r>
      </w:ins>
      <w:r w:rsidRPr="00694E39">
        <w:t xml:space="preserve"> and </w:t>
      </w:r>
      <w:del w:id="73" w:author="Rapporteur" w:date="2022-08-31T12:38:00Z">
        <w:r w:rsidR="00AB14E1" w:rsidRPr="00694E39" w:rsidDel="00601778">
          <w:delText>"</w:delText>
        </w:r>
      </w:del>
      <w:ins w:id="74" w:author="Rapporteur" w:date="2022-08-31T12:38:00Z">
        <w:r w:rsidR="00601778">
          <w:t>“</w:t>
        </w:r>
      </w:ins>
      <w:r w:rsidRPr="00694E39">
        <w:t>cannot</w:t>
      </w:r>
      <w:del w:id="75" w:author="Rapporteur" w:date="2022-08-31T12:38:00Z">
        <w:r w:rsidR="00AB14E1" w:rsidRPr="00694E39" w:rsidDel="00601778">
          <w:delText>"</w:delText>
        </w:r>
      </w:del>
      <w:ins w:id="76" w:author="Rapporteur" w:date="2022-08-31T12:38:00Z">
        <w:r w:rsidR="00601778">
          <w:t>”</w:t>
        </w:r>
      </w:ins>
      <w:r w:rsidRPr="00694E39">
        <w:t xml:space="preserve"> </w:t>
      </w:r>
      <w:r w:rsidR="00F9008D" w:rsidRPr="00694E39">
        <w:t xml:space="preserve">are not </w:t>
      </w:r>
      <w:r w:rsidRPr="00694E39">
        <w:t>substitute</w:t>
      </w:r>
      <w:r w:rsidR="003765B8" w:rsidRPr="00694E39">
        <w:t>s</w:t>
      </w:r>
      <w:r w:rsidRPr="00694E39">
        <w:t xml:space="preserve"> for </w:t>
      </w:r>
      <w:del w:id="77" w:author="Rapporteur" w:date="2022-08-31T12:38:00Z">
        <w:r w:rsidR="00AB14E1" w:rsidRPr="00694E39" w:rsidDel="00601778">
          <w:delText>"</w:delText>
        </w:r>
      </w:del>
      <w:ins w:id="78" w:author="Rapporteur" w:date="2022-08-31T12:38:00Z">
        <w:r w:rsidR="00601778">
          <w:t>“</w:t>
        </w:r>
      </w:ins>
      <w:r w:rsidRPr="00694E39">
        <w:t>may</w:t>
      </w:r>
      <w:del w:id="79" w:author="Rapporteur" w:date="2022-08-31T12:38:00Z">
        <w:r w:rsidR="00AB14E1" w:rsidRPr="00694E39" w:rsidDel="00601778">
          <w:delText>"</w:delText>
        </w:r>
      </w:del>
      <w:ins w:id="80" w:author="Rapporteur" w:date="2022-08-31T12:38:00Z">
        <w:r w:rsidR="00601778">
          <w:t>”</w:t>
        </w:r>
      </w:ins>
      <w:r w:rsidRPr="00694E39">
        <w:t xml:space="preserve"> and </w:t>
      </w:r>
      <w:del w:id="81" w:author="Rapporteur" w:date="2022-08-31T12:38:00Z">
        <w:r w:rsidR="00AB14E1" w:rsidRPr="00694E39" w:rsidDel="00601778">
          <w:delText>"</w:delText>
        </w:r>
      </w:del>
      <w:ins w:id="82" w:author="Rapporteur" w:date="2022-08-31T12:38:00Z">
        <w:r w:rsidR="00601778">
          <w:t>“</w:t>
        </w:r>
      </w:ins>
      <w:r w:rsidRPr="00694E39">
        <w:t>need not</w:t>
      </w:r>
      <w:del w:id="83" w:author="Rapporteur" w:date="2022-08-31T12:38:00Z">
        <w:r w:rsidR="00AB14E1" w:rsidRPr="00694E39" w:rsidDel="00601778">
          <w:delText>"</w:delText>
        </w:r>
      </w:del>
      <w:ins w:id="84" w:author="Rapporteur" w:date="2022-08-31T12:38:00Z">
        <w:r w:rsidR="00601778">
          <w:t>”</w:t>
        </w:r>
      </w:ins>
      <w:r w:rsidRPr="00694E39">
        <w:t>.</w:t>
      </w:r>
    </w:p>
    <w:p w14:paraId="46554B00" w14:textId="6D2F424C" w:rsidR="00774DA4" w:rsidRPr="00694E39" w:rsidRDefault="00601778" w:rsidP="00774DA4">
      <w:pPr>
        <w:pStyle w:val="EX"/>
      </w:pPr>
      <w:r w:rsidRPr="00694E39">
        <w:rPr>
          <w:b/>
        </w:rPr>
        <w:t>W</w:t>
      </w:r>
      <w:r w:rsidR="00774DA4" w:rsidRPr="00694E39">
        <w:rPr>
          <w:b/>
        </w:rPr>
        <w:t>ill</w:t>
      </w:r>
      <w:r w:rsidR="00AB14E1" w:rsidRPr="00694E39">
        <w:tab/>
      </w:r>
      <w:r w:rsidR="00774DA4" w:rsidRPr="00694E39">
        <w:t xml:space="preserve">indicates that something is certain </w:t>
      </w:r>
      <w:r w:rsidR="003765B8" w:rsidRPr="00694E39">
        <w:t xml:space="preserve">or </w:t>
      </w:r>
      <w:r w:rsidR="00774DA4" w:rsidRPr="00694E39">
        <w:t xml:space="preserve">expected to happen </w:t>
      </w:r>
      <w:proofErr w:type="gramStart"/>
      <w:r w:rsidR="003765B8" w:rsidRPr="00694E39">
        <w:t>as a result of</w:t>
      </w:r>
      <w:proofErr w:type="gramEnd"/>
      <w:r w:rsidR="003765B8" w:rsidRPr="00694E39">
        <w:t xml:space="preserve"> action taken by an </w:t>
      </w:r>
      <w:r w:rsidR="00774DA4" w:rsidRPr="00694E39">
        <w:t>agency the behaviour of which is outside the scope of the present document</w:t>
      </w:r>
    </w:p>
    <w:p w14:paraId="512B18C3" w14:textId="3C5E6756" w:rsidR="00774DA4" w:rsidRPr="00694E39" w:rsidRDefault="00774DA4" w:rsidP="00774DA4">
      <w:pPr>
        <w:pStyle w:val="EX"/>
      </w:pPr>
      <w:r w:rsidRPr="00694E39">
        <w:rPr>
          <w:b/>
        </w:rPr>
        <w:t>will not</w:t>
      </w:r>
      <w:r w:rsidR="00AB14E1" w:rsidRPr="00694E39">
        <w:tab/>
      </w:r>
      <w:r w:rsidRPr="00694E39">
        <w:t xml:space="preserve">indicates that something is certain </w:t>
      </w:r>
      <w:r w:rsidR="003765B8" w:rsidRPr="00694E39">
        <w:t xml:space="preserve">or expected not </w:t>
      </w:r>
      <w:r w:rsidRPr="00694E39">
        <w:t xml:space="preserve">to happen </w:t>
      </w:r>
      <w:proofErr w:type="gramStart"/>
      <w:r w:rsidR="003765B8" w:rsidRPr="00694E39">
        <w:t>as a result of</w:t>
      </w:r>
      <w:proofErr w:type="gramEnd"/>
      <w:r w:rsidR="003765B8" w:rsidRPr="00694E39">
        <w:t xml:space="preserve"> action taken </w:t>
      </w:r>
      <w:r w:rsidRPr="00694E39">
        <w:t xml:space="preserve">by </w:t>
      </w:r>
      <w:r w:rsidR="003765B8" w:rsidRPr="00694E39">
        <w:t xml:space="preserve">an </w:t>
      </w:r>
      <w:r w:rsidRPr="00694E39">
        <w:t>agency the behaviour of which is outside the scope of the present document</w:t>
      </w:r>
    </w:p>
    <w:p w14:paraId="7D61E1E7" w14:textId="77777777" w:rsidR="001F1132" w:rsidRPr="00694E39" w:rsidRDefault="001F1132" w:rsidP="00774DA4">
      <w:pPr>
        <w:pStyle w:val="EX"/>
      </w:pPr>
      <w:r w:rsidRPr="00694E39">
        <w:rPr>
          <w:b/>
        </w:rPr>
        <w:t>might</w:t>
      </w:r>
      <w:r w:rsidRPr="00694E39">
        <w:tab/>
        <w:t xml:space="preserve">indicates a likelihood that something will happen </w:t>
      </w:r>
      <w:proofErr w:type="gramStart"/>
      <w:r w:rsidRPr="00694E39">
        <w:t>as a result of</w:t>
      </w:r>
      <w:proofErr w:type="gramEnd"/>
      <w:r w:rsidRPr="00694E39">
        <w:t xml:space="preserve"> </w:t>
      </w:r>
      <w:r w:rsidR="003765B8" w:rsidRPr="00694E39">
        <w:t xml:space="preserve">action taken by </w:t>
      </w:r>
      <w:r w:rsidRPr="00694E39">
        <w:t>some agency the behaviour of which is outside the scope of the present document</w:t>
      </w:r>
    </w:p>
    <w:p w14:paraId="2F245ECB" w14:textId="77777777" w:rsidR="003765B8" w:rsidRPr="00694E39" w:rsidRDefault="003765B8" w:rsidP="003765B8">
      <w:pPr>
        <w:pStyle w:val="EX"/>
      </w:pPr>
      <w:r w:rsidRPr="00694E39">
        <w:rPr>
          <w:b/>
        </w:rPr>
        <w:lastRenderedPageBreak/>
        <w:t>might not</w:t>
      </w:r>
      <w:r w:rsidRPr="00694E39">
        <w:tab/>
        <w:t xml:space="preserve">indicates a likelihood that something will not happen </w:t>
      </w:r>
      <w:proofErr w:type="gramStart"/>
      <w:r w:rsidRPr="00694E39">
        <w:t>as a result of</w:t>
      </w:r>
      <w:proofErr w:type="gramEnd"/>
      <w:r w:rsidRPr="00694E39">
        <w:t xml:space="preserve"> action taken by some agency the behaviour of which is outside the scope of the present document</w:t>
      </w:r>
    </w:p>
    <w:p w14:paraId="21555F99" w14:textId="77777777" w:rsidR="001F1132" w:rsidRPr="00694E39" w:rsidRDefault="001F1132" w:rsidP="001F1132">
      <w:r w:rsidRPr="00694E39">
        <w:t>In addition:</w:t>
      </w:r>
    </w:p>
    <w:p w14:paraId="63413FDB" w14:textId="77777777" w:rsidR="00774DA4" w:rsidRPr="00694E39" w:rsidRDefault="00774DA4" w:rsidP="00774DA4">
      <w:pPr>
        <w:pStyle w:val="EX"/>
      </w:pPr>
      <w:r w:rsidRPr="00694E39">
        <w:rPr>
          <w:b/>
        </w:rPr>
        <w:t>is</w:t>
      </w:r>
      <w:r w:rsidRPr="00694E39">
        <w:tab/>
        <w:t>(or any other verb in the indicative</w:t>
      </w:r>
      <w:r w:rsidR="001F1132" w:rsidRPr="00694E39">
        <w:t xml:space="preserve"> mood</w:t>
      </w:r>
      <w:r w:rsidRPr="00694E39">
        <w:t>) indicates a statement of fact</w:t>
      </w:r>
    </w:p>
    <w:p w14:paraId="593B9524" w14:textId="77777777" w:rsidR="00647114" w:rsidRPr="00694E39" w:rsidRDefault="00647114" w:rsidP="00774DA4">
      <w:pPr>
        <w:pStyle w:val="EX"/>
      </w:pPr>
      <w:r w:rsidRPr="00694E39">
        <w:rPr>
          <w:b/>
        </w:rPr>
        <w:t>is not</w:t>
      </w:r>
      <w:r w:rsidRPr="00694E39">
        <w:tab/>
        <w:t>(or any other negative verb in the indicative</w:t>
      </w:r>
      <w:r w:rsidR="001F1132" w:rsidRPr="00694E39">
        <w:t xml:space="preserve"> mood</w:t>
      </w:r>
      <w:r w:rsidRPr="00694E39">
        <w:t>) indicates a statement of fact</w:t>
      </w:r>
    </w:p>
    <w:p w14:paraId="5DD56516" w14:textId="5C2E54FA" w:rsidR="00774DA4" w:rsidRPr="00694E39" w:rsidRDefault="00647114" w:rsidP="00A27486">
      <w:r w:rsidRPr="00694E39">
        <w:t xml:space="preserve">The constructions </w:t>
      </w:r>
      <w:del w:id="85" w:author="Rapporteur" w:date="2022-08-31T12:38:00Z">
        <w:r w:rsidR="00AB14E1" w:rsidRPr="00694E39" w:rsidDel="00601778">
          <w:delText>"</w:delText>
        </w:r>
      </w:del>
      <w:ins w:id="86" w:author="Rapporteur" w:date="2022-08-31T12:38:00Z">
        <w:r w:rsidR="00601778">
          <w:t>“</w:t>
        </w:r>
      </w:ins>
      <w:r w:rsidRPr="00694E39">
        <w:t>is</w:t>
      </w:r>
      <w:del w:id="87" w:author="Rapporteur" w:date="2022-08-31T12:38:00Z">
        <w:r w:rsidR="00AB14E1" w:rsidRPr="00694E39" w:rsidDel="00601778">
          <w:delText>"</w:delText>
        </w:r>
      </w:del>
      <w:ins w:id="88" w:author="Rapporteur" w:date="2022-08-31T12:38:00Z">
        <w:r w:rsidR="00601778">
          <w:t>”</w:t>
        </w:r>
      </w:ins>
      <w:r w:rsidRPr="00694E39">
        <w:t xml:space="preserve"> and </w:t>
      </w:r>
      <w:del w:id="89" w:author="Rapporteur" w:date="2022-08-31T12:38:00Z">
        <w:r w:rsidR="00AB14E1" w:rsidRPr="00694E39" w:rsidDel="00601778">
          <w:delText>"</w:delText>
        </w:r>
      </w:del>
      <w:ins w:id="90" w:author="Rapporteur" w:date="2022-08-31T12:38:00Z">
        <w:r w:rsidR="00601778">
          <w:t>“</w:t>
        </w:r>
      </w:ins>
      <w:r w:rsidRPr="00694E39">
        <w:t>is not</w:t>
      </w:r>
      <w:del w:id="91" w:author="Rapporteur" w:date="2022-08-31T12:38:00Z">
        <w:r w:rsidR="00AB14E1" w:rsidRPr="00694E39" w:rsidDel="00601778">
          <w:delText>"</w:delText>
        </w:r>
      </w:del>
      <w:ins w:id="92" w:author="Rapporteur" w:date="2022-08-31T12:38:00Z">
        <w:r w:rsidR="00601778">
          <w:t>”</w:t>
        </w:r>
      </w:ins>
      <w:r w:rsidRPr="00694E39">
        <w:t xml:space="preserve"> do not indicate requirements.</w:t>
      </w:r>
    </w:p>
    <w:p w14:paraId="548A512E" w14:textId="77777777" w:rsidR="00080512" w:rsidRPr="00694E39" w:rsidRDefault="00080512">
      <w:pPr>
        <w:pStyle w:val="Heading1"/>
      </w:pPr>
      <w:bookmarkStart w:id="93" w:name="introduction"/>
      <w:bookmarkEnd w:id="93"/>
      <w:r w:rsidRPr="00694E39">
        <w:br w:type="page"/>
      </w:r>
      <w:bookmarkStart w:id="94" w:name="scope"/>
      <w:bookmarkStart w:id="95" w:name="_Toc96953213"/>
      <w:bookmarkStart w:id="96" w:name="_Toc96953286"/>
      <w:bookmarkStart w:id="97" w:name="_Toc97294688"/>
      <w:bookmarkStart w:id="98" w:name="_Toc104894876"/>
      <w:bookmarkEnd w:id="94"/>
      <w:r w:rsidRPr="00694E39">
        <w:lastRenderedPageBreak/>
        <w:t>1</w:t>
      </w:r>
      <w:r w:rsidRPr="00694E39">
        <w:tab/>
        <w:t>Scope</w:t>
      </w:r>
      <w:bookmarkEnd w:id="95"/>
      <w:bookmarkEnd w:id="96"/>
      <w:bookmarkEnd w:id="97"/>
      <w:bookmarkEnd w:id="98"/>
    </w:p>
    <w:p w14:paraId="2C58260C" w14:textId="77777777" w:rsidR="00AB14E1" w:rsidRPr="00694E39" w:rsidRDefault="00AB14E1" w:rsidP="00AB14E1">
      <w:bookmarkStart w:id="99" w:name="references"/>
      <w:bookmarkEnd w:id="99"/>
      <w:r w:rsidRPr="00694E39">
        <w:t>The objective of this Technical Report is to study whether and how to enable 3GPP support for DetNet such that a mapping is provided between the central DetNet controller entity (as defined in IETF) and the 5G system. Mapping involves translation of DetNet traffic profile and flow specification to 5GS QoS parameters and TSCAI. The study also considers which information needs to be exposed from the 5G system to the DetNet controller.</w:t>
      </w:r>
    </w:p>
    <w:p w14:paraId="593AD220" w14:textId="77777777" w:rsidR="00AB14E1" w:rsidRPr="00694E39" w:rsidRDefault="00AB14E1" w:rsidP="00AB14E1">
      <w:r w:rsidRPr="00694E39">
        <w:t>The study scope assumes the following:</w:t>
      </w:r>
    </w:p>
    <w:p w14:paraId="2F23E264" w14:textId="24FABE11" w:rsidR="00AB14E1" w:rsidRPr="00694E39" w:rsidRDefault="00AB14E1" w:rsidP="00AB14E1">
      <w:pPr>
        <w:pStyle w:val="B1"/>
      </w:pPr>
      <w:r w:rsidRPr="00694E39">
        <w:t>-</w:t>
      </w:r>
      <w:r w:rsidRPr="00694E39">
        <w:tab/>
        <w:t>Only IP based DetNet is in the scope of the work; MPLS based DetNet is out of scope.</w:t>
      </w:r>
    </w:p>
    <w:p w14:paraId="3533F0B5" w14:textId="6EC99040" w:rsidR="00AB14E1" w:rsidRPr="00694E39" w:rsidRDefault="00AB14E1" w:rsidP="00AB14E1">
      <w:pPr>
        <w:pStyle w:val="B1"/>
      </w:pPr>
      <w:r w:rsidRPr="00694E39">
        <w:t>-</w:t>
      </w:r>
      <w:r w:rsidRPr="00694E39">
        <w:tab/>
        <w:t>DetNet over Ethernet TSN is not in the scope of the work as it can be supported based on existing 3GPP and IETF standards.</w:t>
      </w:r>
    </w:p>
    <w:p w14:paraId="76DA822E" w14:textId="5000FBE0" w:rsidR="00AB14E1" w:rsidRPr="00694E39" w:rsidRDefault="00AB14E1" w:rsidP="00AB14E1">
      <w:pPr>
        <w:pStyle w:val="B1"/>
      </w:pPr>
      <w:r w:rsidRPr="00694E39">
        <w:t>-</w:t>
      </w:r>
      <w:r w:rsidRPr="00694E39">
        <w:tab/>
        <w:t>It is out of scope to support for edge DetNet node functions in the 3GPP network.</w:t>
      </w:r>
    </w:p>
    <w:p w14:paraId="794720D9" w14:textId="77777777" w:rsidR="00080512" w:rsidRPr="00694E39" w:rsidRDefault="00080512">
      <w:pPr>
        <w:pStyle w:val="Heading1"/>
      </w:pPr>
      <w:bookmarkStart w:id="100" w:name="_Toc96953214"/>
      <w:bookmarkStart w:id="101" w:name="_Toc96953287"/>
      <w:bookmarkStart w:id="102" w:name="_Toc97294689"/>
      <w:bookmarkStart w:id="103" w:name="_Toc104894877"/>
      <w:r w:rsidRPr="00694E39">
        <w:t>2</w:t>
      </w:r>
      <w:r w:rsidRPr="00694E39">
        <w:tab/>
        <w:t>References</w:t>
      </w:r>
      <w:bookmarkEnd w:id="100"/>
      <w:bookmarkEnd w:id="101"/>
      <w:bookmarkEnd w:id="102"/>
      <w:bookmarkEnd w:id="103"/>
    </w:p>
    <w:p w14:paraId="38C42C61" w14:textId="77777777" w:rsidR="00080512" w:rsidRPr="00694E39" w:rsidRDefault="00080512">
      <w:r w:rsidRPr="00694E39">
        <w:t>The following documents contain provisions which, through reference in this text, constitute provisions of the present document.</w:t>
      </w:r>
    </w:p>
    <w:p w14:paraId="58E74F57" w14:textId="77777777" w:rsidR="00080512" w:rsidRPr="00694E39" w:rsidRDefault="00051834" w:rsidP="00051834">
      <w:pPr>
        <w:pStyle w:val="B1"/>
      </w:pPr>
      <w:r w:rsidRPr="00694E39">
        <w:t>-</w:t>
      </w:r>
      <w:r w:rsidRPr="00694E39">
        <w:tab/>
      </w:r>
      <w:r w:rsidR="00080512" w:rsidRPr="00694E39">
        <w:t>References are either specific (identified by date of publication, edition numbe</w:t>
      </w:r>
      <w:r w:rsidR="00DC4DA2" w:rsidRPr="00694E39">
        <w:t>r, version number, etc.) or non</w:t>
      </w:r>
      <w:r w:rsidR="00DC4DA2" w:rsidRPr="00694E39">
        <w:noBreakHyphen/>
      </w:r>
      <w:r w:rsidR="00080512" w:rsidRPr="00694E39">
        <w:t>specific.</w:t>
      </w:r>
    </w:p>
    <w:p w14:paraId="3CDBAF19" w14:textId="77777777" w:rsidR="00080512" w:rsidRPr="00694E39" w:rsidRDefault="00051834" w:rsidP="00051834">
      <w:pPr>
        <w:pStyle w:val="B1"/>
      </w:pPr>
      <w:r w:rsidRPr="00694E39">
        <w:t>-</w:t>
      </w:r>
      <w:r w:rsidRPr="00694E39">
        <w:tab/>
      </w:r>
      <w:r w:rsidR="00080512" w:rsidRPr="00694E39">
        <w:t>For a specific reference, subsequent revisions do not apply.</w:t>
      </w:r>
    </w:p>
    <w:p w14:paraId="52D91A89" w14:textId="77777777" w:rsidR="00080512" w:rsidRPr="00694E39" w:rsidRDefault="00051834" w:rsidP="00051834">
      <w:pPr>
        <w:pStyle w:val="B1"/>
      </w:pPr>
      <w:r w:rsidRPr="00694E39">
        <w:t>-</w:t>
      </w:r>
      <w:r w:rsidRPr="00694E39">
        <w:tab/>
      </w:r>
      <w:r w:rsidR="00080512" w:rsidRPr="00694E39">
        <w:t>For a non-specific reference, the latest version applies. In the case of a reference to a 3GPP document (including a GSM document), a non-specific reference implicitly refers to the latest version of that document</w:t>
      </w:r>
      <w:r w:rsidR="00080512" w:rsidRPr="00694E39">
        <w:rPr>
          <w:i/>
        </w:rPr>
        <w:t xml:space="preserve"> in the same Release as the present document</w:t>
      </w:r>
      <w:r w:rsidR="00080512" w:rsidRPr="00694E39">
        <w:t>.</w:t>
      </w:r>
    </w:p>
    <w:p w14:paraId="6DDBEC68" w14:textId="0D42F415" w:rsidR="00EC4A25" w:rsidRPr="00694E39" w:rsidRDefault="00EC4A25" w:rsidP="00EC4A25">
      <w:pPr>
        <w:pStyle w:val="EX"/>
      </w:pPr>
      <w:r w:rsidRPr="00694E39">
        <w:t>[1]</w:t>
      </w:r>
      <w:r w:rsidRPr="00694E39">
        <w:tab/>
      </w:r>
      <w:r w:rsidR="00B04A76" w:rsidRPr="00694E39">
        <w:t>3GPP</w:t>
      </w:r>
      <w:r w:rsidR="00B04A76">
        <w:t> </w:t>
      </w:r>
      <w:r w:rsidR="00B04A76" w:rsidRPr="00694E39">
        <w:t>TR</w:t>
      </w:r>
      <w:r w:rsidR="00B04A76">
        <w:t> </w:t>
      </w:r>
      <w:r w:rsidR="00B04A76" w:rsidRPr="00694E39">
        <w:t>21.905:</w:t>
      </w:r>
      <w:r w:rsidRPr="00694E39">
        <w:t xml:space="preserve"> </w:t>
      </w:r>
      <w:del w:id="104" w:author="Rapporteur" w:date="2022-08-31T12:38:00Z">
        <w:r w:rsidR="00AB14E1" w:rsidRPr="00694E39" w:rsidDel="00601778">
          <w:delText>"</w:delText>
        </w:r>
      </w:del>
      <w:ins w:id="105" w:author="Rapporteur" w:date="2022-08-31T12:38:00Z">
        <w:r w:rsidR="00601778">
          <w:t>“</w:t>
        </w:r>
      </w:ins>
      <w:r w:rsidRPr="00694E39">
        <w:t>Vocabulary for 3GPP Specifications</w:t>
      </w:r>
      <w:del w:id="106" w:author="Rapporteur" w:date="2022-08-31T12:38:00Z">
        <w:r w:rsidR="00AB14E1" w:rsidRPr="00694E39" w:rsidDel="00601778">
          <w:delText>"</w:delText>
        </w:r>
      </w:del>
      <w:ins w:id="107" w:author="Rapporteur" w:date="2022-08-31T12:38:00Z">
        <w:r w:rsidR="00601778">
          <w:t>”</w:t>
        </w:r>
      </w:ins>
      <w:r w:rsidRPr="00694E39">
        <w:t>.</w:t>
      </w:r>
    </w:p>
    <w:p w14:paraId="6069F1C5" w14:textId="60D8BEB6" w:rsidR="00C94384" w:rsidRPr="00694E39" w:rsidRDefault="00C94384" w:rsidP="00C94384">
      <w:pPr>
        <w:pStyle w:val="EX"/>
      </w:pPr>
      <w:r w:rsidRPr="00694E39">
        <w:t>[2]</w:t>
      </w:r>
      <w:r w:rsidRPr="00694E39">
        <w:tab/>
        <w:t>IETF</w:t>
      </w:r>
      <w:r w:rsidR="00AB14E1" w:rsidRPr="00694E39">
        <w:t> </w:t>
      </w:r>
      <w:r w:rsidRPr="00694E39">
        <w:t>RFC</w:t>
      </w:r>
      <w:r w:rsidR="00AB14E1" w:rsidRPr="00694E39">
        <w:t> </w:t>
      </w:r>
      <w:r w:rsidRPr="00694E39">
        <w:t xml:space="preserve">8655: </w:t>
      </w:r>
      <w:del w:id="108" w:author="Rapporteur" w:date="2022-08-31T12:38:00Z">
        <w:r w:rsidR="00AB14E1" w:rsidRPr="00694E39" w:rsidDel="00601778">
          <w:delText>"</w:delText>
        </w:r>
      </w:del>
      <w:ins w:id="109" w:author="Rapporteur" w:date="2022-08-31T12:38:00Z">
        <w:r w:rsidR="00601778">
          <w:t>“</w:t>
        </w:r>
      </w:ins>
      <w:r w:rsidRPr="00694E39">
        <w:t>Deterministic Networking Architecture</w:t>
      </w:r>
      <w:del w:id="110" w:author="Rapporteur" w:date="2022-08-31T12:38:00Z">
        <w:r w:rsidR="00AB14E1" w:rsidRPr="00694E39" w:rsidDel="00601778">
          <w:delText>"</w:delText>
        </w:r>
      </w:del>
      <w:ins w:id="111" w:author="Rapporteur" w:date="2022-08-31T12:38:00Z">
        <w:r w:rsidR="00601778">
          <w:t>”</w:t>
        </w:r>
      </w:ins>
      <w:r w:rsidR="00AB14E1" w:rsidRPr="00694E39">
        <w:t>.</w:t>
      </w:r>
    </w:p>
    <w:p w14:paraId="5B6CFC5D" w14:textId="45215B86" w:rsidR="00C94384" w:rsidRPr="00694E39" w:rsidRDefault="00C94384" w:rsidP="00C94384">
      <w:pPr>
        <w:pStyle w:val="EX"/>
      </w:pPr>
      <w:r w:rsidRPr="00694E39">
        <w:t>[</w:t>
      </w:r>
      <w:r w:rsidR="0089790A" w:rsidRPr="00694E39">
        <w:t>3</w:t>
      </w:r>
      <w:r w:rsidRPr="00694E39">
        <w:t>]</w:t>
      </w:r>
      <w:r w:rsidRPr="00694E39">
        <w:tab/>
        <w:t>IETF</w:t>
      </w:r>
      <w:r w:rsidR="00AB14E1" w:rsidRPr="00694E39">
        <w:t> </w:t>
      </w:r>
      <w:r w:rsidRPr="00694E39">
        <w:t>RFC</w:t>
      </w:r>
      <w:r w:rsidR="00AB14E1" w:rsidRPr="00694E39">
        <w:t> </w:t>
      </w:r>
      <w:r w:rsidRPr="00694E39">
        <w:t xml:space="preserve">8939: </w:t>
      </w:r>
      <w:del w:id="112" w:author="Rapporteur" w:date="2022-08-31T12:38:00Z">
        <w:r w:rsidR="00AB14E1" w:rsidRPr="00694E39" w:rsidDel="00601778">
          <w:delText>"</w:delText>
        </w:r>
      </w:del>
      <w:ins w:id="113" w:author="Rapporteur" w:date="2022-08-31T12:38:00Z">
        <w:r w:rsidR="00601778">
          <w:t>“</w:t>
        </w:r>
      </w:ins>
      <w:r w:rsidRPr="00694E39">
        <w:t>Deterministic Networking (DetNet) Data Plane: IP</w:t>
      </w:r>
      <w:del w:id="114" w:author="Rapporteur" w:date="2022-08-31T12:38:00Z">
        <w:r w:rsidR="00AB14E1" w:rsidRPr="00694E39" w:rsidDel="00601778">
          <w:delText>"</w:delText>
        </w:r>
      </w:del>
      <w:ins w:id="115" w:author="Rapporteur" w:date="2022-08-31T12:38:00Z">
        <w:r w:rsidR="00601778">
          <w:t>”</w:t>
        </w:r>
      </w:ins>
      <w:r w:rsidR="00AB14E1" w:rsidRPr="00694E39">
        <w:t>.</w:t>
      </w:r>
    </w:p>
    <w:p w14:paraId="7F1A67E7" w14:textId="06A5F52D" w:rsidR="00C94384" w:rsidRPr="00694E39" w:rsidRDefault="00C94384" w:rsidP="00C94384">
      <w:pPr>
        <w:pStyle w:val="EX"/>
      </w:pPr>
      <w:r w:rsidRPr="00694E39">
        <w:t>[</w:t>
      </w:r>
      <w:r w:rsidR="0089790A" w:rsidRPr="00694E39">
        <w:t>4</w:t>
      </w:r>
      <w:r w:rsidRPr="00694E39">
        <w:t>]</w:t>
      </w:r>
      <w:r w:rsidRPr="00694E39">
        <w:tab/>
        <w:t>IETF RFC</w:t>
      </w:r>
      <w:r w:rsidR="00AB14E1" w:rsidRPr="00694E39">
        <w:t> </w:t>
      </w:r>
      <w:r w:rsidRPr="00694E39">
        <w:t xml:space="preserve">9016: </w:t>
      </w:r>
      <w:del w:id="116" w:author="Rapporteur" w:date="2022-08-31T12:38:00Z">
        <w:r w:rsidR="00AB14E1" w:rsidRPr="00694E39" w:rsidDel="00601778">
          <w:delText>"</w:delText>
        </w:r>
      </w:del>
      <w:ins w:id="117" w:author="Rapporteur" w:date="2022-08-31T12:38:00Z">
        <w:r w:rsidR="00601778">
          <w:t>“</w:t>
        </w:r>
      </w:ins>
      <w:r w:rsidRPr="00694E39">
        <w:t>Flow and Service Information Model for Deterministic Networking (DetNet)</w:t>
      </w:r>
      <w:del w:id="118" w:author="Rapporteur" w:date="2022-08-31T12:38:00Z">
        <w:r w:rsidR="00AB14E1" w:rsidRPr="00694E39" w:rsidDel="00601778">
          <w:delText>"</w:delText>
        </w:r>
      </w:del>
      <w:ins w:id="119" w:author="Rapporteur" w:date="2022-08-31T12:38:00Z">
        <w:r w:rsidR="00601778">
          <w:t>”</w:t>
        </w:r>
      </w:ins>
      <w:r w:rsidR="00AB14E1" w:rsidRPr="00694E39">
        <w:t>.</w:t>
      </w:r>
    </w:p>
    <w:p w14:paraId="33110D3E" w14:textId="1FE44316" w:rsidR="00C94384" w:rsidRPr="00694E39" w:rsidRDefault="00C94384" w:rsidP="00C94384">
      <w:pPr>
        <w:pStyle w:val="EX"/>
      </w:pPr>
      <w:r w:rsidRPr="00694E39">
        <w:t>[</w:t>
      </w:r>
      <w:r w:rsidR="0089790A" w:rsidRPr="00694E39">
        <w:t>5</w:t>
      </w:r>
      <w:r w:rsidRPr="00694E39">
        <w:t>]</w:t>
      </w:r>
      <w:r w:rsidRPr="00694E39">
        <w:tab/>
        <w:t>draft-</w:t>
      </w:r>
      <w:proofErr w:type="spellStart"/>
      <w:r w:rsidRPr="00694E39">
        <w:t>ietf</w:t>
      </w:r>
      <w:proofErr w:type="spellEnd"/>
      <w:r w:rsidRPr="00694E39">
        <w:t>-</w:t>
      </w:r>
      <w:proofErr w:type="spellStart"/>
      <w:r w:rsidRPr="00694E39">
        <w:t>detnet</w:t>
      </w:r>
      <w:proofErr w:type="spellEnd"/>
      <w:r w:rsidRPr="00694E39">
        <w:t xml:space="preserve">-yang: </w:t>
      </w:r>
      <w:del w:id="120" w:author="Rapporteur" w:date="2022-08-31T12:38:00Z">
        <w:r w:rsidR="00AB14E1" w:rsidRPr="00694E39" w:rsidDel="00601778">
          <w:delText>"</w:delText>
        </w:r>
      </w:del>
      <w:ins w:id="121" w:author="Rapporteur" w:date="2022-08-31T12:38:00Z">
        <w:r w:rsidR="00601778">
          <w:t>“</w:t>
        </w:r>
      </w:ins>
      <w:r w:rsidRPr="00694E39">
        <w:t>Deterministic Networking (DetNet) YANG Model</w:t>
      </w:r>
      <w:del w:id="122" w:author="Rapporteur" w:date="2022-08-31T12:38:00Z">
        <w:r w:rsidR="00AB14E1" w:rsidRPr="00694E39" w:rsidDel="00601778">
          <w:delText>"</w:delText>
        </w:r>
      </w:del>
      <w:ins w:id="123" w:author="Rapporteur" w:date="2022-08-31T12:38:00Z">
        <w:r w:rsidR="00601778">
          <w:t>”</w:t>
        </w:r>
      </w:ins>
      <w:r w:rsidR="00AB14E1" w:rsidRPr="00694E39">
        <w:t>.</w:t>
      </w:r>
    </w:p>
    <w:p w14:paraId="124F2117" w14:textId="392A5967" w:rsidR="000A6495" w:rsidRPr="00694E39" w:rsidRDefault="000A6495" w:rsidP="000A6495">
      <w:pPr>
        <w:pStyle w:val="EX"/>
        <w:rPr>
          <w:lang w:eastAsia="ko-KR"/>
        </w:rPr>
      </w:pPr>
      <w:r w:rsidRPr="00694E39">
        <w:rPr>
          <w:lang w:eastAsia="ko-KR"/>
        </w:rPr>
        <w:t>[6]</w:t>
      </w:r>
      <w:r w:rsidRPr="00694E39">
        <w:rPr>
          <w:lang w:eastAsia="ko-KR"/>
        </w:rPr>
        <w:tab/>
        <w:t>IETF</w:t>
      </w:r>
      <w:r w:rsidR="00694E39" w:rsidRPr="00694E39">
        <w:rPr>
          <w:lang w:eastAsia="ko-KR"/>
        </w:rPr>
        <w:t> </w:t>
      </w:r>
      <w:r w:rsidRPr="00694E39">
        <w:rPr>
          <w:lang w:eastAsia="ko-KR"/>
        </w:rPr>
        <w:t>RFC</w:t>
      </w:r>
      <w:r w:rsidR="00694E39" w:rsidRPr="00694E39">
        <w:rPr>
          <w:lang w:eastAsia="ko-KR"/>
        </w:rPr>
        <w:t> </w:t>
      </w:r>
      <w:r w:rsidRPr="00694E39">
        <w:rPr>
          <w:lang w:eastAsia="ko-KR"/>
        </w:rPr>
        <w:t xml:space="preserve">8344: </w:t>
      </w:r>
      <w:del w:id="124" w:author="Rapporteur" w:date="2022-08-31T12:38:00Z">
        <w:r w:rsidRPr="00694E39" w:rsidDel="00601778">
          <w:delText>"</w:delText>
        </w:r>
      </w:del>
      <w:ins w:id="125" w:author="Rapporteur" w:date="2022-08-31T12:38:00Z">
        <w:r w:rsidR="00601778">
          <w:t>“</w:t>
        </w:r>
      </w:ins>
      <w:r w:rsidRPr="00694E39">
        <w:rPr>
          <w:lang w:eastAsia="ko-KR"/>
        </w:rPr>
        <w:t>A YANG Data Model for IP Management</w:t>
      </w:r>
      <w:del w:id="126" w:author="Rapporteur" w:date="2022-08-31T12:38:00Z">
        <w:r w:rsidRPr="00694E39" w:rsidDel="00601778">
          <w:delText>"</w:delText>
        </w:r>
      </w:del>
      <w:ins w:id="127" w:author="Rapporteur" w:date="2022-08-31T12:38:00Z">
        <w:r w:rsidR="00601778">
          <w:t>”</w:t>
        </w:r>
      </w:ins>
      <w:r w:rsidRPr="00694E39">
        <w:rPr>
          <w:lang w:eastAsia="ko-KR"/>
        </w:rPr>
        <w:t>.</w:t>
      </w:r>
    </w:p>
    <w:p w14:paraId="00B5296E" w14:textId="699055DF" w:rsidR="000A6495" w:rsidRPr="00694E39" w:rsidRDefault="000A6495" w:rsidP="000A6495">
      <w:pPr>
        <w:pStyle w:val="EX"/>
        <w:rPr>
          <w:lang w:eastAsia="ko-KR"/>
        </w:rPr>
      </w:pPr>
      <w:r w:rsidRPr="00694E39">
        <w:rPr>
          <w:lang w:eastAsia="ko-KR"/>
        </w:rPr>
        <w:t>[7]</w:t>
      </w:r>
      <w:r w:rsidRPr="00694E39">
        <w:rPr>
          <w:lang w:eastAsia="ko-KR"/>
        </w:rPr>
        <w:tab/>
        <w:t>IETF</w:t>
      </w:r>
      <w:r w:rsidR="00694E39" w:rsidRPr="00694E39">
        <w:rPr>
          <w:lang w:eastAsia="ko-KR"/>
        </w:rPr>
        <w:t> </w:t>
      </w:r>
      <w:r w:rsidRPr="00694E39">
        <w:rPr>
          <w:lang w:eastAsia="ko-KR"/>
        </w:rPr>
        <w:t>RFC</w:t>
      </w:r>
      <w:r w:rsidR="00694E39" w:rsidRPr="00694E39">
        <w:rPr>
          <w:lang w:eastAsia="ko-KR"/>
        </w:rPr>
        <w:t> </w:t>
      </w:r>
      <w:r w:rsidRPr="00694E39">
        <w:rPr>
          <w:lang w:eastAsia="ko-KR"/>
        </w:rPr>
        <w:t xml:space="preserve">8343: </w:t>
      </w:r>
      <w:del w:id="128" w:author="Rapporteur" w:date="2022-08-31T12:38:00Z">
        <w:r w:rsidRPr="00694E39" w:rsidDel="00601778">
          <w:delText>"</w:delText>
        </w:r>
      </w:del>
      <w:ins w:id="129" w:author="Rapporteur" w:date="2022-08-31T12:38:00Z">
        <w:r w:rsidR="00601778">
          <w:t>“</w:t>
        </w:r>
      </w:ins>
      <w:r w:rsidRPr="00694E39">
        <w:rPr>
          <w:lang w:eastAsia="ko-KR"/>
        </w:rPr>
        <w:t>A YANG Data Model for Interface Management</w:t>
      </w:r>
      <w:del w:id="130" w:author="Rapporteur" w:date="2022-08-31T12:38:00Z">
        <w:r w:rsidRPr="00694E39" w:rsidDel="00601778">
          <w:delText>"</w:delText>
        </w:r>
      </w:del>
      <w:ins w:id="131" w:author="Rapporteur" w:date="2022-08-31T12:38:00Z">
        <w:r w:rsidR="00601778">
          <w:t>”</w:t>
        </w:r>
      </w:ins>
      <w:r w:rsidRPr="00694E39">
        <w:rPr>
          <w:lang w:eastAsia="ko-KR"/>
        </w:rPr>
        <w:t>.</w:t>
      </w:r>
    </w:p>
    <w:p w14:paraId="41030BAC" w14:textId="08FF91E5" w:rsidR="000A6495" w:rsidRPr="00694E39" w:rsidRDefault="000A6495" w:rsidP="000A6495">
      <w:pPr>
        <w:pStyle w:val="EX"/>
      </w:pPr>
      <w:r w:rsidRPr="00694E39">
        <w:t>[8]</w:t>
      </w:r>
      <w:r w:rsidRPr="00694E39">
        <w:tab/>
        <w:t>IETF</w:t>
      </w:r>
      <w:r w:rsidR="00694E39" w:rsidRPr="00694E39">
        <w:t> </w:t>
      </w:r>
      <w:r w:rsidRPr="00694E39">
        <w:t>RFC</w:t>
      </w:r>
      <w:r w:rsidR="00694E39" w:rsidRPr="00694E39">
        <w:t> </w:t>
      </w:r>
      <w:r w:rsidRPr="00694E39">
        <w:t xml:space="preserve">6241: </w:t>
      </w:r>
      <w:del w:id="132" w:author="Rapporteur" w:date="2022-08-31T12:38:00Z">
        <w:r w:rsidRPr="00694E39" w:rsidDel="00601778">
          <w:delText>"</w:delText>
        </w:r>
      </w:del>
      <w:ins w:id="133" w:author="Rapporteur" w:date="2022-08-31T12:38:00Z">
        <w:r w:rsidR="00601778">
          <w:t>“</w:t>
        </w:r>
      </w:ins>
      <w:r w:rsidRPr="00694E39">
        <w:t xml:space="preserve">Network Configuration Protocol (NETCONF) </w:t>
      </w:r>
      <w:del w:id="134" w:author="Rapporteur" w:date="2022-08-31T12:38:00Z">
        <w:r w:rsidRPr="00694E39" w:rsidDel="00601778">
          <w:delText>"</w:delText>
        </w:r>
      </w:del>
      <w:ins w:id="135" w:author="Rapporteur" w:date="2022-08-31T12:38:00Z">
        <w:r w:rsidR="00601778">
          <w:t>“</w:t>
        </w:r>
      </w:ins>
      <w:r w:rsidRPr="00694E39">
        <w:t>.</w:t>
      </w:r>
    </w:p>
    <w:p w14:paraId="2CE38D7E" w14:textId="53C914DC" w:rsidR="000A6495" w:rsidRPr="00694E39" w:rsidRDefault="000A6495" w:rsidP="000A6495">
      <w:pPr>
        <w:pStyle w:val="EX"/>
      </w:pPr>
      <w:r w:rsidRPr="00694E39">
        <w:t>[9]</w:t>
      </w:r>
      <w:r w:rsidRPr="00694E39">
        <w:tab/>
        <w:t>IETF</w:t>
      </w:r>
      <w:r w:rsidR="00694E39" w:rsidRPr="00694E39">
        <w:t> </w:t>
      </w:r>
      <w:r w:rsidRPr="00694E39">
        <w:t>RFC</w:t>
      </w:r>
      <w:r w:rsidR="00694E39" w:rsidRPr="00694E39">
        <w:t> </w:t>
      </w:r>
      <w:r w:rsidRPr="00694E39">
        <w:t xml:space="preserve">8040: </w:t>
      </w:r>
      <w:del w:id="136" w:author="Rapporteur" w:date="2022-08-31T12:38:00Z">
        <w:r w:rsidRPr="00694E39" w:rsidDel="00601778">
          <w:delText>"</w:delText>
        </w:r>
      </w:del>
      <w:ins w:id="137" w:author="Rapporteur" w:date="2022-08-31T12:38:00Z">
        <w:r w:rsidR="00601778">
          <w:t>“</w:t>
        </w:r>
      </w:ins>
      <w:r w:rsidRPr="00694E39">
        <w:t>RESTCONF Protocol</w:t>
      </w:r>
      <w:del w:id="138" w:author="Rapporteur" w:date="2022-08-31T12:38:00Z">
        <w:r w:rsidRPr="00694E39" w:rsidDel="00601778">
          <w:delText>"</w:delText>
        </w:r>
      </w:del>
      <w:ins w:id="139" w:author="Rapporteur" w:date="2022-08-31T12:38:00Z">
        <w:r w:rsidR="00601778">
          <w:t>”</w:t>
        </w:r>
      </w:ins>
      <w:r w:rsidRPr="00694E39">
        <w:t>.</w:t>
      </w:r>
    </w:p>
    <w:p w14:paraId="30B7EF12" w14:textId="6A803E1F" w:rsidR="000A6495" w:rsidRPr="00694E39" w:rsidRDefault="000A6495" w:rsidP="000A6495">
      <w:pPr>
        <w:pStyle w:val="EX"/>
      </w:pPr>
      <w:r w:rsidRPr="00694E39">
        <w:t>[10]</w:t>
      </w:r>
      <w:r w:rsidRPr="00694E39">
        <w:tab/>
        <w:t>IETF</w:t>
      </w:r>
      <w:r w:rsidR="00694E39" w:rsidRPr="00694E39">
        <w:t> </w:t>
      </w:r>
      <w:r w:rsidRPr="00694E39">
        <w:t>RFC</w:t>
      </w:r>
      <w:r w:rsidR="00694E39" w:rsidRPr="00694E39">
        <w:t> </w:t>
      </w:r>
      <w:r w:rsidRPr="00694E39">
        <w:t xml:space="preserve">6021: </w:t>
      </w:r>
      <w:del w:id="140" w:author="Rapporteur" w:date="2022-08-31T12:38:00Z">
        <w:r w:rsidRPr="00694E39" w:rsidDel="00601778">
          <w:delText>"</w:delText>
        </w:r>
      </w:del>
      <w:ins w:id="141" w:author="Rapporteur" w:date="2022-08-31T12:38:00Z">
        <w:r w:rsidR="00601778">
          <w:t>“</w:t>
        </w:r>
      </w:ins>
      <w:r w:rsidRPr="00694E39">
        <w:t>Common YANG Data Types</w:t>
      </w:r>
      <w:del w:id="142" w:author="Rapporteur" w:date="2022-08-31T12:38:00Z">
        <w:r w:rsidRPr="00694E39" w:rsidDel="00601778">
          <w:delText>"</w:delText>
        </w:r>
      </w:del>
      <w:ins w:id="143" w:author="Rapporteur" w:date="2022-08-31T12:38:00Z">
        <w:r w:rsidR="00601778">
          <w:t>”</w:t>
        </w:r>
      </w:ins>
      <w:r w:rsidRPr="00694E39">
        <w:t>.</w:t>
      </w:r>
    </w:p>
    <w:p w14:paraId="38CA6A3F" w14:textId="4FCDA399" w:rsidR="00AB67E6" w:rsidRPr="00694E39" w:rsidRDefault="00694E39" w:rsidP="00AB67E6">
      <w:pPr>
        <w:pStyle w:val="EX"/>
      </w:pPr>
      <w:r w:rsidRPr="00694E39">
        <w:t>[1</w:t>
      </w:r>
      <w:r w:rsidR="00B04A76">
        <w:t>1</w:t>
      </w:r>
      <w:r w:rsidRPr="00694E39">
        <w:t>]</w:t>
      </w:r>
      <w:r w:rsidRPr="00694E39">
        <w:tab/>
        <w:t>IETF</w:t>
      </w:r>
      <w:r w:rsidR="00B04A76">
        <w:t> </w:t>
      </w:r>
      <w:r w:rsidRPr="00694E39">
        <w:t>RFC</w:t>
      </w:r>
      <w:r w:rsidR="00B04A76">
        <w:t> </w:t>
      </w:r>
      <w:r w:rsidRPr="00694E39">
        <w:t xml:space="preserve">8349: </w:t>
      </w:r>
      <w:del w:id="144" w:author="Rapporteur" w:date="2022-08-31T12:38:00Z">
        <w:r w:rsidRPr="00694E39" w:rsidDel="00601778">
          <w:delText>"</w:delText>
        </w:r>
      </w:del>
      <w:ins w:id="145" w:author="Rapporteur" w:date="2022-08-31T12:38:00Z">
        <w:r w:rsidR="00601778">
          <w:t>“</w:t>
        </w:r>
      </w:ins>
      <w:r w:rsidRPr="00694E39">
        <w:t>A YANG Data Model for Routing Management (NMDA Version)</w:t>
      </w:r>
      <w:del w:id="146" w:author="Rapporteur" w:date="2022-08-31T12:38:00Z">
        <w:r w:rsidRPr="00694E39" w:rsidDel="00601778">
          <w:delText>"</w:delText>
        </w:r>
      </w:del>
      <w:ins w:id="147" w:author="Rapporteur" w:date="2022-08-31T12:38:00Z">
        <w:r w:rsidR="00601778">
          <w:t>”</w:t>
        </w:r>
      </w:ins>
      <w:r w:rsidRPr="00694E39">
        <w:t>.</w:t>
      </w:r>
    </w:p>
    <w:p w14:paraId="7FFC663B" w14:textId="15B1051D" w:rsidR="00E479C9" w:rsidRPr="00694E39" w:rsidRDefault="00E479C9" w:rsidP="005338C3">
      <w:pPr>
        <w:pStyle w:val="EX"/>
      </w:pPr>
      <w:r w:rsidRPr="00694E39">
        <w:t>[</w:t>
      </w:r>
      <w:r w:rsidR="0055273A" w:rsidRPr="00694E39">
        <w:t>1</w:t>
      </w:r>
      <w:r w:rsidR="00B04A76">
        <w:t>2</w:t>
      </w:r>
      <w:r w:rsidRPr="00694E39">
        <w:t>]</w:t>
      </w:r>
      <w:r w:rsidRPr="00694E39">
        <w:tab/>
      </w:r>
      <w:r w:rsidR="00B04A76" w:rsidRPr="00694E39">
        <w:t>3GPP</w:t>
      </w:r>
      <w:r w:rsidR="00B04A76">
        <w:t> </w:t>
      </w:r>
      <w:r w:rsidR="00B04A76" w:rsidRPr="00694E39">
        <w:t>TS</w:t>
      </w:r>
      <w:r w:rsidR="00B04A76">
        <w:t> </w:t>
      </w:r>
      <w:r w:rsidR="00B04A76" w:rsidRPr="00694E39">
        <w:t>23.501:</w:t>
      </w:r>
      <w:r w:rsidR="00694E39" w:rsidRPr="00694E39">
        <w:t xml:space="preserve"> </w:t>
      </w:r>
      <w:del w:id="148" w:author="Rapporteur" w:date="2022-08-31T12:38:00Z">
        <w:r w:rsidR="00694E39" w:rsidRPr="00694E39" w:rsidDel="00601778">
          <w:delText>"</w:delText>
        </w:r>
      </w:del>
      <w:ins w:id="149" w:author="Rapporteur" w:date="2022-08-31T12:38:00Z">
        <w:r w:rsidR="00601778">
          <w:t>“</w:t>
        </w:r>
      </w:ins>
      <w:r w:rsidR="00694E39" w:rsidRPr="00694E39">
        <w:t>System architecture for the 5G System (5GS); Stage 2</w:t>
      </w:r>
      <w:del w:id="150" w:author="Rapporteur" w:date="2022-08-31T12:38:00Z">
        <w:r w:rsidR="00694E39" w:rsidRPr="00694E39" w:rsidDel="00601778">
          <w:delText>"</w:delText>
        </w:r>
      </w:del>
      <w:ins w:id="151" w:author="Rapporteur" w:date="2022-08-31T12:38:00Z">
        <w:r w:rsidR="00601778">
          <w:t>”</w:t>
        </w:r>
      </w:ins>
      <w:r w:rsidR="00694E39" w:rsidRPr="00694E39">
        <w:t>.</w:t>
      </w:r>
    </w:p>
    <w:p w14:paraId="45DCAF04" w14:textId="7A1B4673" w:rsidR="00B04A76" w:rsidRDefault="00B04A76" w:rsidP="00B04A76">
      <w:pPr>
        <w:pStyle w:val="EX"/>
      </w:pPr>
      <w:bookmarkStart w:id="152" w:name="definitions"/>
      <w:bookmarkStart w:id="153" w:name="_Toc96953215"/>
      <w:bookmarkStart w:id="154" w:name="_Toc96953288"/>
      <w:bookmarkStart w:id="155" w:name="_Toc97294690"/>
      <w:bookmarkEnd w:id="152"/>
      <w:r w:rsidRPr="00694E39">
        <w:t>[1</w:t>
      </w:r>
      <w:r>
        <w:t>3</w:t>
      </w:r>
      <w:r w:rsidRPr="00694E39">
        <w:t>]</w:t>
      </w:r>
      <w:r w:rsidRPr="00694E39">
        <w:tab/>
        <w:t>3GPP</w:t>
      </w:r>
      <w:r>
        <w:t> </w:t>
      </w:r>
      <w:r w:rsidRPr="00694E39">
        <w:t>TS</w:t>
      </w:r>
      <w:r>
        <w:t> </w:t>
      </w:r>
      <w:r w:rsidRPr="00694E39">
        <w:t xml:space="preserve">23.502: </w:t>
      </w:r>
      <w:del w:id="156" w:author="Rapporteur" w:date="2022-08-31T12:38:00Z">
        <w:r w:rsidRPr="00694E39" w:rsidDel="00601778">
          <w:delText>"</w:delText>
        </w:r>
      </w:del>
      <w:ins w:id="157" w:author="Rapporteur" w:date="2022-08-31T12:38:00Z">
        <w:r w:rsidR="00601778">
          <w:t>“</w:t>
        </w:r>
      </w:ins>
      <w:r w:rsidRPr="00694E39">
        <w:t>Procedures for the 5G System; Stage 2</w:t>
      </w:r>
      <w:del w:id="158" w:author="Rapporteur" w:date="2022-08-31T12:38:00Z">
        <w:r w:rsidRPr="00694E39" w:rsidDel="00601778">
          <w:delText>"</w:delText>
        </w:r>
      </w:del>
      <w:ins w:id="159" w:author="Rapporteur" w:date="2022-08-31T12:38:00Z">
        <w:r w:rsidR="00601778">
          <w:t>”</w:t>
        </w:r>
      </w:ins>
      <w:r w:rsidRPr="00694E39">
        <w:t>.</w:t>
      </w:r>
    </w:p>
    <w:p w14:paraId="049386BF" w14:textId="6C67E54A" w:rsidR="002C03A4" w:rsidRPr="00694E39" w:rsidRDefault="002C03A4" w:rsidP="002C03A4">
      <w:pPr>
        <w:pStyle w:val="EX"/>
      </w:pPr>
      <w:r>
        <w:t>[14]</w:t>
      </w:r>
      <w:r w:rsidRPr="00694E39">
        <w:tab/>
      </w:r>
      <w:r w:rsidR="00B04A76" w:rsidRPr="00694E39">
        <w:t>3GPP</w:t>
      </w:r>
      <w:r w:rsidR="00B04A76">
        <w:t> </w:t>
      </w:r>
      <w:r w:rsidR="00B04A76" w:rsidRPr="00694E39">
        <w:t>TS</w:t>
      </w:r>
      <w:r w:rsidR="00B04A76">
        <w:t> </w:t>
      </w:r>
      <w:r w:rsidR="00B04A76" w:rsidRPr="00694E39">
        <w:t>23.50</w:t>
      </w:r>
      <w:r w:rsidR="00B04A76">
        <w:t>3</w:t>
      </w:r>
      <w:r w:rsidR="00B04A76" w:rsidRPr="00694E39">
        <w:t>:</w:t>
      </w:r>
      <w:r w:rsidRPr="00694E39">
        <w:t xml:space="preserve"> </w:t>
      </w:r>
      <w:del w:id="160" w:author="Rapporteur" w:date="2022-08-31T12:38:00Z">
        <w:r w:rsidRPr="00694E39" w:rsidDel="00601778">
          <w:delText>"</w:delText>
        </w:r>
      </w:del>
      <w:ins w:id="161" w:author="Rapporteur" w:date="2022-08-31T12:38:00Z">
        <w:r w:rsidR="00601778">
          <w:t>“</w:t>
        </w:r>
      </w:ins>
      <w:r>
        <w:t>Policy and charging control framework for the 5G System (5GS); Stage 2</w:t>
      </w:r>
      <w:del w:id="162" w:author="Rapporteur" w:date="2022-08-31T12:38:00Z">
        <w:r w:rsidRPr="00694E39" w:rsidDel="00601778">
          <w:delText>"</w:delText>
        </w:r>
      </w:del>
      <w:ins w:id="163" w:author="Rapporteur" w:date="2022-08-31T12:38:00Z">
        <w:r w:rsidR="00601778">
          <w:t>”</w:t>
        </w:r>
      </w:ins>
      <w:r w:rsidRPr="00694E39">
        <w:t>.</w:t>
      </w:r>
    </w:p>
    <w:p w14:paraId="5091DD40" w14:textId="0F0DAE2C" w:rsidR="00115930" w:rsidRPr="00694E39" w:rsidRDefault="002C03A4" w:rsidP="00115930">
      <w:pPr>
        <w:pStyle w:val="EX"/>
      </w:pPr>
      <w:r>
        <w:t>[15]</w:t>
      </w:r>
      <w:r w:rsidR="00115930" w:rsidRPr="00694E39">
        <w:tab/>
      </w:r>
      <w:r w:rsidR="00B04A76" w:rsidRPr="00694E39">
        <w:t>3GPP</w:t>
      </w:r>
      <w:r w:rsidR="00B04A76">
        <w:t> </w:t>
      </w:r>
      <w:r w:rsidR="00B04A76" w:rsidRPr="00694E39">
        <w:t>TS</w:t>
      </w:r>
      <w:r w:rsidR="00B04A76">
        <w:t> </w:t>
      </w:r>
      <w:r w:rsidR="00B04A76" w:rsidRPr="00694E39">
        <w:t>2</w:t>
      </w:r>
      <w:r w:rsidR="00B04A76">
        <w:t>9</w:t>
      </w:r>
      <w:r w:rsidR="00B04A76" w:rsidRPr="00694E39">
        <w:t>.5</w:t>
      </w:r>
      <w:r w:rsidR="00B04A76">
        <w:t>14</w:t>
      </w:r>
      <w:r w:rsidR="00B04A76" w:rsidRPr="00694E39">
        <w:t>:</w:t>
      </w:r>
      <w:r w:rsidR="00115930" w:rsidRPr="00694E39">
        <w:t xml:space="preserve"> </w:t>
      </w:r>
      <w:del w:id="164" w:author="Rapporteur" w:date="2022-08-31T12:38:00Z">
        <w:r w:rsidR="00115930" w:rsidRPr="00694E39" w:rsidDel="00601778">
          <w:delText>"</w:delText>
        </w:r>
      </w:del>
      <w:ins w:id="165" w:author="Rapporteur" w:date="2022-08-31T12:38:00Z">
        <w:r w:rsidR="00601778">
          <w:t>“</w:t>
        </w:r>
      </w:ins>
      <w:r w:rsidR="00115930">
        <w:t>5G System; Policy Authorization Service; Stage 3</w:t>
      </w:r>
      <w:del w:id="166" w:author="Rapporteur" w:date="2022-08-31T12:38:00Z">
        <w:r w:rsidR="00115930" w:rsidRPr="00694E39" w:rsidDel="00601778">
          <w:delText>"</w:delText>
        </w:r>
      </w:del>
      <w:ins w:id="167" w:author="Rapporteur" w:date="2022-08-31T12:38:00Z">
        <w:r w:rsidR="00601778">
          <w:t>”</w:t>
        </w:r>
      </w:ins>
      <w:r w:rsidR="00115930" w:rsidRPr="00694E39">
        <w:t>.</w:t>
      </w:r>
    </w:p>
    <w:p w14:paraId="24ACB616" w14:textId="0D91397D" w:rsidR="00080512" w:rsidRPr="00694E39" w:rsidRDefault="00080512">
      <w:pPr>
        <w:pStyle w:val="Heading1"/>
      </w:pPr>
      <w:bookmarkStart w:id="168" w:name="_Toc104894878"/>
      <w:r w:rsidRPr="00694E39">
        <w:lastRenderedPageBreak/>
        <w:t>3</w:t>
      </w:r>
      <w:r w:rsidRPr="00694E39">
        <w:tab/>
        <w:t>Definitions</w:t>
      </w:r>
      <w:r w:rsidR="00602AEA" w:rsidRPr="00694E39">
        <w:t xml:space="preserve"> of terms, </w:t>
      </w:r>
      <w:proofErr w:type="gramStart"/>
      <w:r w:rsidR="00602AEA" w:rsidRPr="00694E39">
        <w:t>symbols</w:t>
      </w:r>
      <w:proofErr w:type="gramEnd"/>
      <w:r w:rsidR="00602AEA" w:rsidRPr="00694E39">
        <w:t xml:space="preserve"> and abbreviations</w:t>
      </w:r>
      <w:bookmarkEnd w:id="153"/>
      <w:bookmarkEnd w:id="154"/>
      <w:bookmarkEnd w:id="155"/>
      <w:bookmarkEnd w:id="168"/>
    </w:p>
    <w:p w14:paraId="6CBABCF9" w14:textId="77777777" w:rsidR="00080512" w:rsidRPr="00694E39" w:rsidRDefault="00080512">
      <w:pPr>
        <w:pStyle w:val="Heading2"/>
      </w:pPr>
      <w:bookmarkStart w:id="169" w:name="_Toc96953216"/>
      <w:bookmarkStart w:id="170" w:name="_Toc96953289"/>
      <w:bookmarkStart w:id="171" w:name="_Toc97294691"/>
      <w:bookmarkStart w:id="172" w:name="_Toc104894879"/>
      <w:r w:rsidRPr="00694E39">
        <w:t>3.1</w:t>
      </w:r>
      <w:r w:rsidRPr="00694E39">
        <w:tab/>
      </w:r>
      <w:r w:rsidR="002B6339" w:rsidRPr="00694E39">
        <w:t>Terms</w:t>
      </w:r>
      <w:bookmarkEnd w:id="169"/>
      <w:bookmarkEnd w:id="170"/>
      <w:bookmarkEnd w:id="171"/>
      <w:bookmarkEnd w:id="172"/>
    </w:p>
    <w:p w14:paraId="52F085A8" w14:textId="6FC0C33B" w:rsidR="00080512" w:rsidRPr="00694E39" w:rsidRDefault="00080512">
      <w:r w:rsidRPr="00694E39">
        <w:t xml:space="preserve">For the purposes of the present document, the terms given in </w:t>
      </w:r>
      <w:r w:rsidR="00B04A76" w:rsidRPr="00694E39">
        <w:t>TR</w:t>
      </w:r>
      <w:r w:rsidR="00B04A76">
        <w:t> </w:t>
      </w:r>
      <w:r w:rsidR="00B04A76" w:rsidRPr="00694E39">
        <w:t>21.905</w:t>
      </w:r>
      <w:r w:rsidR="00B04A76">
        <w:t> </w:t>
      </w:r>
      <w:r w:rsidR="00B04A76" w:rsidRPr="00694E39">
        <w:t>[</w:t>
      </w:r>
      <w:r w:rsidR="004D3578" w:rsidRPr="00694E39">
        <w:t>1</w:t>
      </w:r>
      <w:r w:rsidRPr="00694E39">
        <w:t xml:space="preserve">] and the following apply. A term defined in the present document takes precedence over the definition of the same term, if any, in </w:t>
      </w:r>
      <w:r w:rsidR="00B04A76" w:rsidRPr="00694E39">
        <w:t>TR</w:t>
      </w:r>
      <w:r w:rsidR="00B04A76">
        <w:t> </w:t>
      </w:r>
      <w:r w:rsidR="00B04A76" w:rsidRPr="00694E39">
        <w:t>21.905</w:t>
      </w:r>
      <w:r w:rsidR="00B04A76">
        <w:t> </w:t>
      </w:r>
      <w:r w:rsidR="00B04A76" w:rsidRPr="00694E39">
        <w:t>[</w:t>
      </w:r>
      <w:r w:rsidR="004D3578" w:rsidRPr="00694E39">
        <w:t>1</w:t>
      </w:r>
      <w:r w:rsidRPr="00694E39">
        <w:t>].</w:t>
      </w:r>
    </w:p>
    <w:p w14:paraId="704458C4" w14:textId="77777777" w:rsidR="00080512" w:rsidRPr="00694E39" w:rsidRDefault="00080512">
      <w:pPr>
        <w:pStyle w:val="Guidance"/>
      </w:pPr>
      <w:r w:rsidRPr="00694E39">
        <w:t>Definition format (Normal)</w:t>
      </w:r>
    </w:p>
    <w:p w14:paraId="090E5623" w14:textId="77777777" w:rsidR="00080512" w:rsidRPr="00694E39" w:rsidRDefault="00080512">
      <w:pPr>
        <w:pStyle w:val="Guidance"/>
      </w:pPr>
      <w:r w:rsidRPr="00694E39">
        <w:rPr>
          <w:b/>
        </w:rPr>
        <w:t>&lt;defined term&gt;:</w:t>
      </w:r>
      <w:r w:rsidRPr="00694E39">
        <w:t xml:space="preserve"> &lt;definition&gt;.</w:t>
      </w:r>
    </w:p>
    <w:p w14:paraId="060B24CE" w14:textId="0DC3A308" w:rsidR="00080512" w:rsidRPr="00694E39" w:rsidRDefault="00601778">
      <w:r w:rsidRPr="00694E39">
        <w:rPr>
          <w:b/>
        </w:rPr>
        <w:t>E</w:t>
      </w:r>
      <w:r w:rsidR="00080512" w:rsidRPr="00694E39">
        <w:rPr>
          <w:b/>
        </w:rPr>
        <w:t>xample:</w:t>
      </w:r>
      <w:r w:rsidR="00080512" w:rsidRPr="00694E39">
        <w:t xml:space="preserve"> text used to clarify abstract rules by applying them literally.</w:t>
      </w:r>
    </w:p>
    <w:p w14:paraId="748FAD21" w14:textId="77777777" w:rsidR="00080512" w:rsidRPr="00694E39" w:rsidRDefault="00080512">
      <w:pPr>
        <w:pStyle w:val="Heading2"/>
      </w:pPr>
      <w:bookmarkStart w:id="173" w:name="_Toc96953217"/>
      <w:bookmarkStart w:id="174" w:name="_Toc96953290"/>
      <w:bookmarkStart w:id="175" w:name="_Toc97294692"/>
      <w:bookmarkStart w:id="176" w:name="_Toc104894880"/>
      <w:r w:rsidRPr="00694E39">
        <w:t>3.2</w:t>
      </w:r>
      <w:r w:rsidRPr="00694E39">
        <w:tab/>
        <w:t>Symbols</w:t>
      </w:r>
      <w:bookmarkEnd w:id="173"/>
      <w:bookmarkEnd w:id="174"/>
      <w:bookmarkEnd w:id="175"/>
      <w:bookmarkEnd w:id="176"/>
    </w:p>
    <w:p w14:paraId="46F1B0F7" w14:textId="77777777" w:rsidR="00080512" w:rsidRPr="00694E39" w:rsidRDefault="00080512">
      <w:pPr>
        <w:keepNext/>
      </w:pPr>
      <w:r w:rsidRPr="00694E39">
        <w:t>For the purposes of the present document, the following symbols apply:</w:t>
      </w:r>
    </w:p>
    <w:p w14:paraId="411ED5D0" w14:textId="77777777" w:rsidR="00080512" w:rsidRPr="00694E39" w:rsidRDefault="00080512">
      <w:pPr>
        <w:pStyle w:val="Guidance"/>
      </w:pPr>
      <w:r w:rsidRPr="00694E39">
        <w:t>Symbol format (EW)</w:t>
      </w:r>
    </w:p>
    <w:p w14:paraId="56FD5D7C" w14:textId="77777777" w:rsidR="00080512" w:rsidRPr="00694E39" w:rsidRDefault="00080512">
      <w:pPr>
        <w:pStyle w:val="EW"/>
      </w:pPr>
      <w:r w:rsidRPr="00694E39">
        <w:t>&lt;symbol&gt;</w:t>
      </w:r>
      <w:r w:rsidRPr="00694E39">
        <w:tab/>
        <w:t>&lt;Explanation&gt;</w:t>
      </w:r>
    </w:p>
    <w:p w14:paraId="50F83E7B" w14:textId="77777777" w:rsidR="00080512" w:rsidRPr="00694E39" w:rsidRDefault="00080512">
      <w:pPr>
        <w:pStyle w:val="EW"/>
      </w:pPr>
    </w:p>
    <w:p w14:paraId="5E81C5C1" w14:textId="77777777" w:rsidR="00080512" w:rsidRPr="00694E39" w:rsidRDefault="00080512">
      <w:pPr>
        <w:pStyle w:val="Heading2"/>
      </w:pPr>
      <w:bookmarkStart w:id="177" w:name="_Toc96953218"/>
      <w:bookmarkStart w:id="178" w:name="_Toc96953291"/>
      <w:bookmarkStart w:id="179" w:name="_Toc97294693"/>
      <w:bookmarkStart w:id="180" w:name="_Toc104894881"/>
      <w:r w:rsidRPr="00694E39">
        <w:t>3.3</w:t>
      </w:r>
      <w:r w:rsidRPr="00694E39">
        <w:tab/>
        <w:t>Abbreviations</w:t>
      </w:r>
      <w:bookmarkEnd w:id="177"/>
      <w:bookmarkEnd w:id="178"/>
      <w:bookmarkEnd w:id="179"/>
      <w:bookmarkEnd w:id="180"/>
    </w:p>
    <w:p w14:paraId="338C6B7C" w14:textId="2EF694E2" w:rsidR="00080512" w:rsidRPr="00694E39" w:rsidRDefault="00080512">
      <w:pPr>
        <w:keepNext/>
      </w:pPr>
      <w:r w:rsidRPr="00694E39">
        <w:t>For the purposes of the present document, the abb</w:t>
      </w:r>
      <w:r w:rsidR="004D3578" w:rsidRPr="00694E39">
        <w:t xml:space="preserve">reviations given in </w:t>
      </w:r>
      <w:r w:rsidR="00B04A76" w:rsidRPr="00694E39">
        <w:t>TR</w:t>
      </w:r>
      <w:r w:rsidR="00B04A76">
        <w:t> </w:t>
      </w:r>
      <w:r w:rsidR="00B04A76" w:rsidRPr="00694E39">
        <w:t>21.905</w:t>
      </w:r>
      <w:r w:rsidR="00B04A76">
        <w:t> </w:t>
      </w:r>
      <w:r w:rsidR="00B04A76" w:rsidRPr="00694E39">
        <w:t>[</w:t>
      </w:r>
      <w:r w:rsidR="004D3578" w:rsidRPr="00694E39">
        <w:t>1</w:t>
      </w:r>
      <w:r w:rsidRPr="00694E39">
        <w:t>] and the following apply. An abbreviation defined in the present document takes precedence over the definition of the same abbre</w:t>
      </w:r>
      <w:r w:rsidR="004D3578" w:rsidRPr="00694E39">
        <w:t xml:space="preserve">viation, if any, in </w:t>
      </w:r>
      <w:r w:rsidR="00B04A76" w:rsidRPr="00694E39">
        <w:t>TR</w:t>
      </w:r>
      <w:r w:rsidR="00B04A76">
        <w:t> </w:t>
      </w:r>
      <w:r w:rsidR="00B04A76" w:rsidRPr="00694E39">
        <w:t>21.905</w:t>
      </w:r>
      <w:r w:rsidR="00B04A76">
        <w:t> </w:t>
      </w:r>
      <w:r w:rsidR="00B04A76" w:rsidRPr="00694E39">
        <w:t>[</w:t>
      </w:r>
      <w:r w:rsidR="004D3578" w:rsidRPr="00694E39">
        <w:t>1</w:t>
      </w:r>
      <w:r w:rsidRPr="00694E39">
        <w:t>].</w:t>
      </w:r>
    </w:p>
    <w:p w14:paraId="16A04C7F" w14:textId="31A01DFF" w:rsidR="00080512" w:rsidRPr="00694E39" w:rsidRDefault="00E410B4">
      <w:pPr>
        <w:pStyle w:val="EW"/>
      </w:pPr>
      <w:r w:rsidRPr="00694E39">
        <w:t>DetNet</w:t>
      </w:r>
      <w:r w:rsidR="00080512" w:rsidRPr="00694E39">
        <w:tab/>
      </w:r>
      <w:r w:rsidRPr="00694E39">
        <w:t>Deterministic Networking</w:t>
      </w:r>
    </w:p>
    <w:p w14:paraId="1EA365ED" w14:textId="77777777" w:rsidR="00080512" w:rsidRPr="00694E39" w:rsidRDefault="00080512">
      <w:pPr>
        <w:pStyle w:val="EW"/>
      </w:pPr>
    </w:p>
    <w:p w14:paraId="05A11049" w14:textId="77777777" w:rsidR="00AB14E1" w:rsidRPr="00694E39" w:rsidRDefault="005D49BE">
      <w:pPr>
        <w:pStyle w:val="Heading1"/>
      </w:pPr>
      <w:bookmarkStart w:id="181" w:name="clause4"/>
      <w:bookmarkStart w:id="182" w:name="_Toc96953219"/>
      <w:bookmarkStart w:id="183" w:name="_Toc96953292"/>
      <w:bookmarkStart w:id="184" w:name="_Toc97294694"/>
      <w:bookmarkStart w:id="185" w:name="_Toc104894882"/>
      <w:bookmarkEnd w:id="181"/>
      <w:r w:rsidRPr="00694E39">
        <w:t>4</w:t>
      </w:r>
      <w:r w:rsidRPr="00694E39">
        <w:tab/>
      </w:r>
      <w:r w:rsidR="00CC4726" w:rsidRPr="00694E39">
        <w:t xml:space="preserve">Architecture </w:t>
      </w:r>
      <w:r w:rsidR="00866B38" w:rsidRPr="00694E39">
        <w:t>Assumptions</w:t>
      </w:r>
      <w:bookmarkEnd w:id="182"/>
      <w:bookmarkEnd w:id="183"/>
      <w:bookmarkEnd w:id="184"/>
      <w:bookmarkEnd w:id="185"/>
    </w:p>
    <w:p w14:paraId="46BCB99C" w14:textId="0EFA683C" w:rsidR="00D33288" w:rsidRPr="00694E39" w:rsidRDefault="00D33288" w:rsidP="00AB14E1">
      <w:r w:rsidRPr="00694E39">
        <w:t>The study has the following architecture assumptions:</w:t>
      </w:r>
    </w:p>
    <w:p w14:paraId="446F2F68" w14:textId="1AF3117C" w:rsidR="00AB14E1" w:rsidRPr="00694E39" w:rsidRDefault="00AB14E1" w:rsidP="00AB14E1">
      <w:pPr>
        <w:pStyle w:val="B1"/>
      </w:pPr>
      <w:r w:rsidRPr="00694E39">
        <w:t>-</w:t>
      </w:r>
      <w:r w:rsidRPr="00694E39">
        <w:tab/>
        <w:t>DetNet may be used in combination with time synchronization mechanisms as defined in Rel-17 but does not require usage of these mechanisms.</w:t>
      </w:r>
    </w:p>
    <w:p w14:paraId="472BE0AB" w14:textId="77777777" w:rsidR="00AB14E1" w:rsidRPr="00694E39" w:rsidRDefault="00AB14E1" w:rsidP="00AB14E1">
      <w:pPr>
        <w:pStyle w:val="B1"/>
      </w:pPr>
      <w:r w:rsidRPr="00694E39">
        <w:t>-</w:t>
      </w:r>
      <w:r w:rsidRPr="00694E39">
        <w:tab/>
        <w:t>Since synchronization mechanisms that can be used are out of the scope in IETF DetNet specifications, the time synchronization framework in Release 17 is not modified for this study.</w:t>
      </w:r>
    </w:p>
    <w:p w14:paraId="128D3435" w14:textId="77777777" w:rsidR="00AB14E1" w:rsidRPr="00694E39" w:rsidRDefault="00AB14E1" w:rsidP="00AB14E1">
      <w:pPr>
        <w:pStyle w:val="B1"/>
      </w:pPr>
      <w:r w:rsidRPr="00694E39">
        <w:t>-</w:t>
      </w:r>
      <w:r w:rsidRPr="00694E39">
        <w:tab/>
        <w:t>Existing 3GPP routing mechanisms can be re-used for DetNet; no new routing function in the 3GPP system is to be defined.</w:t>
      </w:r>
    </w:p>
    <w:p w14:paraId="1D6B7B4D" w14:textId="77777777" w:rsidR="00AB14E1" w:rsidRPr="00694E39" w:rsidRDefault="00AB14E1" w:rsidP="00AB14E1">
      <w:pPr>
        <w:pStyle w:val="B1"/>
      </w:pPr>
      <w:r w:rsidRPr="00694E39">
        <w:t>-</w:t>
      </w:r>
      <w:r w:rsidRPr="00694E39">
        <w:tab/>
        <w:t>The existing filtering mechanisms can be re-used in the UE and in the UPF to identify the traffic for QoS differentiation.</w:t>
      </w:r>
    </w:p>
    <w:p w14:paraId="48B33555" w14:textId="77777777" w:rsidR="00AB14E1" w:rsidRPr="00694E39" w:rsidRDefault="00AB14E1" w:rsidP="00AB14E1">
      <w:pPr>
        <w:pStyle w:val="B1"/>
      </w:pPr>
      <w:r w:rsidRPr="00694E39">
        <w:t>-</w:t>
      </w:r>
      <w:r w:rsidRPr="00694E39">
        <w:tab/>
        <w:t>It is out of scope to extend 3GPP multicast mechanisms, but the existing multicast capabilities can be re-used for DetNet communications.</w:t>
      </w:r>
    </w:p>
    <w:p w14:paraId="63BFA74A" w14:textId="77777777" w:rsidR="00AB14E1" w:rsidRPr="00694E39" w:rsidRDefault="00AB14E1" w:rsidP="00AB14E1">
      <w:pPr>
        <w:pStyle w:val="B1"/>
      </w:pPr>
      <w:r w:rsidRPr="00694E39">
        <w:t>-</w:t>
      </w:r>
      <w:r w:rsidRPr="00694E39">
        <w:tab/>
        <w:t>IP based DetNet traffic is carried in PDU Sessions of IP type.</w:t>
      </w:r>
    </w:p>
    <w:p w14:paraId="6A4E0DB8" w14:textId="77777777" w:rsidR="00AB14E1" w:rsidRPr="00694E39" w:rsidRDefault="00AB14E1" w:rsidP="00AB14E1">
      <w:pPr>
        <w:pStyle w:val="B1"/>
      </w:pPr>
      <w:r w:rsidRPr="00694E39">
        <w:t>-</w:t>
      </w:r>
      <w:r w:rsidRPr="00694E39">
        <w:tab/>
        <w:t>The mapping functionality for DetNet is realized in the TSCTSF.</w:t>
      </w:r>
    </w:p>
    <w:p w14:paraId="47DE4146" w14:textId="77777777" w:rsidR="00AB14E1" w:rsidRPr="00694E39" w:rsidRDefault="00AB14E1" w:rsidP="00AB14E1">
      <w:pPr>
        <w:pStyle w:val="B1"/>
      </w:pPr>
      <w:r w:rsidRPr="00694E39">
        <w:t>-</w:t>
      </w:r>
      <w:r w:rsidRPr="00694E39">
        <w:tab/>
        <w:t>The solutions should reuse the functionality of the TSC framework defined in Release 17 where applicable.</w:t>
      </w:r>
    </w:p>
    <w:p w14:paraId="02E1896F" w14:textId="1D2A683D" w:rsidR="00AB14E1" w:rsidRPr="00694E39" w:rsidRDefault="00AB14E1" w:rsidP="00AB14E1">
      <w:pPr>
        <w:pStyle w:val="B1"/>
      </w:pPr>
      <w:r w:rsidRPr="00694E39">
        <w:t>-</w:t>
      </w:r>
      <w:r w:rsidRPr="00694E39">
        <w:tab/>
        <w:t>The study considers 5GS acting as a DetNet node in the DetNet domain. Use cases where the 5GS acts as a sub-network (see RFC 8655 [2] clause 4.1.2) are also possible but do not require additional 3GPP standardization. A special case where the 5GS can act as a sub-network is when the 5GS acts as a TSN network, which is already supported based on 3GPP Release 16-17.</w:t>
      </w:r>
    </w:p>
    <w:p w14:paraId="498BB497" w14:textId="58AE5D57" w:rsidR="00AB14E1" w:rsidRPr="00694E39" w:rsidRDefault="00AB14E1" w:rsidP="00AB14E1">
      <w:pPr>
        <w:pStyle w:val="B1"/>
      </w:pPr>
      <w:r w:rsidRPr="00694E39">
        <w:lastRenderedPageBreak/>
        <w:t>-</w:t>
      </w:r>
      <w:r w:rsidRPr="00694E39">
        <w:tab/>
        <w:t>The study considers the DetNet forwarding sub-layer related functions that are applicable to the 5GS. For the IP case according to RFC 8939 [3] clause 1, no service sub-layer function needs to be defined.</w:t>
      </w:r>
    </w:p>
    <w:p w14:paraId="2C06A6C2" w14:textId="77777777" w:rsidR="00AB14E1" w:rsidRPr="00694E39" w:rsidRDefault="00AB14E1" w:rsidP="00AB14E1">
      <w:pPr>
        <w:pStyle w:val="B1"/>
      </w:pPr>
      <w:r w:rsidRPr="00694E39">
        <w:t>-</w:t>
      </w:r>
      <w:r w:rsidRPr="00694E39">
        <w:tab/>
        <w:t>The granularity of the 5GS DetNet node is per UPF for each network instance.</w:t>
      </w:r>
    </w:p>
    <w:p w14:paraId="013F9F5C" w14:textId="77777777" w:rsidR="00AB14E1" w:rsidRPr="00694E39" w:rsidRDefault="00AB14E1" w:rsidP="00AB14E1">
      <w:pPr>
        <w:pStyle w:val="B1"/>
      </w:pPr>
      <w:r w:rsidRPr="00694E39">
        <w:t>-</w:t>
      </w:r>
      <w:r w:rsidRPr="00694E39">
        <w:tab/>
        <w:t>The solutions shall not have any 5G AN and UE impacts</w:t>
      </w:r>
    </w:p>
    <w:p w14:paraId="19B0A8C8" w14:textId="65985A77" w:rsidR="00D33288" w:rsidRPr="00694E39" w:rsidRDefault="00D33288" w:rsidP="00AB14E1">
      <w:r w:rsidRPr="00694E39">
        <w:t>The 5G System is extended to support the following:</w:t>
      </w:r>
    </w:p>
    <w:p w14:paraId="3FEA8900" w14:textId="2BF3B2E0" w:rsidR="00AB14E1" w:rsidRPr="00694E39" w:rsidRDefault="00AB14E1" w:rsidP="00AB14E1">
      <w:pPr>
        <w:pStyle w:val="B1"/>
      </w:pPr>
      <w:r w:rsidRPr="00694E39">
        <w:t>-</w:t>
      </w:r>
      <w:r w:rsidRPr="00694E39">
        <w:tab/>
        <w:t>The UE is part of the 5GS logical DetNet Node, thus is not a DetNet Node or End System on its own</w:t>
      </w:r>
    </w:p>
    <w:p w14:paraId="3E24160B" w14:textId="77777777" w:rsidR="00D33288" w:rsidRPr="00694E39" w:rsidRDefault="00D33288" w:rsidP="00AB14E1">
      <w:r w:rsidRPr="00694E39">
        <w:t>The reference architecture is shown as below:</w:t>
      </w:r>
    </w:p>
    <w:p w14:paraId="1AC192CB" w14:textId="5A0D2C78" w:rsidR="00AB14E1" w:rsidRPr="00694E39" w:rsidRDefault="00AB14E1" w:rsidP="00AB14E1">
      <w:pPr>
        <w:pStyle w:val="EditorsNote"/>
      </w:pPr>
      <w:r w:rsidRPr="00694E39">
        <w:t>Editor</w:t>
      </w:r>
      <w:del w:id="186" w:author="Rapporteur" w:date="2022-08-31T12:38:00Z">
        <w:r w:rsidRPr="00694E39" w:rsidDel="00601778">
          <w:delText>'</w:delText>
        </w:r>
      </w:del>
      <w:ins w:id="187" w:author="Rapporteur" w:date="2022-08-31T12:38:00Z">
        <w:r w:rsidR="00601778">
          <w:t>’</w:t>
        </w:r>
      </w:ins>
      <w:r w:rsidRPr="00694E39">
        <w:t>s note:</w:t>
      </w:r>
      <w:r w:rsidRPr="00694E39">
        <w:tab/>
        <w:t>It is FFS whether the NEF can be used between the DetNet controller and the TSCTSF.</w:t>
      </w:r>
    </w:p>
    <w:p w14:paraId="3B2789F9" w14:textId="4F710B11" w:rsidR="00AB14E1" w:rsidRPr="00694E39" w:rsidRDefault="00AB14E1" w:rsidP="00AB14E1">
      <w:pPr>
        <w:pStyle w:val="EditorsNote"/>
      </w:pPr>
      <w:r w:rsidRPr="00694E39">
        <w:t>Editor</w:t>
      </w:r>
      <w:del w:id="188" w:author="Rapporteur" w:date="2022-08-31T12:38:00Z">
        <w:r w:rsidRPr="00694E39" w:rsidDel="00601778">
          <w:delText>'</w:delText>
        </w:r>
      </w:del>
      <w:ins w:id="189" w:author="Rapporteur" w:date="2022-08-31T12:38:00Z">
        <w:r w:rsidR="00601778">
          <w:t>’</w:t>
        </w:r>
      </w:ins>
      <w:r w:rsidRPr="00694E39">
        <w:t>s note:</w:t>
      </w:r>
      <w:r w:rsidRPr="00694E39">
        <w:tab/>
        <w:t>The protocol interactions between TSCTSF and the DetNet controller are FFS.</w:t>
      </w:r>
    </w:p>
    <w:p w14:paraId="42776AEC" w14:textId="6403AD9F" w:rsidR="007421EB" w:rsidRPr="00694E39" w:rsidRDefault="007421EB" w:rsidP="007421EB">
      <w:pPr>
        <w:pStyle w:val="Heading1"/>
      </w:pPr>
      <w:bookmarkStart w:id="190" w:name="_Toc22192646"/>
      <w:bookmarkStart w:id="191" w:name="_Toc23402384"/>
      <w:bookmarkStart w:id="192" w:name="_Toc23402414"/>
      <w:bookmarkStart w:id="193" w:name="_Toc96953220"/>
      <w:bookmarkStart w:id="194" w:name="_Toc96953293"/>
      <w:bookmarkStart w:id="195" w:name="_Toc97294695"/>
      <w:bookmarkStart w:id="196" w:name="_Toc104894883"/>
      <w:r w:rsidRPr="00694E39">
        <w:t>5</w:t>
      </w:r>
      <w:r w:rsidRPr="00694E39">
        <w:tab/>
        <w:t>Key Issues</w:t>
      </w:r>
      <w:bookmarkEnd w:id="190"/>
      <w:bookmarkEnd w:id="191"/>
      <w:bookmarkEnd w:id="192"/>
      <w:bookmarkEnd w:id="193"/>
      <w:bookmarkEnd w:id="194"/>
      <w:bookmarkEnd w:id="195"/>
      <w:bookmarkEnd w:id="196"/>
    </w:p>
    <w:p w14:paraId="4D0484CC" w14:textId="31A3AB99" w:rsidR="00352B71" w:rsidRPr="00694E39" w:rsidRDefault="00352B71" w:rsidP="00352B71">
      <w:pPr>
        <w:pStyle w:val="Heading2"/>
      </w:pPr>
      <w:bookmarkStart w:id="197" w:name="_Toc26386412"/>
      <w:bookmarkStart w:id="198" w:name="_Toc26431218"/>
      <w:bookmarkStart w:id="199" w:name="_Toc30694614"/>
      <w:bookmarkStart w:id="200" w:name="_Toc43906636"/>
      <w:bookmarkStart w:id="201" w:name="_Toc43906752"/>
      <w:bookmarkStart w:id="202" w:name="_Toc44311878"/>
      <w:bookmarkStart w:id="203" w:name="_Toc50536520"/>
      <w:bookmarkStart w:id="204" w:name="_Toc54930292"/>
      <w:bookmarkStart w:id="205" w:name="_Toc54968097"/>
      <w:bookmarkStart w:id="206" w:name="_Toc57236419"/>
      <w:bookmarkStart w:id="207" w:name="_Toc57236582"/>
      <w:bookmarkStart w:id="208" w:name="_Toc57530223"/>
      <w:bookmarkStart w:id="209" w:name="_Toc57532424"/>
      <w:bookmarkStart w:id="210" w:name="_Toc93073659"/>
      <w:bookmarkStart w:id="211" w:name="_Toc96953221"/>
      <w:bookmarkStart w:id="212" w:name="_Toc96953294"/>
      <w:bookmarkStart w:id="213" w:name="_Toc97294696"/>
      <w:bookmarkStart w:id="214" w:name="_Toc104894884"/>
      <w:r w:rsidRPr="00694E39">
        <w:t>5.</w:t>
      </w:r>
      <w:r w:rsidR="00247DA8" w:rsidRPr="00694E39">
        <w:t>1</w:t>
      </w:r>
      <w:r w:rsidRPr="00694E39">
        <w:tab/>
        <w:t>Key Issue #</w:t>
      </w:r>
      <w:r w:rsidR="00247DA8" w:rsidRPr="00694E39">
        <w:t>1</w:t>
      </w:r>
      <w:r w:rsidRPr="00694E39">
        <w:t xml:space="preserve">: </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r w:rsidRPr="00694E39">
        <w:t>5GS DetNet node reporting</w:t>
      </w:r>
      <w:bookmarkEnd w:id="211"/>
      <w:bookmarkEnd w:id="212"/>
      <w:bookmarkEnd w:id="213"/>
      <w:bookmarkEnd w:id="214"/>
    </w:p>
    <w:p w14:paraId="416756A8" w14:textId="648D875A" w:rsidR="00352B71" w:rsidRPr="00694E39" w:rsidRDefault="00352B71" w:rsidP="00352B71">
      <w:pPr>
        <w:pStyle w:val="Heading3"/>
        <w:rPr>
          <w:lang w:eastAsia="ko-KR"/>
        </w:rPr>
      </w:pPr>
      <w:bookmarkStart w:id="215" w:name="_Toc26386413"/>
      <w:bookmarkStart w:id="216" w:name="_Toc26431219"/>
      <w:bookmarkStart w:id="217" w:name="_Toc30694615"/>
      <w:bookmarkStart w:id="218" w:name="_Toc43906637"/>
      <w:bookmarkStart w:id="219" w:name="_Toc43906753"/>
      <w:bookmarkStart w:id="220" w:name="_Toc44311879"/>
      <w:bookmarkStart w:id="221" w:name="_Toc50536521"/>
      <w:bookmarkStart w:id="222" w:name="_Toc54930293"/>
      <w:bookmarkStart w:id="223" w:name="_Toc54968098"/>
      <w:bookmarkStart w:id="224" w:name="_Toc57236420"/>
      <w:bookmarkStart w:id="225" w:name="_Toc57236583"/>
      <w:bookmarkStart w:id="226" w:name="_Toc57530224"/>
      <w:bookmarkStart w:id="227" w:name="_Toc57532425"/>
      <w:bookmarkStart w:id="228" w:name="_Toc93073660"/>
      <w:bookmarkStart w:id="229" w:name="_Toc96953222"/>
      <w:bookmarkStart w:id="230" w:name="_Toc96953295"/>
      <w:bookmarkStart w:id="231" w:name="_Toc97294697"/>
      <w:bookmarkStart w:id="232" w:name="_Toc104894885"/>
      <w:r w:rsidRPr="00694E39">
        <w:rPr>
          <w:lang w:eastAsia="ko-KR"/>
        </w:rPr>
        <w:t>5.</w:t>
      </w:r>
      <w:r w:rsidR="00247DA8" w:rsidRPr="00694E39">
        <w:rPr>
          <w:lang w:eastAsia="ko-KR"/>
        </w:rPr>
        <w:t>1</w:t>
      </w:r>
      <w:r w:rsidRPr="00694E39">
        <w:rPr>
          <w:lang w:eastAsia="ko-KR"/>
        </w:rPr>
        <w:t>.1</w:t>
      </w:r>
      <w:r w:rsidRPr="00694E39">
        <w:rPr>
          <w:lang w:eastAsia="ko-KR"/>
        </w:rPr>
        <w:tab/>
        <w:t>Description</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2210FA89" w14:textId="3EB15CDD" w:rsidR="00AB14E1" w:rsidRPr="00694E39" w:rsidRDefault="00AB14E1" w:rsidP="00AB14E1">
      <w:r w:rsidRPr="00694E39">
        <w:t>Clause 4.8 of IETF RFC 8655 [2] describes the Resources, Capabilities, and Adjacencies which may be reported by DetNet node to DetNet CPF (Controller Plane Function).</w:t>
      </w:r>
    </w:p>
    <w:p w14:paraId="364653BA" w14:textId="77777777" w:rsidR="00AB14E1" w:rsidRPr="00694E39" w:rsidRDefault="00AB14E1" w:rsidP="00AB14E1">
      <w:r w:rsidRPr="00694E39">
        <w:t>For this Key Issue, the following areas should be studied:</w:t>
      </w:r>
    </w:p>
    <w:p w14:paraId="26175A66" w14:textId="77777777" w:rsidR="00AB14E1" w:rsidRPr="00694E39" w:rsidRDefault="00AB14E1" w:rsidP="00AB14E1">
      <w:pPr>
        <w:pStyle w:val="B1"/>
      </w:pPr>
      <w:r w:rsidRPr="00694E39">
        <w:t>-</w:t>
      </w:r>
      <w:r w:rsidRPr="00694E39">
        <w:tab/>
        <w:t xml:space="preserve">which information the 5GS needs to </w:t>
      </w:r>
      <w:proofErr w:type="gramStart"/>
      <w:r w:rsidRPr="00694E39">
        <w:t>report;</w:t>
      </w:r>
      <w:proofErr w:type="gramEnd"/>
    </w:p>
    <w:p w14:paraId="69A90FFD" w14:textId="77777777" w:rsidR="00AB14E1" w:rsidRPr="00694E39" w:rsidRDefault="00AB14E1" w:rsidP="00AB14E1">
      <w:pPr>
        <w:pStyle w:val="B1"/>
      </w:pPr>
      <w:r w:rsidRPr="00694E39">
        <w:t>-</w:t>
      </w:r>
      <w:r w:rsidRPr="00694E39">
        <w:tab/>
        <w:t>how the 5GS collects the information to report.</w:t>
      </w:r>
    </w:p>
    <w:p w14:paraId="2D27D493" w14:textId="79115208" w:rsidR="00352B71" w:rsidRPr="00694E39" w:rsidRDefault="00AB14E1" w:rsidP="00AB14E1">
      <w:r w:rsidRPr="00694E39">
        <w:t>The solution should clarify whether the NEF could be deployed between the TSCTSF and the DetNet controller.</w:t>
      </w:r>
    </w:p>
    <w:p w14:paraId="2B7188FC" w14:textId="5C281BAE" w:rsidR="001E0199" w:rsidRPr="00694E39" w:rsidRDefault="001E0199" w:rsidP="001E0199">
      <w:pPr>
        <w:pStyle w:val="Heading2"/>
      </w:pPr>
      <w:bookmarkStart w:id="233" w:name="_Toc96953223"/>
      <w:bookmarkStart w:id="234" w:name="_Toc96953296"/>
      <w:bookmarkStart w:id="235" w:name="_Toc97294698"/>
      <w:bookmarkStart w:id="236" w:name="_Toc104894886"/>
      <w:r w:rsidRPr="00694E39">
        <w:t>5.2</w:t>
      </w:r>
      <w:r w:rsidR="00310313" w:rsidRPr="00694E39">
        <w:tab/>
      </w:r>
      <w:r w:rsidRPr="00694E39">
        <w:t>Key Issue #2: Provisioning DetNet configuration from the DetNet controller to 5GS</w:t>
      </w:r>
      <w:bookmarkEnd w:id="233"/>
      <w:bookmarkEnd w:id="234"/>
      <w:bookmarkEnd w:id="235"/>
      <w:bookmarkEnd w:id="236"/>
    </w:p>
    <w:p w14:paraId="3DA0FFB1" w14:textId="79EFB701" w:rsidR="001E0199" w:rsidRPr="00694E39" w:rsidRDefault="001E0199" w:rsidP="001E0199">
      <w:pPr>
        <w:pStyle w:val="Heading3"/>
        <w:rPr>
          <w:lang w:eastAsia="zh-CN"/>
        </w:rPr>
      </w:pPr>
      <w:bookmarkStart w:id="237" w:name="_Toc96953224"/>
      <w:bookmarkStart w:id="238" w:name="_Toc96953297"/>
      <w:bookmarkStart w:id="239" w:name="_Toc97294699"/>
      <w:bookmarkStart w:id="240" w:name="_Toc104894887"/>
      <w:r w:rsidRPr="00694E39">
        <w:rPr>
          <w:lang w:eastAsia="zh-CN"/>
        </w:rPr>
        <w:t>5.2.1</w:t>
      </w:r>
      <w:r w:rsidR="00310313" w:rsidRPr="00694E39">
        <w:rPr>
          <w:lang w:eastAsia="zh-CN"/>
        </w:rPr>
        <w:tab/>
      </w:r>
      <w:r w:rsidRPr="00694E39">
        <w:t>Description</w:t>
      </w:r>
      <w:bookmarkEnd w:id="237"/>
      <w:bookmarkEnd w:id="238"/>
      <w:bookmarkEnd w:id="239"/>
      <w:bookmarkEnd w:id="240"/>
    </w:p>
    <w:p w14:paraId="7A1009FF" w14:textId="77777777" w:rsidR="00AB14E1" w:rsidRPr="00694E39" w:rsidRDefault="00AB14E1" w:rsidP="00AB14E1">
      <w:pPr>
        <w:rPr>
          <w:lang w:eastAsia="zh-CN"/>
        </w:rPr>
      </w:pPr>
      <w:r w:rsidRPr="00694E39">
        <w:rPr>
          <w:lang w:eastAsia="zh-CN"/>
        </w:rPr>
        <w:t xml:space="preserve">A DetNet controller may provide DetNet configuration as defined in </w:t>
      </w:r>
      <w:proofErr w:type="spellStart"/>
      <w:r w:rsidRPr="00694E39">
        <w:rPr>
          <w:lang w:eastAsia="zh-CN"/>
        </w:rPr>
        <w:t>ietf-detnet</w:t>
      </w:r>
      <w:proofErr w:type="spellEnd"/>
      <w:r w:rsidRPr="00694E39">
        <w:rPr>
          <w:lang w:eastAsia="zh-CN"/>
        </w:rPr>
        <w:t xml:space="preserve"> YANG module to the 5GS acting as a DetNet node. This key issue will study how to map the DetNet configuration.</w:t>
      </w:r>
    </w:p>
    <w:p w14:paraId="36FFBFBB" w14:textId="56222CED" w:rsidR="00AB14E1" w:rsidRPr="00694E39" w:rsidRDefault="00AB14E1" w:rsidP="00AB14E1">
      <w:pPr>
        <w:rPr>
          <w:lang w:eastAsia="zh-CN"/>
        </w:rPr>
      </w:pPr>
      <w:r w:rsidRPr="00694E39">
        <w:rPr>
          <w:lang w:eastAsia="zh-CN"/>
        </w:rPr>
        <w:t>The DetNet controller communicates with the 5G system through TSCTSF. DetNet Flow-Related Parameters may be provided by the DetNet controller as defined in draft-</w:t>
      </w:r>
      <w:proofErr w:type="spellStart"/>
      <w:r w:rsidRPr="00694E39">
        <w:rPr>
          <w:lang w:eastAsia="zh-CN"/>
        </w:rPr>
        <w:t>ietf</w:t>
      </w:r>
      <w:proofErr w:type="spellEnd"/>
      <w:r w:rsidRPr="00694E39">
        <w:rPr>
          <w:lang w:eastAsia="zh-CN"/>
        </w:rPr>
        <w:t>-</w:t>
      </w:r>
      <w:proofErr w:type="spellStart"/>
      <w:r w:rsidRPr="00694E39">
        <w:rPr>
          <w:lang w:eastAsia="zh-CN"/>
        </w:rPr>
        <w:t>detnet</w:t>
      </w:r>
      <w:proofErr w:type="spellEnd"/>
      <w:r w:rsidRPr="00694E39">
        <w:rPr>
          <w:lang w:eastAsia="zh-CN"/>
        </w:rPr>
        <w:t xml:space="preserve">-yang [5]. The TSCTSF should map the parameters provided by the DetNet controller into 5G QoS parameters or other parameters </w:t>
      </w:r>
      <w:proofErr w:type="gramStart"/>
      <w:r w:rsidRPr="00694E39">
        <w:rPr>
          <w:lang w:eastAsia="zh-CN"/>
        </w:rPr>
        <w:t>e.g.</w:t>
      </w:r>
      <w:proofErr w:type="gramEnd"/>
      <w:r w:rsidRPr="00694E39">
        <w:rPr>
          <w:lang w:eastAsia="zh-CN"/>
        </w:rPr>
        <w:t xml:space="preserve"> TSCAI to configure 5GS flows for the DetNet traffic.</w:t>
      </w:r>
    </w:p>
    <w:p w14:paraId="0B016B31" w14:textId="77777777" w:rsidR="00AB14E1" w:rsidRPr="00694E39" w:rsidRDefault="00AB14E1" w:rsidP="00AB14E1">
      <w:pPr>
        <w:rPr>
          <w:lang w:eastAsia="zh-CN"/>
        </w:rPr>
      </w:pPr>
      <w:r w:rsidRPr="00694E39">
        <w:rPr>
          <w:lang w:eastAsia="zh-CN"/>
        </w:rPr>
        <w:t>This KI will address:</w:t>
      </w:r>
    </w:p>
    <w:p w14:paraId="120F11F4" w14:textId="77777777" w:rsidR="00AB14E1" w:rsidRPr="00694E39" w:rsidRDefault="00AB14E1" w:rsidP="00AB14E1">
      <w:pPr>
        <w:pStyle w:val="B1"/>
        <w:rPr>
          <w:lang w:eastAsia="zh-CN"/>
        </w:rPr>
      </w:pPr>
      <w:r w:rsidRPr="00694E39">
        <w:rPr>
          <w:lang w:eastAsia="zh-CN"/>
        </w:rPr>
        <w:t>-</w:t>
      </w:r>
      <w:r w:rsidRPr="00694E39">
        <w:rPr>
          <w:lang w:eastAsia="zh-CN"/>
        </w:rPr>
        <w:tab/>
        <w:t>Which parameters provided by the DetNet controller should be mapped into which 5G parameters.</w:t>
      </w:r>
    </w:p>
    <w:p w14:paraId="49E32CE3" w14:textId="77777777" w:rsidR="00AB14E1" w:rsidRPr="00694E39" w:rsidRDefault="00AB14E1" w:rsidP="00AB14E1">
      <w:pPr>
        <w:pStyle w:val="B1"/>
        <w:rPr>
          <w:lang w:eastAsia="zh-CN"/>
        </w:rPr>
      </w:pPr>
      <w:r w:rsidRPr="00694E39">
        <w:rPr>
          <w:lang w:eastAsia="zh-CN"/>
        </w:rPr>
        <w:t>-</w:t>
      </w:r>
      <w:r w:rsidRPr="00694E39">
        <w:rPr>
          <w:lang w:eastAsia="zh-CN"/>
        </w:rPr>
        <w:tab/>
        <w:t>How the 5GS finds the PDU Sessions corresponding to the given DetNet configuration.</w:t>
      </w:r>
    </w:p>
    <w:p w14:paraId="363040CB" w14:textId="77777777" w:rsidR="00AB14E1" w:rsidRPr="00694E39" w:rsidRDefault="00AB14E1" w:rsidP="00AB14E1">
      <w:pPr>
        <w:pStyle w:val="B1"/>
        <w:rPr>
          <w:lang w:eastAsia="zh-CN"/>
        </w:rPr>
      </w:pPr>
      <w:r w:rsidRPr="00694E39">
        <w:rPr>
          <w:lang w:eastAsia="zh-CN"/>
        </w:rPr>
        <w:t>-</w:t>
      </w:r>
      <w:r w:rsidRPr="00694E39">
        <w:rPr>
          <w:lang w:eastAsia="zh-CN"/>
        </w:rPr>
        <w:tab/>
        <w:t>What mechanisms are used in 5GS to configure the system according to the configuration provided by the DetNet controller.</w:t>
      </w:r>
    </w:p>
    <w:p w14:paraId="7078DF1F" w14:textId="311613D2" w:rsidR="001E0199" w:rsidRPr="00694E39" w:rsidRDefault="00AB14E1" w:rsidP="00AB14E1">
      <w:pPr>
        <w:rPr>
          <w:lang w:eastAsia="zh-CN"/>
        </w:rPr>
      </w:pPr>
      <w:r w:rsidRPr="00694E39">
        <w:rPr>
          <w:lang w:eastAsia="zh-CN"/>
        </w:rPr>
        <w:t>The solution should clarify whether the NEF could be deployed between the TSCTSF and the DetNet controller.</w:t>
      </w:r>
    </w:p>
    <w:p w14:paraId="1A355B89" w14:textId="77777777" w:rsidR="00DA5AB8" w:rsidRPr="00694E39" w:rsidRDefault="00DA5AB8" w:rsidP="00DA5AB8">
      <w:pPr>
        <w:pStyle w:val="Heading1"/>
      </w:pPr>
      <w:bookmarkStart w:id="241" w:name="_Toc4423965"/>
      <w:bookmarkStart w:id="242" w:name="_Toc96953225"/>
      <w:bookmarkStart w:id="243" w:name="_Toc96953298"/>
      <w:bookmarkStart w:id="244" w:name="_Toc97294700"/>
      <w:bookmarkStart w:id="245" w:name="_Toc104894888"/>
      <w:r w:rsidRPr="00694E39">
        <w:lastRenderedPageBreak/>
        <w:t>6</w:t>
      </w:r>
      <w:r w:rsidRPr="00694E39">
        <w:tab/>
        <w:t>Solutions</w:t>
      </w:r>
      <w:bookmarkEnd w:id="241"/>
      <w:bookmarkEnd w:id="242"/>
      <w:bookmarkEnd w:id="243"/>
      <w:bookmarkEnd w:id="244"/>
      <w:bookmarkEnd w:id="245"/>
    </w:p>
    <w:p w14:paraId="27DEDC59" w14:textId="193C569F" w:rsidR="00F718FD" w:rsidRPr="00694E39" w:rsidRDefault="00F718FD" w:rsidP="00F718FD">
      <w:pPr>
        <w:pStyle w:val="Heading2"/>
      </w:pPr>
      <w:bookmarkStart w:id="246" w:name="_Toc104894889"/>
      <w:bookmarkStart w:id="247" w:name="_Toc4423966"/>
      <w:bookmarkStart w:id="248" w:name="_Toc96953226"/>
      <w:bookmarkStart w:id="249" w:name="_Toc96953299"/>
      <w:bookmarkStart w:id="250" w:name="_Toc97294701"/>
      <w:r w:rsidRPr="00694E39">
        <w:t>6.</w:t>
      </w:r>
      <w:r w:rsidR="005E2DB3" w:rsidRPr="00694E39">
        <w:t>1</w:t>
      </w:r>
      <w:r w:rsidRPr="00694E39">
        <w:tab/>
        <w:t>Solution #</w:t>
      </w:r>
      <w:r w:rsidR="005E2DB3" w:rsidRPr="00694E39">
        <w:t>1</w:t>
      </w:r>
      <w:r w:rsidRPr="00694E39">
        <w:t xml:space="preserve"> for Key Issue #1: Node and neighbour information reporting to DetNet controller</w:t>
      </w:r>
      <w:bookmarkEnd w:id="246"/>
    </w:p>
    <w:p w14:paraId="2BB81C8C" w14:textId="69765EA0" w:rsidR="00F718FD" w:rsidRPr="00694E39" w:rsidRDefault="00F718FD" w:rsidP="00F718FD">
      <w:pPr>
        <w:pStyle w:val="Heading3"/>
        <w:rPr>
          <w:lang w:eastAsia="ko-KR"/>
        </w:rPr>
      </w:pPr>
      <w:bookmarkStart w:id="251" w:name="_Toc104894890"/>
      <w:r w:rsidRPr="00694E39">
        <w:rPr>
          <w:lang w:eastAsia="ko-KR"/>
        </w:rPr>
        <w:t>6.</w:t>
      </w:r>
      <w:r w:rsidR="005E2DB3" w:rsidRPr="00694E39">
        <w:rPr>
          <w:lang w:eastAsia="ko-KR"/>
        </w:rPr>
        <w:t>1</w:t>
      </w:r>
      <w:r w:rsidRPr="00694E39">
        <w:rPr>
          <w:lang w:eastAsia="ko-KR"/>
        </w:rPr>
        <w:t>.1</w:t>
      </w:r>
      <w:r w:rsidRPr="00694E39">
        <w:rPr>
          <w:lang w:eastAsia="ko-KR"/>
        </w:rPr>
        <w:tab/>
        <w:t>Introduction</w:t>
      </w:r>
      <w:bookmarkEnd w:id="251"/>
    </w:p>
    <w:p w14:paraId="2AD945A3" w14:textId="77777777" w:rsidR="00694E39" w:rsidRPr="00694E39" w:rsidRDefault="00694E39" w:rsidP="00694E39">
      <w:r w:rsidRPr="00694E39">
        <w:t>The 5GS may report information about the node and its interfaces which correspond to the PDU Sessions (device side) and UPF interfaces (network side). The reporting from the TSCTSF to the DetNet controller also referred to as CPF, Controller Plane Function) is carried out using IETF protocols.</w:t>
      </w:r>
    </w:p>
    <w:p w14:paraId="68654014" w14:textId="77777777" w:rsidR="00694E39" w:rsidRPr="00694E39" w:rsidRDefault="00694E39" w:rsidP="00694E39">
      <w:r w:rsidRPr="00694E39">
        <w:t>The assumed architecture is shown in the figure below. On the device side, we typically have an end host as a DetNet system that makes use of the DetNet functionality. Note that the end host does not have to be DetNet aware.</w:t>
      </w:r>
    </w:p>
    <w:p w14:paraId="4638C616" w14:textId="06BFA835" w:rsidR="00694E39" w:rsidRPr="00694E39" w:rsidRDefault="00694E39" w:rsidP="00C76F30">
      <w:pPr>
        <w:pStyle w:val="TH"/>
      </w:pPr>
      <w:r w:rsidRPr="00694E39">
        <w:object w:dxaOrig="9616" w:dyaOrig="3709" w14:anchorId="00833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83.9pt" o:ole="">
            <v:imagedata r:id="rId16" o:title=""/>
          </v:shape>
          <o:OLEObject Type="Embed" ProgID="Word.Picture.8" ShapeID="_x0000_i1025" DrawAspect="Content" ObjectID="_1723457474" r:id="rId17"/>
        </w:object>
      </w:r>
    </w:p>
    <w:p w14:paraId="419D3777" w14:textId="55D07E1C" w:rsidR="00F718FD" w:rsidRPr="00694E39" w:rsidRDefault="00F718FD" w:rsidP="00694E39">
      <w:pPr>
        <w:pStyle w:val="TF"/>
      </w:pPr>
      <w:r w:rsidRPr="00694E39">
        <w:t>Figure 6.</w:t>
      </w:r>
      <w:r w:rsidR="007C1117" w:rsidRPr="00694E39">
        <w:t>1</w:t>
      </w:r>
      <w:r w:rsidRPr="00694E39">
        <w:t>.1-1: Architecture for DetNet integration of 5GS</w:t>
      </w:r>
    </w:p>
    <w:p w14:paraId="21F54951" w14:textId="3E75278A" w:rsidR="00F718FD" w:rsidRPr="00694E39" w:rsidRDefault="00F718FD" w:rsidP="00F718FD">
      <w:pPr>
        <w:pStyle w:val="Heading3"/>
        <w:rPr>
          <w:lang w:eastAsia="ko-KR"/>
        </w:rPr>
      </w:pPr>
      <w:bookmarkStart w:id="252" w:name="_Toc104894891"/>
      <w:r w:rsidRPr="00694E39">
        <w:rPr>
          <w:lang w:eastAsia="ko-KR"/>
        </w:rPr>
        <w:t>6.</w:t>
      </w:r>
      <w:r w:rsidR="005E2DB3" w:rsidRPr="00694E39">
        <w:rPr>
          <w:lang w:eastAsia="ko-KR"/>
        </w:rPr>
        <w:t>1</w:t>
      </w:r>
      <w:r w:rsidRPr="00694E39">
        <w:rPr>
          <w:lang w:eastAsia="ko-KR"/>
        </w:rPr>
        <w:t>.2</w:t>
      </w:r>
      <w:r w:rsidRPr="00694E39">
        <w:rPr>
          <w:lang w:eastAsia="ko-KR"/>
        </w:rPr>
        <w:tab/>
        <w:t>Functional Description</w:t>
      </w:r>
      <w:bookmarkEnd w:id="252"/>
    </w:p>
    <w:p w14:paraId="5A0A71A1" w14:textId="77777777" w:rsidR="00F718FD" w:rsidRPr="00694E39" w:rsidRDefault="00F718FD" w:rsidP="00694E39">
      <w:pPr>
        <w:rPr>
          <w:b/>
          <w:bCs/>
        </w:rPr>
      </w:pPr>
      <w:r w:rsidRPr="00694E39">
        <w:rPr>
          <w:b/>
          <w:bCs/>
        </w:rPr>
        <w:t>Information to report</w:t>
      </w:r>
    </w:p>
    <w:p w14:paraId="5DB61915" w14:textId="25A2BE45" w:rsidR="00F718FD" w:rsidRPr="00694E39" w:rsidRDefault="00694E39" w:rsidP="00694E39">
      <w:pPr>
        <w:rPr>
          <w:lang w:eastAsia="ko-KR"/>
        </w:rPr>
      </w:pPr>
      <w:r w:rsidRPr="00694E39">
        <w:rPr>
          <w:lang w:eastAsia="ko-KR"/>
        </w:rPr>
        <w:t>A DetNet node may report the following information. There can be multiple options regarding the detailed use of parameters, and the choice is up to the needs of the given implementation and deployment.</w:t>
      </w:r>
    </w:p>
    <w:p w14:paraId="587815C3" w14:textId="5CEEE083" w:rsidR="00694E39" w:rsidRPr="00694E39" w:rsidRDefault="00694E39" w:rsidP="00694E39">
      <w:pPr>
        <w:pStyle w:val="B1"/>
        <w:rPr>
          <w:lang w:eastAsia="ko-KR"/>
        </w:rPr>
      </w:pPr>
      <w:r w:rsidRPr="00694E39">
        <w:rPr>
          <w:lang w:eastAsia="ko-KR"/>
        </w:rPr>
        <w:t>-</w:t>
      </w:r>
      <w:r w:rsidRPr="00694E39">
        <w:rPr>
          <w:lang w:eastAsia="ko-KR"/>
        </w:rPr>
        <w:tab/>
        <w:t>The interfaces of the 5GS acting as a DetNet node can be reported based on the YANG model in RFC 8344 [6]. That model is in turn based on RFC 8343 [7]. The model includes for each interface</w:t>
      </w:r>
    </w:p>
    <w:p w14:paraId="00103575" w14:textId="0BC9A871" w:rsidR="00694E39" w:rsidRPr="00694E39" w:rsidRDefault="00694E39" w:rsidP="00694E39">
      <w:pPr>
        <w:pStyle w:val="B2"/>
        <w:rPr>
          <w:lang w:eastAsia="ko-KR"/>
        </w:rPr>
      </w:pPr>
      <w:r w:rsidRPr="00694E39">
        <w:rPr>
          <w:lang w:eastAsia="ko-KR"/>
        </w:rPr>
        <w:t>-</w:t>
      </w:r>
      <w:r w:rsidRPr="00694E39">
        <w:rPr>
          <w:lang w:eastAsia="ko-KR"/>
        </w:rPr>
        <w:tab/>
        <w:t>if-Index and name to identify the interface (see below for more details</w:t>
      </w:r>
      <w:proofErr w:type="gramStart"/>
      <w:r w:rsidRPr="00694E39">
        <w:rPr>
          <w:lang w:eastAsia="ko-KR"/>
        </w:rPr>
        <w:t>);</w:t>
      </w:r>
      <w:proofErr w:type="gramEnd"/>
    </w:p>
    <w:p w14:paraId="2A0ACE1B" w14:textId="6EAFC787" w:rsidR="00694E39" w:rsidRPr="00694E39" w:rsidRDefault="00694E39" w:rsidP="00694E39">
      <w:pPr>
        <w:pStyle w:val="B2"/>
        <w:rPr>
          <w:lang w:eastAsia="ko-KR"/>
        </w:rPr>
      </w:pPr>
      <w:r w:rsidRPr="00694E39">
        <w:rPr>
          <w:lang w:eastAsia="ko-KR"/>
        </w:rPr>
        <w:t>-</w:t>
      </w:r>
      <w:r w:rsidRPr="00694E39">
        <w:rPr>
          <w:lang w:eastAsia="ko-KR"/>
        </w:rPr>
        <w:tab/>
        <w:t xml:space="preserve">type of the interface, which can identify whether it is a 3GPP interface on the device side or a fixed interface on the network </w:t>
      </w:r>
      <w:proofErr w:type="gramStart"/>
      <w:r w:rsidRPr="00694E39">
        <w:rPr>
          <w:lang w:eastAsia="ko-KR"/>
        </w:rPr>
        <w:t>side;</w:t>
      </w:r>
      <w:proofErr w:type="gramEnd"/>
    </w:p>
    <w:p w14:paraId="1C7856DE" w14:textId="6405989E" w:rsidR="00694E39" w:rsidRPr="00694E39" w:rsidRDefault="00694E39" w:rsidP="00694E39">
      <w:pPr>
        <w:pStyle w:val="B2"/>
        <w:rPr>
          <w:lang w:eastAsia="ko-KR"/>
        </w:rPr>
      </w:pPr>
      <w:r w:rsidRPr="00694E39">
        <w:rPr>
          <w:lang w:eastAsia="ko-KR"/>
        </w:rPr>
        <w:t>-</w:t>
      </w:r>
      <w:r w:rsidRPr="00694E39">
        <w:rPr>
          <w:lang w:eastAsia="ko-KR"/>
        </w:rPr>
        <w:tab/>
        <w:t xml:space="preserve">IP address and </w:t>
      </w:r>
      <w:proofErr w:type="gramStart"/>
      <w:r w:rsidRPr="00694E39">
        <w:rPr>
          <w:lang w:eastAsia="ko-KR"/>
        </w:rPr>
        <w:t>subnet;</w:t>
      </w:r>
      <w:proofErr w:type="gramEnd"/>
    </w:p>
    <w:p w14:paraId="64070910" w14:textId="43C6AF52" w:rsidR="00694E39" w:rsidRPr="00694E39" w:rsidRDefault="00694E39" w:rsidP="00694E39">
      <w:pPr>
        <w:pStyle w:val="B2"/>
        <w:rPr>
          <w:lang w:eastAsia="ko-KR"/>
        </w:rPr>
      </w:pPr>
      <w:r w:rsidRPr="00694E39">
        <w:rPr>
          <w:lang w:eastAsia="ko-KR"/>
        </w:rPr>
        <w:t>-</w:t>
      </w:r>
      <w:r w:rsidRPr="00694E39">
        <w:rPr>
          <w:lang w:eastAsia="ko-KR"/>
        </w:rPr>
        <w:tab/>
        <w:t>when available in the case of network side interfaces, list of neighbour IP address and link layer address (which could be based on ARP or I</w:t>
      </w:r>
      <w:r w:rsidR="00601778" w:rsidRPr="00694E39">
        <w:rPr>
          <w:lang w:eastAsia="ko-KR"/>
        </w:rPr>
        <w:t>p</w:t>
      </w:r>
      <w:r w:rsidRPr="00694E39">
        <w:rPr>
          <w:lang w:eastAsia="ko-KR"/>
        </w:rPr>
        <w:t xml:space="preserve">v6 neighbour discovery). In the case of device side </w:t>
      </w:r>
      <w:proofErr w:type="gramStart"/>
      <w:r w:rsidRPr="00694E39">
        <w:rPr>
          <w:lang w:eastAsia="ko-KR"/>
        </w:rPr>
        <w:t>interfaces</w:t>
      </w:r>
      <w:proofErr w:type="gramEnd"/>
      <w:r w:rsidRPr="00694E39">
        <w:rPr>
          <w:lang w:eastAsia="ko-KR"/>
        </w:rPr>
        <w:t xml:space="preserve"> the solution does not assume neighbours; only the hosts that are reachable with the assigned IP address(es) on the given PDU Session are reachable.</w:t>
      </w:r>
    </w:p>
    <w:p w14:paraId="4080504A" w14:textId="2AADAE5E" w:rsidR="00694E39" w:rsidRPr="00694E39" w:rsidRDefault="00694E39" w:rsidP="00694E39">
      <w:pPr>
        <w:pStyle w:val="B1"/>
        <w:rPr>
          <w:lang w:eastAsia="ko-KR"/>
        </w:rPr>
      </w:pPr>
      <w:r w:rsidRPr="00694E39">
        <w:rPr>
          <w:lang w:eastAsia="ko-KR"/>
        </w:rPr>
        <w:t>-</w:t>
      </w:r>
      <w:r w:rsidRPr="00694E39">
        <w:rPr>
          <w:lang w:eastAsia="ko-KR"/>
        </w:rPr>
        <w:tab/>
        <w:t>In addition to the list of interfaces, the 5GS node itself also needs to be identified. There can be alternatives:</w:t>
      </w:r>
    </w:p>
    <w:p w14:paraId="3D5A0F14" w14:textId="2698AFA3" w:rsidR="00694E39" w:rsidRPr="00694E39" w:rsidRDefault="00694E39" w:rsidP="00694E39">
      <w:pPr>
        <w:pStyle w:val="B2"/>
        <w:rPr>
          <w:lang w:eastAsia="ko-KR"/>
        </w:rPr>
      </w:pPr>
      <w:r w:rsidRPr="00694E39">
        <w:rPr>
          <w:lang w:eastAsia="ko-KR"/>
        </w:rPr>
        <w:t>-</w:t>
      </w:r>
      <w:r w:rsidRPr="00694E39">
        <w:rPr>
          <w:lang w:eastAsia="ko-KR"/>
        </w:rPr>
        <w:tab/>
        <w:t xml:space="preserve">The identification can be based on a YANG parameter of host type as defined in </w:t>
      </w:r>
      <w:r w:rsidRPr="00694E39">
        <w:t>RFC 6021</w:t>
      </w:r>
      <w:r w:rsidRPr="00694E39">
        <w:rPr>
          <w:lang w:eastAsia="ko-KR"/>
        </w:rPr>
        <w:t> [10] which can be either an IP address or a domain name. With this approach, the host is identified towards the DetNet controller, and the host identification is also provided together with the configuration.</w:t>
      </w:r>
    </w:p>
    <w:p w14:paraId="7F39B3C9" w14:textId="2C25852C" w:rsidR="00694E39" w:rsidRPr="00694E39" w:rsidRDefault="00694E39" w:rsidP="00694E39">
      <w:pPr>
        <w:pStyle w:val="B2"/>
        <w:rPr>
          <w:lang w:eastAsia="ko-KR"/>
        </w:rPr>
      </w:pPr>
      <w:r w:rsidRPr="00694E39">
        <w:rPr>
          <w:lang w:eastAsia="ko-KR"/>
        </w:rPr>
        <w:lastRenderedPageBreak/>
        <w:t>-</w:t>
      </w:r>
      <w:r w:rsidRPr="00694E39">
        <w:rPr>
          <w:lang w:eastAsia="ko-KR"/>
        </w:rPr>
        <w:tab/>
        <w:t>Alternatively, the DetNet node may also be identified by the IP address terminating the interface on the TSCTSF towards the DetNet controller, but in that case that IP address needs to be different for each logical DetNet node which is on a per UPF granularity.</w:t>
      </w:r>
    </w:p>
    <w:p w14:paraId="1BE33ADD" w14:textId="22B7C628" w:rsidR="00694E39" w:rsidRPr="00694E39" w:rsidRDefault="00694E39" w:rsidP="00694E39">
      <w:pPr>
        <w:pStyle w:val="B1"/>
        <w:rPr>
          <w:lang w:eastAsia="ko-KR"/>
        </w:rPr>
      </w:pPr>
      <w:r w:rsidRPr="00694E39">
        <w:rPr>
          <w:lang w:eastAsia="ko-KR"/>
        </w:rPr>
        <w:t>-</w:t>
      </w:r>
      <w:r w:rsidRPr="00694E39">
        <w:rPr>
          <w:lang w:eastAsia="ko-KR"/>
        </w:rPr>
        <w:tab/>
        <w:t>It is useful for the DetNet controller to be able to identify that the 5GS node is a 3GPP defined 5GS system, rather than a router with fixed interfaces only. This knowledge can be useful for the DetNet controller to consider for the QoS that can be provided for a flow. There can be several alternatives how this is determined in the DetNet controller. The alternatives below may be used depending on the needs of the deployment; the specification does not need to mandate a given mechanism.</w:t>
      </w:r>
    </w:p>
    <w:p w14:paraId="4D0EA77F" w14:textId="4C6E2D8C" w:rsidR="00694E39" w:rsidRPr="00694E39" w:rsidRDefault="00694E39" w:rsidP="00694E39">
      <w:pPr>
        <w:pStyle w:val="B2"/>
        <w:rPr>
          <w:lang w:eastAsia="ko-KR"/>
        </w:rPr>
      </w:pPr>
      <w:r w:rsidRPr="00694E39">
        <w:rPr>
          <w:lang w:eastAsia="ko-KR"/>
        </w:rPr>
        <w:t>-</w:t>
      </w:r>
      <w:r w:rsidRPr="00694E39">
        <w:rPr>
          <w:lang w:eastAsia="ko-KR"/>
        </w:rPr>
        <w:tab/>
        <w:t>The interface type (as mentioned above) may indicate a 3GPP interface. A node having a 3GPP interface can be considered a 5GS system for a DetNet controller.</w:t>
      </w:r>
    </w:p>
    <w:p w14:paraId="6921A792" w14:textId="16C0D17E" w:rsidR="00694E39" w:rsidRPr="00694E39" w:rsidRDefault="00694E39" w:rsidP="00694E39">
      <w:pPr>
        <w:pStyle w:val="B2"/>
        <w:rPr>
          <w:lang w:eastAsia="ko-KR"/>
        </w:rPr>
      </w:pPr>
      <w:r w:rsidRPr="00694E39">
        <w:rPr>
          <w:lang w:eastAsia="ko-KR"/>
        </w:rPr>
        <w:t>-</w:t>
      </w:r>
      <w:r w:rsidRPr="00694E39">
        <w:rPr>
          <w:lang w:eastAsia="ko-KR"/>
        </w:rPr>
        <w:tab/>
        <w:t>If the 5GS DetNet node is identified by a domain name, that domain name may include a substring that identify the node as a 5GS node.</w:t>
      </w:r>
    </w:p>
    <w:p w14:paraId="1F5529EA" w14:textId="698D5B98" w:rsidR="00694E39" w:rsidRPr="00694E39" w:rsidRDefault="00694E39" w:rsidP="00694E39">
      <w:pPr>
        <w:pStyle w:val="B2"/>
        <w:rPr>
          <w:lang w:eastAsia="ko-KR"/>
        </w:rPr>
      </w:pPr>
      <w:r w:rsidRPr="00694E39">
        <w:rPr>
          <w:lang w:eastAsia="ko-KR"/>
        </w:rPr>
        <w:t>-</w:t>
      </w:r>
      <w:r w:rsidRPr="00694E39">
        <w:rPr>
          <w:lang w:eastAsia="ko-KR"/>
        </w:rPr>
        <w:tab/>
        <w:t>The DetNet controller may be pre-configured with a list or range of the node addresses or names that correspond to 5GS nodes.</w:t>
      </w:r>
    </w:p>
    <w:p w14:paraId="0EF2239D" w14:textId="43EA8338" w:rsidR="00694E39" w:rsidRPr="00694E39" w:rsidRDefault="00694E39" w:rsidP="00694E39">
      <w:pPr>
        <w:rPr>
          <w:lang w:eastAsia="ko-KR"/>
        </w:rPr>
      </w:pPr>
      <w:r w:rsidRPr="00694E39">
        <w:rPr>
          <w:lang w:eastAsia="ko-KR"/>
        </w:rPr>
        <w:t xml:space="preserve">The reporting from the 5GS node to the DetNet controller is performed using YANG data models that can be carried using Netconf </w:t>
      </w:r>
      <w:r w:rsidRPr="00694E39">
        <w:t>RFC 6241</w:t>
      </w:r>
      <w:r w:rsidRPr="00694E39">
        <w:rPr>
          <w:lang w:eastAsia="ko-KR"/>
        </w:rPr>
        <w:t xml:space="preserve"> [8] or </w:t>
      </w:r>
      <w:proofErr w:type="spellStart"/>
      <w:r w:rsidRPr="00694E39">
        <w:rPr>
          <w:lang w:eastAsia="ko-KR"/>
        </w:rPr>
        <w:t>Restconf</w:t>
      </w:r>
      <w:proofErr w:type="spellEnd"/>
      <w:r w:rsidRPr="00694E39">
        <w:rPr>
          <w:lang w:eastAsia="ko-KR"/>
        </w:rPr>
        <w:t xml:space="preserve"> </w:t>
      </w:r>
      <w:r w:rsidRPr="00694E39">
        <w:t>RFC 8040</w:t>
      </w:r>
      <w:r w:rsidRPr="00694E39">
        <w:rPr>
          <w:lang w:eastAsia="ko-KR"/>
        </w:rPr>
        <w:t xml:space="preserve"> [9]. Given that DetNet is an IETF solution that can be used for </w:t>
      </w:r>
      <w:proofErr w:type="gramStart"/>
      <w:r w:rsidRPr="00694E39">
        <w:rPr>
          <w:lang w:eastAsia="ko-KR"/>
        </w:rPr>
        <w:t>a number of</w:t>
      </w:r>
      <w:proofErr w:type="gramEnd"/>
      <w:r w:rsidRPr="00694E39">
        <w:rPr>
          <w:lang w:eastAsia="ko-KR"/>
        </w:rPr>
        <w:t xml:space="preserve"> link layer technologies, IETF protocols are assumed at the DetNet controller.</w:t>
      </w:r>
    </w:p>
    <w:p w14:paraId="4C6B46AB" w14:textId="77777777" w:rsidR="00694E39" w:rsidRPr="00694E39" w:rsidRDefault="00694E39" w:rsidP="00694E39">
      <w:pPr>
        <w:rPr>
          <w:lang w:eastAsia="ko-KR"/>
        </w:rPr>
      </w:pPr>
      <w:r w:rsidRPr="00694E39">
        <w:rPr>
          <w:lang w:eastAsia="ko-KR"/>
        </w:rPr>
        <w:t xml:space="preserve">The solution does not require an NEF between the DetNet controller and the TSCTSF, since the DetNet controller is assumed to be trusted by the operator and can influence the QoS of the traffic flows. A NEF anyway cannot intercept the messages carried over Netconf or </w:t>
      </w:r>
      <w:proofErr w:type="spellStart"/>
      <w:r w:rsidRPr="00694E39">
        <w:rPr>
          <w:lang w:eastAsia="ko-KR"/>
        </w:rPr>
        <w:t>Restconf</w:t>
      </w:r>
      <w:proofErr w:type="spellEnd"/>
      <w:r w:rsidRPr="00694E39">
        <w:rPr>
          <w:lang w:eastAsia="ko-KR"/>
        </w:rPr>
        <w:t>, which may be encrypted using TLS.</w:t>
      </w:r>
    </w:p>
    <w:p w14:paraId="6312F50C" w14:textId="259C54C3" w:rsidR="00F718FD" w:rsidRPr="00694E39" w:rsidRDefault="00694E39" w:rsidP="00694E39">
      <w:pPr>
        <w:rPr>
          <w:b/>
          <w:bCs/>
          <w:lang w:eastAsia="ko-KR"/>
        </w:rPr>
      </w:pPr>
      <w:r w:rsidRPr="00694E39">
        <w:rPr>
          <w:b/>
          <w:bCs/>
          <w:lang w:eastAsia="ko-KR"/>
        </w:rPr>
        <w:t>Collection of the information</w:t>
      </w:r>
    </w:p>
    <w:p w14:paraId="7B30DCE4" w14:textId="77777777" w:rsidR="00694E39" w:rsidRPr="00694E39" w:rsidRDefault="00694E39" w:rsidP="00694E39">
      <w:r w:rsidRPr="00694E39">
        <w:t>The information about 5GS acting as a DetNet node is provided to the TSCTSF within the 3GPP system as follows.</w:t>
      </w:r>
    </w:p>
    <w:p w14:paraId="0F75023B" w14:textId="7A2808D1" w:rsidR="00694E39" w:rsidRPr="00694E39" w:rsidRDefault="00694E39" w:rsidP="00694E39">
      <w:pPr>
        <w:pStyle w:val="B1"/>
      </w:pPr>
      <w:r w:rsidRPr="00694E39">
        <w:t>-</w:t>
      </w:r>
      <w:r w:rsidRPr="00694E39">
        <w:tab/>
        <w:t xml:space="preserve">For each PDU Session, the UPF generates a port number that is unique to the given UPF in the given network instance, similarly as in the Release 17 case. The port number is sent via the SMF and PCF to the TSCTSF. Similarly, a port number is generated for each interface on the UPF in the network side. The port number is used as the if-Index. Based on the if-Index, the name is generated, </w:t>
      </w:r>
      <w:proofErr w:type="gramStart"/>
      <w:r w:rsidRPr="00694E39">
        <w:t>e.g.</w:t>
      </w:r>
      <w:proofErr w:type="gramEnd"/>
      <w:r w:rsidRPr="00694E39">
        <w:t xml:space="preserve"> by using the if-Index as a string, possibly adding a substring prefix or postfix based on configuration. Note that the if-Index and the name of the interface contain essentially the same information, but both can be provided, since the name is used as the key in the YANG model, while if-Index is usually considered as the basis for interface management of IP nodes.</w:t>
      </w:r>
    </w:p>
    <w:p w14:paraId="49FD3871" w14:textId="5BA3E23D" w:rsidR="00694E39" w:rsidRPr="00694E39" w:rsidRDefault="00694E39" w:rsidP="00694E39">
      <w:pPr>
        <w:pStyle w:val="B1"/>
      </w:pPr>
      <w:r w:rsidRPr="00694E39">
        <w:t>-</w:t>
      </w:r>
      <w:r w:rsidRPr="00694E39">
        <w:tab/>
        <w:t>For each PDU Session, the allocated IP address is sent to the TSCTSF as in Release 17. Similarly, for each network interface of the UPF, the IP address and subnet is sent to the TSCTSF.</w:t>
      </w:r>
    </w:p>
    <w:p w14:paraId="444D192E" w14:textId="41F746FD" w:rsidR="00694E39" w:rsidRPr="00694E39" w:rsidRDefault="00694E39" w:rsidP="00694E39">
      <w:r w:rsidRPr="00694E39">
        <w:t xml:space="preserve">In the case of interfaces that correspond to the PDU Sessions, the information about the port number as well as the IP address is delivered to the TSCTSF without requiring a PMIC container from the UE. It can be useful to be able to use DetNet even without having to require a PMIC, which makes the DetNet solution easier to deploy (but using a PMIC is not excluded, </w:t>
      </w:r>
      <w:proofErr w:type="gramStart"/>
      <w:r w:rsidRPr="00694E39">
        <w:t>e.g.</w:t>
      </w:r>
      <w:proofErr w:type="gramEnd"/>
      <w:r w:rsidRPr="00694E39">
        <w:t xml:space="preserve"> for time synch purposes). Based on configuration in the PCF for a given DNN, S-NSSAI, the TSCTSF is notified of the information.</w:t>
      </w:r>
    </w:p>
    <w:p w14:paraId="6C1C4576" w14:textId="77777777" w:rsidR="00694E39" w:rsidRPr="00694E39" w:rsidRDefault="00694E39" w:rsidP="00694E39">
      <w:r w:rsidRPr="00694E39">
        <w:t>In the case of interfaces that correspond to the network side interfaces of the UPF, the information is carried in the PMIC, together with the port number and user plane node ID that is sent outside of the PMIC. The PMIC in this case includes the IP address, the subnet, and the neighbour information (list of neighbour IP addresses when available).</w:t>
      </w:r>
    </w:p>
    <w:p w14:paraId="70794384" w14:textId="186C0F6B" w:rsidR="00694E39" w:rsidRPr="00694E39" w:rsidRDefault="00694E39" w:rsidP="00694E39">
      <w:r w:rsidRPr="00694E39">
        <w:t>The UPF also provides a user plane node ID. This can be constructed based on an IP address of the UPF, or also using the DNN, S-NSSAI or network instance known at the UPF, or it can be derived in other ways. The TSCTSF uses the user plane node ID provided by the UPF, and may optionally update it as needed (</w:t>
      </w:r>
      <w:proofErr w:type="gramStart"/>
      <w:r w:rsidRPr="00694E39">
        <w:t>e.g.</w:t>
      </w:r>
      <w:proofErr w:type="gramEnd"/>
      <w:r w:rsidRPr="00694E39">
        <w:t xml:space="preserve"> convert it to a domain name string, or map it to an IP address used for a network management protocol), to determine the host identification used for the given 5GS node.</w:t>
      </w:r>
    </w:p>
    <w:p w14:paraId="136034A7" w14:textId="6E81C39D" w:rsidR="00F718FD" w:rsidRPr="00694E39" w:rsidRDefault="00F718FD" w:rsidP="00F718FD">
      <w:pPr>
        <w:pStyle w:val="Heading3"/>
      </w:pPr>
      <w:bookmarkStart w:id="253" w:name="_Toc104894892"/>
      <w:r w:rsidRPr="00694E39">
        <w:t>6.</w:t>
      </w:r>
      <w:r w:rsidR="005E2DB3" w:rsidRPr="00694E39">
        <w:t>1</w:t>
      </w:r>
      <w:r w:rsidRPr="00694E39">
        <w:t>.3</w:t>
      </w:r>
      <w:r w:rsidRPr="00694E39">
        <w:tab/>
        <w:t>Procedures</w:t>
      </w:r>
      <w:bookmarkEnd w:id="253"/>
    </w:p>
    <w:p w14:paraId="6CD0A2B6" w14:textId="5FD19C5E" w:rsidR="00F718FD" w:rsidRPr="00694E39" w:rsidRDefault="00F718FD" w:rsidP="00F718FD">
      <w:pPr>
        <w:rPr>
          <w:lang w:eastAsia="ko-KR"/>
        </w:rPr>
      </w:pPr>
      <w:r w:rsidRPr="00694E39">
        <w:rPr>
          <w:lang w:eastAsia="ko-KR"/>
        </w:rPr>
        <w:t xml:space="preserve">The charts below show a </w:t>
      </w:r>
      <w:proofErr w:type="gramStart"/>
      <w:r w:rsidRPr="00694E39">
        <w:rPr>
          <w:lang w:eastAsia="ko-KR"/>
        </w:rPr>
        <w:t>high level</w:t>
      </w:r>
      <w:proofErr w:type="gramEnd"/>
      <w:r w:rsidRPr="00694E39">
        <w:rPr>
          <w:lang w:eastAsia="ko-KR"/>
        </w:rPr>
        <w:t xml:space="preserve"> view of the procedures. Only the relevant steps are discussed, unaffected steps are not shown in the figures and not discussed in the explanations.</w:t>
      </w:r>
    </w:p>
    <w:p w14:paraId="1AFF1B3A" w14:textId="27B358C1" w:rsidR="00F718FD" w:rsidRPr="00694E39" w:rsidRDefault="00F718FD" w:rsidP="00F718FD">
      <w:pPr>
        <w:rPr>
          <w:lang w:eastAsia="ko-KR"/>
        </w:rPr>
      </w:pPr>
      <w:r w:rsidRPr="00694E39">
        <w:rPr>
          <w:lang w:eastAsia="ko-KR"/>
        </w:rPr>
        <w:lastRenderedPageBreak/>
        <w:t xml:space="preserve">For the device side ports of the 5GS node, the PDU Session Establishment procedure is used with the following extensions. (Similar extensions possible for the PDU Session Modification and PDU Session Release procedure.) The functionality is based on the Release 16-17 </w:t>
      </w:r>
      <w:proofErr w:type="spellStart"/>
      <w:r w:rsidRPr="00694E39">
        <w:rPr>
          <w:lang w:eastAsia="ko-KR"/>
        </w:rPr>
        <w:t>I</w:t>
      </w:r>
      <w:r w:rsidR="00601778" w:rsidRPr="00694E39">
        <w:rPr>
          <w:lang w:eastAsia="ko-KR"/>
        </w:rPr>
        <w:t>i</w:t>
      </w:r>
      <w:r w:rsidRPr="00694E39">
        <w:rPr>
          <w:lang w:eastAsia="ko-KR"/>
        </w:rPr>
        <w:t>oT</w:t>
      </w:r>
      <w:proofErr w:type="spellEnd"/>
      <w:r w:rsidRPr="00694E39">
        <w:rPr>
          <w:lang w:eastAsia="ko-KR"/>
        </w:rPr>
        <w:t xml:space="preserve"> functions.</w:t>
      </w:r>
    </w:p>
    <w:p w14:paraId="47C44454" w14:textId="23AD6A2C" w:rsidR="00F718FD" w:rsidRPr="00694E39" w:rsidRDefault="00694E39" w:rsidP="00694E39">
      <w:pPr>
        <w:pStyle w:val="TH"/>
      </w:pPr>
      <w:r w:rsidRPr="00694E39">
        <w:object w:dxaOrig="13536" w:dyaOrig="2982" w14:anchorId="27A58617">
          <v:shape id="_x0000_i1026" type="#_x0000_t75" style="width:480pt;height:109.5pt" o:ole="">
            <v:imagedata r:id="rId18" o:title=""/>
          </v:shape>
          <o:OLEObject Type="Embed" ProgID="Mscgen.Chart" ShapeID="_x0000_i1026" DrawAspect="Content" ObjectID="_1723457475" r:id="rId19"/>
        </w:object>
      </w:r>
    </w:p>
    <w:p w14:paraId="4F7E3690" w14:textId="76A46C26" w:rsidR="00F718FD" w:rsidRPr="00694E39" w:rsidRDefault="00F718FD" w:rsidP="00694E39">
      <w:pPr>
        <w:pStyle w:val="TF"/>
      </w:pPr>
      <w:r w:rsidRPr="00694E39">
        <w:t>Figure 6.</w:t>
      </w:r>
      <w:r w:rsidR="00C454EF" w:rsidRPr="00694E39">
        <w:t>1</w:t>
      </w:r>
      <w:r w:rsidRPr="00694E39">
        <w:t>.3-1: Signalling at PDU Session Establishment</w:t>
      </w:r>
    </w:p>
    <w:p w14:paraId="5BBC7F2B" w14:textId="77777777" w:rsidR="00694E39" w:rsidRPr="00694E39" w:rsidRDefault="00694E39" w:rsidP="00694E39">
      <w:pPr>
        <w:pStyle w:val="B1"/>
      </w:pPr>
      <w:r w:rsidRPr="00694E39">
        <w:t>1.</w:t>
      </w:r>
      <w:r w:rsidRPr="00694E39">
        <w:tab/>
        <w:t>In the N4 Session Establishment Request, the SMF requests the UPF to provide port and node information. The SMF request may be based on configuration for the given DNN, S-NSSAI.</w:t>
      </w:r>
    </w:p>
    <w:p w14:paraId="7AE513FF" w14:textId="77777777" w:rsidR="00694E39" w:rsidRPr="00694E39" w:rsidRDefault="00694E39" w:rsidP="00694E39">
      <w:pPr>
        <w:pStyle w:val="B1"/>
      </w:pPr>
      <w:r w:rsidRPr="00694E39">
        <w:t>2.</w:t>
      </w:r>
      <w:r w:rsidRPr="00694E39">
        <w:tab/>
        <w:t>The UPF provides a port number that identifies the given port corresponding to the PDU Session in the logical 5GS node, and provides a user-plane node ID.</w:t>
      </w:r>
    </w:p>
    <w:p w14:paraId="4D5030BA" w14:textId="77777777" w:rsidR="00694E39" w:rsidRPr="00694E39" w:rsidRDefault="00694E39" w:rsidP="00694E39">
      <w:pPr>
        <w:pStyle w:val="B1"/>
      </w:pPr>
      <w:r w:rsidRPr="00694E39">
        <w:t>3.</w:t>
      </w:r>
      <w:r w:rsidRPr="00694E39">
        <w:tab/>
        <w:t>As part of the SMF initiated SM Policy Association Modification procedure, the SMF provides node and port information to the PCF, including the port number and the user plane node ID as well as the UE IP address. For this, based on configuration for the given DNN, S-NSSAI, the SMF is armed for reporting this information to the PCF.</w:t>
      </w:r>
    </w:p>
    <w:p w14:paraId="6D8CD8C9" w14:textId="77777777" w:rsidR="00694E39" w:rsidRPr="00694E39" w:rsidRDefault="00694E39" w:rsidP="00694E39">
      <w:pPr>
        <w:pStyle w:val="B1"/>
      </w:pPr>
      <w:r w:rsidRPr="00694E39">
        <w:t>4.</w:t>
      </w:r>
      <w:r w:rsidRPr="00694E39">
        <w:tab/>
        <w:t>As part of the SMF initiated SM Policy Association Modification procedure, the PCF reports the node and port information to the TSCTSF.</w:t>
      </w:r>
    </w:p>
    <w:p w14:paraId="5C42C354" w14:textId="77777777" w:rsidR="00694E39" w:rsidRPr="00694E39" w:rsidRDefault="00694E39" w:rsidP="00694E39">
      <w:pPr>
        <w:pStyle w:val="B1"/>
      </w:pPr>
      <w:r w:rsidRPr="00694E39">
        <w:t>5.</w:t>
      </w:r>
      <w:r w:rsidRPr="00694E39">
        <w:tab/>
        <w:t>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w:t>
      </w:r>
    </w:p>
    <w:p w14:paraId="16EE548F" w14:textId="6043A9D2" w:rsidR="00F718FD" w:rsidRPr="00694E39" w:rsidRDefault="00694E39" w:rsidP="00694E39">
      <w:r w:rsidRPr="00694E39">
        <w:t>For the network side ports of the 5GS node, as in Release</w:t>
      </w:r>
      <w:r>
        <w:t>s</w:t>
      </w:r>
      <w:r w:rsidRPr="00694E39">
        <w:t xml:space="preserve"> 16-17, the N4 Session Level Reporting Procedure from the UPF to the SMF is used followed by the SMF initiated SM Policy Association Modification procedure. The signalling is extended with the relevant new parameters as illustrated below.</w:t>
      </w:r>
    </w:p>
    <w:p w14:paraId="4D7E778A" w14:textId="205C6982" w:rsidR="00F718FD" w:rsidRPr="00694E39" w:rsidRDefault="00694E39" w:rsidP="00694E39">
      <w:pPr>
        <w:pStyle w:val="TH"/>
      </w:pPr>
      <w:r w:rsidRPr="00694E39">
        <w:object w:dxaOrig="13452" w:dyaOrig="2532" w14:anchorId="1415EAD6">
          <v:shape id="_x0000_i1027" type="#_x0000_t75" style="width:480.3pt;height:93.3pt" o:ole="">
            <v:imagedata r:id="rId20" o:title=""/>
          </v:shape>
          <o:OLEObject Type="Embed" ProgID="Mscgen.Chart" ShapeID="_x0000_i1027" DrawAspect="Content" ObjectID="_1723457476" r:id="rId21"/>
        </w:object>
      </w:r>
    </w:p>
    <w:p w14:paraId="07BCD1D0" w14:textId="1CD5F2A8" w:rsidR="00F718FD" w:rsidRPr="00694E39" w:rsidRDefault="00F718FD" w:rsidP="00694E39">
      <w:pPr>
        <w:pStyle w:val="TF"/>
      </w:pPr>
      <w:r w:rsidRPr="00694E39">
        <w:t>Figure 6.</w:t>
      </w:r>
      <w:r w:rsidR="00C454EF" w:rsidRPr="00694E39">
        <w:t>1</w:t>
      </w:r>
      <w:r w:rsidRPr="00694E39">
        <w:t>.3-2: Signalling for updating node and port information</w:t>
      </w:r>
    </w:p>
    <w:p w14:paraId="2ED19640" w14:textId="77777777" w:rsidR="00694E39" w:rsidRDefault="00694E39" w:rsidP="00694E39">
      <w:pPr>
        <w:pStyle w:val="B1"/>
      </w:pPr>
      <w:r>
        <w:t>1.</w:t>
      </w:r>
      <w:r>
        <w:tab/>
        <w:t>As part of N4 reporting, the UPF provides a port and node information. This includes the port number that identifies the given port, and provides a user-plane node ID. The UPF also provides the IP address and subnet that is used on the given interface, the type of the interface, and if available, the IP addresses of the neighbours. This information can be included in the PMIC.</w:t>
      </w:r>
    </w:p>
    <w:p w14:paraId="32BBC597" w14:textId="77777777" w:rsidR="00694E39" w:rsidRDefault="00694E39" w:rsidP="00694E39">
      <w:pPr>
        <w:pStyle w:val="B1"/>
      </w:pPr>
      <w:r>
        <w:t>2.</w:t>
      </w:r>
      <w:r>
        <w:tab/>
        <w:t>As part of the SMF initiated SM Policy Association Modification procedure, the SMF provides node and port information to the PCF, including the port number and the user plane node ID and other information provided by the UPF. For this, based on configuration for the given DNN, S-NSSAI, the SMF is armed for reporting this information to the PCF.</w:t>
      </w:r>
    </w:p>
    <w:p w14:paraId="38C39FDC" w14:textId="77777777" w:rsidR="00694E39" w:rsidRDefault="00694E39" w:rsidP="00694E39">
      <w:pPr>
        <w:pStyle w:val="B1"/>
      </w:pPr>
      <w:r>
        <w:t>3.</w:t>
      </w:r>
      <w:r>
        <w:tab/>
        <w:t>As part of the SMF initiated SM Policy Association Modification procedure, the PCF reports the node and port information to the TSCTSF.</w:t>
      </w:r>
    </w:p>
    <w:p w14:paraId="65A7F00D" w14:textId="77777777" w:rsidR="00694E39" w:rsidRDefault="00694E39" w:rsidP="00694E39">
      <w:pPr>
        <w:pStyle w:val="B1"/>
      </w:pPr>
      <w:r>
        <w:lastRenderedPageBreak/>
        <w:t>4.</w:t>
      </w:r>
      <w:r>
        <w:tab/>
        <w:t>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w:t>
      </w:r>
    </w:p>
    <w:p w14:paraId="38625159" w14:textId="56CACC74" w:rsidR="00F718FD" w:rsidRPr="00694E39" w:rsidRDefault="00F718FD" w:rsidP="00F718FD">
      <w:pPr>
        <w:pStyle w:val="Heading3"/>
      </w:pPr>
      <w:bookmarkStart w:id="254" w:name="_Toc104894893"/>
      <w:r w:rsidRPr="00694E39">
        <w:t>6.</w:t>
      </w:r>
      <w:r w:rsidR="005E2DB3" w:rsidRPr="00694E39">
        <w:t>1</w:t>
      </w:r>
      <w:r w:rsidRPr="00694E39">
        <w:t>.4</w:t>
      </w:r>
      <w:r w:rsidRPr="00694E39">
        <w:tab/>
        <w:t>Impacts on existing entities and interfaces</w:t>
      </w:r>
      <w:bookmarkEnd w:id="254"/>
    </w:p>
    <w:p w14:paraId="4725FE6B" w14:textId="77777777" w:rsidR="00243396" w:rsidRDefault="00243396" w:rsidP="00243396">
      <w:pPr>
        <w:rPr>
          <w:lang w:eastAsia="ko-KR"/>
        </w:rPr>
      </w:pPr>
      <w:r>
        <w:rPr>
          <w:lang w:eastAsia="ko-KR"/>
        </w:rPr>
        <w:t>UPF:</w:t>
      </w:r>
    </w:p>
    <w:p w14:paraId="2844EE89" w14:textId="77777777" w:rsidR="00243396" w:rsidRDefault="00243396" w:rsidP="00243396">
      <w:pPr>
        <w:pStyle w:val="B1"/>
        <w:rPr>
          <w:lang w:eastAsia="ko-KR"/>
        </w:rPr>
      </w:pPr>
      <w:r>
        <w:rPr>
          <w:lang w:eastAsia="ko-KR"/>
        </w:rPr>
        <w:t>-</w:t>
      </w:r>
      <w:r>
        <w:rPr>
          <w:lang w:eastAsia="ko-KR"/>
        </w:rPr>
        <w:tab/>
        <w:t>Provide node and interface information, optionally neighbour information. Generation of PMIC.</w:t>
      </w:r>
    </w:p>
    <w:p w14:paraId="7A188009" w14:textId="77777777" w:rsidR="00243396" w:rsidRDefault="00243396" w:rsidP="00243396">
      <w:pPr>
        <w:rPr>
          <w:lang w:eastAsia="ko-KR"/>
        </w:rPr>
      </w:pPr>
      <w:r>
        <w:rPr>
          <w:lang w:eastAsia="ko-KR"/>
        </w:rPr>
        <w:t>SMF:</w:t>
      </w:r>
    </w:p>
    <w:p w14:paraId="04DD41FC" w14:textId="77777777" w:rsidR="00243396" w:rsidRDefault="00243396" w:rsidP="00243396">
      <w:pPr>
        <w:pStyle w:val="B1"/>
        <w:rPr>
          <w:lang w:eastAsia="ko-KR"/>
        </w:rPr>
      </w:pPr>
      <w:r>
        <w:rPr>
          <w:lang w:eastAsia="ko-KR"/>
        </w:rPr>
        <w:t>-</w:t>
      </w:r>
      <w:r>
        <w:rPr>
          <w:lang w:eastAsia="ko-KR"/>
        </w:rPr>
        <w:tab/>
        <w:t>Configuration update to trigger signalling.</w:t>
      </w:r>
    </w:p>
    <w:p w14:paraId="215DB766" w14:textId="77777777" w:rsidR="00243396" w:rsidRDefault="00243396" w:rsidP="00243396">
      <w:pPr>
        <w:rPr>
          <w:lang w:eastAsia="ko-KR"/>
        </w:rPr>
      </w:pPr>
      <w:r>
        <w:rPr>
          <w:lang w:eastAsia="ko-KR"/>
        </w:rPr>
        <w:t>TSCTSF:</w:t>
      </w:r>
    </w:p>
    <w:p w14:paraId="0C629488" w14:textId="77777777" w:rsidR="00243396" w:rsidRDefault="00243396" w:rsidP="00243396">
      <w:pPr>
        <w:pStyle w:val="B1"/>
        <w:rPr>
          <w:lang w:eastAsia="ko-KR"/>
        </w:rPr>
      </w:pPr>
      <w:r>
        <w:rPr>
          <w:lang w:eastAsia="ko-KR"/>
        </w:rPr>
        <w:t>-</w:t>
      </w:r>
      <w:r>
        <w:rPr>
          <w:lang w:eastAsia="ko-KR"/>
        </w:rPr>
        <w:tab/>
        <w:t>Map collected information to IETF YANG models and provide to CPF.</w:t>
      </w:r>
    </w:p>
    <w:p w14:paraId="60A2FAA8" w14:textId="37CFF2F5" w:rsidR="00AC59C8" w:rsidRPr="00694E39" w:rsidRDefault="00AC59C8" w:rsidP="00AC59C8">
      <w:pPr>
        <w:pStyle w:val="Heading2"/>
      </w:pPr>
      <w:bookmarkStart w:id="255" w:name="_Toc340671320"/>
      <w:bookmarkStart w:id="256" w:name="_Toc104894894"/>
      <w:r w:rsidRPr="00694E39">
        <w:t>6.</w:t>
      </w:r>
      <w:r w:rsidR="005E2DB3" w:rsidRPr="00694E39">
        <w:t>2</w:t>
      </w:r>
      <w:r w:rsidRPr="00694E39">
        <w:tab/>
        <w:t>Solution #</w:t>
      </w:r>
      <w:r w:rsidR="005E2DB3" w:rsidRPr="00694E39">
        <w:t>2</w:t>
      </w:r>
      <w:r w:rsidRPr="00694E39">
        <w:t xml:space="preserve"> for Key Issue #1: </w:t>
      </w:r>
      <w:bookmarkEnd w:id="255"/>
      <w:r w:rsidRPr="00694E39">
        <w:t>Network function enhancement to support 5GS DetNet node reporting</w:t>
      </w:r>
      <w:bookmarkEnd w:id="256"/>
    </w:p>
    <w:p w14:paraId="6776F3EB" w14:textId="2BD95B6E" w:rsidR="00AC59C8" w:rsidRPr="00694E39" w:rsidRDefault="00AC59C8" w:rsidP="00AC59C8">
      <w:pPr>
        <w:pStyle w:val="Heading3"/>
      </w:pPr>
      <w:bookmarkStart w:id="257" w:name="_Toc340671321"/>
      <w:bookmarkStart w:id="258" w:name="_Toc104894895"/>
      <w:r w:rsidRPr="00694E39">
        <w:t>6.</w:t>
      </w:r>
      <w:r w:rsidR="00B067C5" w:rsidRPr="00694E39">
        <w:t>2</w:t>
      </w:r>
      <w:r w:rsidRPr="00694E39">
        <w:t>.1</w:t>
      </w:r>
      <w:r w:rsidRPr="00694E39">
        <w:tab/>
      </w:r>
      <w:bookmarkEnd w:id="257"/>
      <w:r w:rsidRPr="00694E39">
        <w:t>Introduction</w:t>
      </w:r>
      <w:bookmarkEnd w:id="258"/>
    </w:p>
    <w:p w14:paraId="5D7DBC55" w14:textId="77777777" w:rsidR="00243396" w:rsidRDefault="00243396" w:rsidP="00243396">
      <w:pPr>
        <w:rPr>
          <w:lang w:eastAsia="zh-CN"/>
        </w:rPr>
      </w:pPr>
      <w:r>
        <w:rPr>
          <w:lang w:eastAsia="zh-CN"/>
        </w:rPr>
        <w:t xml:space="preserve">In 5G mobile network, </w:t>
      </w:r>
      <w:proofErr w:type="gramStart"/>
      <w:r>
        <w:rPr>
          <w:lang w:eastAsia="zh-CN"/>
        </w:rPr>
        <w:t>in order to</w:t>
      </w:r>
      <w:proofErr w:type="gramEnd"/>
      <w:r>
        <w:rPr>
          <w:lang w:eastAsia="zh-CN"/>
        </w:rPr>
        <w:t xml:space="preserve"> realize DetNet deterministic forwarding mechanism and ensure the certainty of wide area, the DetNet control plane requires the DetNet node to report relevant information to the DetNet control plane before issuing the strategy.</w:t>
      </w:r>
    </w:p>
    <w:p w14:paraId="4227DCE4" w14:textId="48456E42" w:rsidR="00243396" w:rsidRDefault="00243396" w:rsidP="00243396">
      <w:pPr>
        <w:rPr>
          <w:lang w:eastAsia="zh-CN"/>
        </w:rPr>
      </w:pPr>
      <w:r>
        <w:rPr>
          <w:lang w:eastAsia="zh-CN"/>
        </w:rPr>
        <w:t xml:space="preserve">IETF RFC 8655 [2] stipulates that DetNet nodes need to report corresponding information to DetNet control plane, including </w:t>
      </w:r>
      <w:proofErr w:type="spellStart"/>
      <w:r>
        <w:rPr>
          <w:lang w:eastAsia="zh-CN"/>
        </w:rPr>
        <w:t>recognization</w:t>
      </w:r>
      <w:proofErr w:type="spellEnd"/>
      <w:r>
        <w:rPr>
          <w:lang w:eastAsia="zh-CN"/>
        </w:rPr>
        <w:t xml:space="preserve"> of adjacent DetNet nodes.</w:t>
      </w:r>
    </w:p>
    <w:p w14:paraId="65AE2ADA" w14:textId="77777777" w:rsidR="00243396" w:rsidRDefault="00243396" w:rsidP="00243396">
      <w:pPr>
        <w:rPr>
          <w:lang w:eastAsia="zh-CN"/>
        </w:rPr>
      </w:pPr>
      <w:r>
        <w:rPr>
          <w:lang w:eastAsia="zh-CN"/>
        </w:rPr>
        <w:t>Therefore, as a DetNet node, 5GS system should also report corresponding information to the DetNet control plane to assist the DetNet control plane in making corresponding forwarding strategy.</w:t>
      </w:r>
    </w:p>
    <w:p w14:paraId="61F04DC8" w14:textId="77777777" w:rsidR="00243396" w:rsidRDefault="00243396" w:rsidP="00243396">
      <w:pPr>
        <w:rPr>
          <w:lang w:eastAsia="zh-CN"/>
        </w:rPr>
      </w:pPr>
      <w:r>
        <w:rPr>
          <w:lang w:eastAsia="zh-CN"/>
        </w:rPr>
        <w:t xml:space="preserve">This report puts forward the method for the DetNet control plane to obtain the topology of adjacent 5GS DetNet </w:t>
      </w:r>
      <w:proofErr w:type="gramStart"/>
      <w:r>
        <w:rPr>
          <w:lang w:eastAsia="zh-CN"/>
        </w:rPr>
        <w:t>node, and</w:t>
      </w:r>
      <w:proofErr w:type="gramEnd"/>
      <w:r>
        <w:rPr>
          <w:lang w:eastAsia="zh-CN"/>
        </w:rPr>
        <w:t xml:space="preserve"> defines the mechanism of 5GS as a DetNet node to the DetNet control plane. An enhanced architecture supporting the reporting of mobile network information to DetNet control layer is designed. The architecture enhances the functions of NEF, SMF, and UPF respectively, </w:t>
      </w:r>
      <w:proofErr w:type="gramStart"/>
      <w:r>
        <w:rPr>
          <w:lang w:eastAsia="zh-CN"/>
        </w:rPr>
        <w:t>so as to</w:t>
      </w:r>
      <w:proofErr w:type="gramEnd"/>
      <w:r>
        <w:rPr>
          <w:lang w:eastAsia="zh-CN"/>
        </w:rPr>
        <w:t xml:space="preserve"> support the information collection, subscription and reporting of DetNet capability.</w:t>
      </w:r>
    </w:p>
    <w:p w14:paraId="3507C7AC" w14:textId="52F2AAA1" w:rsidR="00AC59C8" w:rsidRPr="00243396" w:rsidRDefault="00AC59C8" w:rsidP="00AC59C8">
      <w:pPr>
        <w:pStyle w:val="Heading3"/>
      </w:pPr>
      <w:bookmarkStart w:id="259" w:name="_Toc96953341"/>
      <w:bookmarkStart w:id="260" w:name="_Toc104894896"/>
      <w:r w:rsidRPr="00243396">
        <w:lastRenderedPageBreak/>
        <w:t>6.</w:t>
      </w:r>
      <w:r w:rsidR="00B067C5" w:rsidRPr="00243396">
        <w:t>2</w:t>
      </w:r>
      <w:r w:rsidRPr="00243396">
        <w:t>.2</w:t>
      </w:r>
      <w:r w:rsidRPr="00243396">
        <w:tab/>
        <w:t>Functional Description</w:t>
      </w:r>
      <w:bookmarkEnd w:id="259"/>
      <w:bookmarkEnd w:id="260"/>
    </w:p>
    <w:p w14:paraId="0EED350F" w14:textId="77777777" w:rsidR="00AC59C8" w:rsidRPr="00243396" w:rsidRDefault="00AC59C8" w:rsidP="00243396">
      <w:pPr>
        <w:pStyle w:val="TH"/>
      </w:pPr>
      <w:r w:rsidRPr="00243396">
        <w:object w:dxaOrig="11670" w:dyaOrig="4530" w14:anchorId="2FBF65DA">
          <v:shape id="_x0000_i1028" type="#_x0000_t75" style="width:481.5pt;height:186.6pt" o:ole="">
            <v:imagedata r:id="rId22" o:title=""/>
          </v:shape>
          <o:OLEObject Type="Embed" ProgID="Visio.Drawing.15" ShapeID="_x0000_i1028" DrawAspect="Content" ObjectID="_1723457477" r:id="rId23"/>
        </w:object>
      </w:r>
    </w:p>
    <w:p w14:paraId="3D193C18" w14:textId="0788D692" w:rsidR="00AC59C8" w:rsidRPr="00243396" w:rsidRDefault="00AC59C8" w:rsidP="00243396">
      <w:pPr>
        <w:pStyle w:val="TF"/>
      </w:pPr>
      <w:r w:rsidRPr="00243396">
        <w:t>Figure</w:t>
      </w:r>
      <w:r w:rsidR="00F0695C" w:rsidRPr="00243396">
        <w:t xml:space="preserve"> 6.2.2-1</w:t>
      </w:r>
      <w:r w:rsidR="00243396">
        <w:t>:</w:t>
      </w:r>
      <w:r w:rsidRPr="00243396">
        <w:t xml:space="preserve"> Enhanced architecture and network function</w:t>
      </w:r>
    </w:p>
    <w:p w14:paraId="61385779" w14:textId="77777777" w:rsidR="00243396" w:rsidRDefault="00243396" w:rsidP="00243396">
      <w:pPr>
        <w:rPr>
          <w:lang w:eastAsia="zh-CN"/>
        </w:rPr>
      </w:pPr>
      <w:r>
        <w:rPr>
          <w:lang w:eastAsia="zh-CN"/>
        </w:rPr>
        <w:t>As shown in the figure1, the 3GPP exposure architecture is enhanced to support DetNet node reporting. Extend NEF function to support the capability exposure of DetNet node, and extend SMF, and UPF to support DetNet information reporting function. The related network functions are enhanced to support following features:</w:t>
      </w:r>
    </w:p>
    <w:p w14:paraId="65ACFBB3" w14:textId="67ABFFC1" w:rsidR="00243396" w:rsidRDefault="00243396" w:rsidP="00243396">
      <w:pPr>
        <w:pStyle w:val="B1"/>
        <w:rPr>
          <w:lang w:eastAsia="zh-CN"/>
        </w:rPr>
      </w:pPr>
      <w:r>
        <w:rPr>
          <w:lang w:eastAsia="zh-CN"/>
        </w:rPr>
        <w:t>-</w:t>
      </w:r>
      <w:r>
        <w:rPr>
          <w:lang w:eastAsia="zh-CN"/>
        </w:rPr>
        <w:tab/>
        <w:t>Extend NEF function to support the exposure of DetNet capability:</w:t>
      </w:r>
    </w:p>
    <w:p w14:paraId="30A6471E" w14:textId="77777777" w:rsidR="00243396" w:rsidRDefault="00243396" w:rsidP="00243396">
      <w:pPr>
        <w:pStyle w:val="B2"/>
        <w:rPr>
          <w:lang w:eastAsia="zh-CN"/>
        </w:rPr>
      </w:pPr>
      <w:r>
        <w:rPr>
          <w:lang w:eastAsia="zh-CN"/>
        </w:rPr>
        <w:t>-</w:t>
      </w:r>
      <w:r>
        <w:rPr>
          <w:lang w:eastAsia="zh-CN"/>
        </w:rPr>
        <w:tab/>
        <w:t xml:space="preserve">Receive the capability exposure subscription from DetNet control plane, and report related ability to </w:t>
      </w:r>
      <w:proofErr w:type="gramStart"/>
      <w:r>
        <w:rPr>
          <w:lang w:eastAsia="zh-CN"/>
        </w:rPr>
        <w:t>it;</w:t>
      </w:r>
      <w:proofErr w:type="gramEnd"/>
    </w:p>
    <w:p w14:paraId="54B2C980" w14:textId="58F31951" w:rsidR="00243396" w:rsidRDefault="00243396" w:rsidP="00243396">
      <w:pPr>
        <w:pStyle w:val="B2"/>
        <w:rPr>
          <w:ins w:id="261" w:author="S2-2207431" w:date="2022-08-30T11:44:00Z"/>
          <w:lang w:eastAsia="zh-CN"/>
        </w:rPr>
      </w:pPr>
      <w:r>
        <w:rPr>
          <w:lang w:eastAsia="zh-CN"/>
        </w:rPr>
        <w:t>-</w:t>
      </w:r>
      <w:r>
        <w:rPr>
          <w:lang w:eastAsia="zh-CN"/>
        </w:rPr>
        <w:tab/>
        <w:t xml:space="preserve">Forward DetNet information reporting requirements to SMF based on DetNet controller subscription, including reporting contents, reporting frequency, </w:t>
      </w:r>
      <w:ins w:id="262" w:author="S2-2207431" w:date="2022-08-30T11:43:00Z">
        <w:r w:rsidR="000652D3">
          <w:rPr>
            <w:lang w:eastAsia="zh-CN"/>
          </w:rPr>
          <w:t>indication of direct notification from UPF,</w:t>
        </w:r>
        <w:r w:rsidR="000652D3">
          <w:rPr>
            <w:lang w:eastAsia="zh-CN"/>
          </w:rPr>
          <w:t xml:space="preserve"> </w:t>
        </w:r>
      </w:ins>
      <w:proofErr w:type="gramStart"/>
      <w:r>
        <w:rPr>
          <w:lang w:eastAsia="zh-CN"/>
        </w:rPr>
        <w:t>etc..</w:t>
      </w:r>
      <w:proofErr w:type="gramEnd"/>
    </w:p>
    <w:p w14:paraId="1F337CD7" w14:textId="532E379F" w:rsidR="00CF5F41" w:rsidRDefault="00763902" w:rsidP="00D651ED">
      <w:pPr>
        <w:pStyle w:val="B2"/>
        <w:ind w:left="283" w:firstLine="284"/>
        <w:rPr>
          <w:ins w:id="263" w:author="S2-2207431" w:date="2022-08-30T11:44:00Z"/>
          <w:lang w:eastAsia="zh-CN"/>
        </w:rPr>
      </w:pPr>
      <w:ins w:id="264" w:author="S2-2207431" w:date="2022-08-30T11:44:00Z">
        <w:r>
          <w:rPr>
            <w:lang w:eastAsia="zh-CN"/>
          </w:rPr>
          <w:t>-</w:t>
        </w:r>
        <w:r>
          <w:rPr>
            <w:lang w:eastAsia="zh-CN"/>
          </w:rPr>
          <w:tab/>
        </w:r>
        <w:r w:rsidR="00CF5F41" w:rsidRPr="002A2CA0">
          <w:rPr>
            <w:lang w:eastAsia="zh-CN"/>
          </w:rPr>
          <w:t xml:space="preserve">Enhance the function of NEF to support the </w:t>
        </w:r>
        <w:r w:rsidR="00CF5F41" w:rsidRPr="00D651ED">
          <w:rPr>
            <w:lang w:eastAsia="zh-CN"/>
          </w:rPr>
          <w:t>authentication</w:t>
        </w:r>
        <w:r w:rsidR="00CF5F41" w:rsidRPr="002A2CA0">
          <w:rPr>
            <w:lang w:eastAsia="zh-CN"/>
          </w:rPr>
          <w:t xml:space="preserve"> of DetNet controller. </w:t>
        </w:r>
      </w:ins>
    </w:p>
    <w:p w14:paraId="026B2C19" w14:textId="71151C87" w:rsidR="00763902" w:rsidRDefault="00D651ED" w:rsidP="00D651ED">
      <w:pPr>
        <w:pStyle w:val="B2"/>
        <w:ind w:left="283" w:firstLine="284"/>
        <w:rPr>
          <w:ins w:id="265" w:author="S2-2207431" w:date="2022-08-30T11:44:00Z"/>
          <w:lang w:eastAsia="zh-CN"/>
        </w:rPr>
      </w:pPr>
      <w:ins w:id="266" w:author="S2-2207431" w:date="2022-08-30T11:45:00Z">
        <w:r>
          <w:rPr>
            <w:lang w:eastAsia="zh-CN"/>
          </w:rPr>
          <w:t>-</w:t>
        </w:r>
        <w:r>
          <w:rPr>
            <w:lang w:eastAsia="zh-CN"/>
          </w:rPr>
          <w:tab/>
        </w:r>
      </w:ins>
      <w:ins w:id="267" w:author="S2-2207431" w:date="2022-08-30T11:44:00Z">
        <w:r w:rsidR="00763902">
          <w:rPr>
            <w:lang w:eastAsia="zh-CN"/>
          </w:rPr>
          <w:t>The signalling protocol between NEF and DetNet control uses IETF</w:t>
        </w:r>
        <w:r w:rsidR="00763902" w:rsidRPr="00D651ED">
          <w:rPr>
            <w:lang w:eastAsia="zh-CN"/>
          </w:rPr>
          <w:t xml:space="preserve"> Netconf [8] or </w:t>
        </w:r>
        <w:proofErr w:type="spellStart"/>
        <w:r w:rsidR="00763902" w:rsidRPr="00D651ED">
          <w:rPr>
            <w:lang w:eastAsia="zh-CN"/>
          </w:rPr>
          <w:t>Restconf</w:t>
        </w:r>
        <w:proofErr w:type="spellEnd"/>
        <w:r w:rsidR="00763902" w:rsidRPr="00D651ED">
          <w:rPr>
            <w:lang w:eastAsia="zh-CN"/>
          </w:rPr>
          <w:t xml:space="preserve"> [9].</w:t>
        </w:r>
      </w:ins>
    </w:p>
    <w:p w14:paraId="011F15CA" w14:textId="243448DB" w:rsidR="00CF5F41" w:rsidRDefault="00CF5F41" w:rsidP="00243396">
      <w:pPr>
        <w:pStyle w:val="B2"/>
        <w:rPr>
          <w:lang w:eastAsia="zh-CN"/>
        </w:rPr>
      </w:pPr>
    </w:p>
    <w:p w14:paraId="72225AB8" w14:textId="209F6B14" w:rsidR="00243396" w:rsidRDefault="00243396" w:rsidP="00243396">
      <w:pPr>
        <w:pStyle w:val="B1"/>
        <w:rPr>
          <w:lang w:eastAsia="zh-CN"/>
        </w:rPr>
      </w:pPr>
      <w:r>
        <w:rPr>
          <w:lang w:eastAsia="zh-CN"/>
        </w:rPr>
        <w:t>-</w:t>
      </w:r>
      <w:r>
        <w:rPr>
          <w:lang w:eastAsia="zh-CN"/>
        </w:rPr>
        <w:tab/>
        <w:t xml:space="preserve">Expand SMF to support DetNet information reporting function. Based on the reporting requirements issued by NEF, SMF receives DetNet related information reported by UPF on N4 </w:t>
      </w:r>
      <w:proofErr w:type="gramStart"/>
      <w:r>
        <w:rPr>
          <w:lang w:eastAsia="zh-CN"/>
        </w:rPr>
        <w:t>interface, and</w:t>
      </w:r>
      <w:proofErr w:type="gramEnd"/>
      <w:r>
        <w:rPr>
          <w:lang w:eastAsia="zh-CN"/>
        </w:rPr>
        <w:t xml:space="preserve"> sends it to NEF as required.</w:t>
      </w:r>
    </w:p>
    <w:p w14:paraId="1E61CB2D" w14:textId="5A519BD7" w:rsidR="00243396" w:rsidRDefault="00243396" w:rsidP="00243396">
      <w:pPr>
        <w:pStyle w:val="B1"/>
        <w:rPr>
          <w:lang w:eastAsia="zh-CN"/>
        </w:rPr>
      </w:pPr>
      <w:r>
        <w:rPr>
          <w:lang w:eastAsia="zh-CN"/>
        </w:rPr>
        <w:t>-</w:t>
      </w:r>
      <w:r>
        <w:rPr>
          <w:lang w:eastAsia="zh-CN"/>
        </w:rPr>
        <w:tab/>
        <w:t>Expand UPF to support DetNet information reporting function, and report the following information through N4 interface</w:t>
      </w:r>
      <w:ins w:id="268" w:author="S2-2207431" w:date="2022-08-30T11:45:00Z">
        <w:r w:rsidR="00E376A6">
          <w:t>,</w:t>
        </w:r>
        <w:r w:rsidR="00E376A6" w:rsidRPr="000537BE">
          <w:rPr>
            <w:lang w:eastAsia="zh-CN"/>
          </w:rPr>
          <w:t xml:space="preserve"> </w:t>
        </w:r>
        <w:r w:rsidR="00E376A6">
          <w:rPr>
            <w:lang w:eastAsia="zh-CN"/>
          </w:rPr>
          <w:t>or via network exposure service</w:t>
        </w:r>
      </w:ins>
      <w:r>
        <w:rPr>
          <w:lang w:eastAsia="zh-CN"/>
        </w:rPr>
        <w:t>:</w:t>
      </w:r>
    </w:p>
    <w:p w14:paraId="0B163658" w14:textId="42D834D9" w:rsidR="00243396" w:rsidRDefault="00243396" w:rsidP="00243396">
      <w:pPr>
        <w:pStyle w:val="B2"/>
        <w:rPr>
          <w:ins w:id="269" w:author="S2-2207431" w:date="2022-08-30T11:46:00Z"/>
          <w:lang w:eastAsia="zh-CN"/>
        </w:rPr>
      </w:pPr>
      <w:r>
        <w:rPr>
          <w:lang w:eastAsia="zh-CN"/>
        </w:rPr>
        <w:t>-</w:t>
      </w:r>
      <w:r>
        <w:rPr>
          <w:lang w:eastAsia="zh-CN"/>
        </w:rPr>
        <w:tab/>
        <w:t>Identity and link with adjacent DetNet nodes: the identification of surrounding nodes can be obtained through routing broadcast messages on N6.</w:t>
      </w:r>
    </w:p>
    <w:p w14:paraId="3625625D" w14:textId="77777777" w:rsidR="00B34B88" w:rsidRPr="00B34B88" w:rsidRDefault="00B34B88" w:rsidP="00B34B88">
      <w:pPr>
        <w:pStyle w:val="B2"/>
        <w:rPr>
          <w:ins w:id="270" w:author="S2-2207431" w:date="2022-08-30T11:46:00Z"/>
          <w:lang w:eastAsia="zh-CN"/>
        </w:rPr>
      </w:pPr>
      <w:ins w:id="271" w:author="S2-2207431" w:date="2022-08-30T11:46:00Z">
        <w:r w:rsidRPr="00B34B88">
          <w:rPr>
            <w:lang w:eastAsia="zh-CN"/>
          </w:rPr>
          <w:t>-</w:t>
        </w:r>
        <w:r w:rsidRPr="00B34B88">
          <w:rPr>
            <w:lang w:eastAsia="zh-CN"/>
          </w:rPr>
          <w:tab/>
          <w:t>When the PDU session is established, the UPF detects the DetNet node on the N6 interface, associates it with the PDU session, and sends the information to the SMF in the N4 PDU session update message, and the SMF forwards it to the NEF for external reporting.</w:t>
        </w:r>
      </w:ins>
    </w:p>
    <w:p w14:paraId="7B7033FB" w14:textId="77777777" w:rsidR="00B34B88" w:rsidRDefault="00B34B88" w:rsidP="00243396">
      <w:pPr>
        <w:pStyle w:val="B2"/>
        <w:rPr>
          <w:ins w:id="272" w:author="S2-2207431" w:date="2022-08-30T11:46:00Z"/>
          <w:lang w:eastAsia="zh-CN"/>
        </w:rPr>
      </w:pPr>
    </w:p>
    <w:p w14:paraId="42FDD180" w14:textId="2BE34231" w:rsidR="00B34B88" w:rsidDel="00360C47" w:rsidRDefault="00B34B88" w:rsidP="00243396">
      <w:pPr>
        <w:pStyle w:val="B2"/>
        <w:rPr>
          <w:del w:id="273" w:author="S2-2207431" w:date="2022-08-30T11:46:00Z"/>
          <w:lang w:eastAsia="zh-CN"/>
        </w:rPr>
      </w:pPr>
    </w:p>
    <w:p w14:paraId="59683E4A" w14:textId="65C64972" w:rsidR="00243396" w:rsidDel="00360C47" w:rsidRDefault="00243396" w:rsidP="00243396">
      <w:pPr>
        <w:pStyle w:val="EditorsNote"/>
        <w:rPr>
          <w:del w:id="274" w:author="S2-2207431" w:date="2022-08-30T11:46:00Z"/>
          <w:lang w:eastAsia="zh-CN"/>
        </w:rPr>
      </w:pPr>
      <w:del w:id="275" w:author="S2-2207431" w:date="2022-08-30T11:46:00Z">
        <w:r w:rsidDel="00360C47">
          <w:rPr>
            <w:lang w:eastAsia="zh-CN"/>
          </w:rPr>
          <w:delText>Editor</w:delText>
        </w:r>
      </w:del>
      <w:del w:id="276" w:author="Rapporteur" w:date="2022-08-31T12:38:00Z">
        <w:r w:rsidDel="00601778">
          <w:rPr>
            <w:lang w:eastAsia="zh-CN"/>
          </w:rPr>
          <w:delText>'</w:delText>
        </w:r>
      </w:del>
      <w:ins w:id="277" w:author="Rapporteur" w:date="2022-08-31T12:38:00Z">
        <w:r w:rsidR="00601778">
          <w:rPr>
            <w:lang w:eastAsia="zh-CN"/>
          </w:rPr>
          <w:t>’</w:t>
        </w:r>
      </w:ins>
      <w:del w:id="278" w:author="S2-2207431" w:date="2022-08-30T11:46:00Z">
        <w:r w:rsidDel="00360C47">
          <w:rPr>
            <w:lang w:eastAsia="zh-CN"/>
          </w:rPr>
          <w:delText>s note:</w:delText>
        </w:r>
        <w:r w:rsidDel="00360C47">
          <w:rPr>
            <w:lang w:eastAsia="zh-CN"/>
          </w:rPr>
          <w:tab/>
          <w:delText>The signalling protocol between NEF and DetNet control is FFS.</w:delText>
        </w:r>
      </w:del>
    </w:p>
    <w:p w14:paraId="0FA7F985" w14:textId="2A1E921F" w:rsidR="00243396" w:rsidDel="00360C47" w:rsidRDefault="00243396" w:rsidP="00243396">
      <w:pPr>
        <w:pStyle w:val="EditorsNote"/>
        <w:rPr>
          <w:del w:id="279" w:author="S2-2207431" w:date="2022-08-30T11:46:00Z"/>
          <w:lang w:eastAsia="zh-CN"/>
        </w:rPr>
      </w:pPr>
      <w:del w:id="280" w:author="S2-2207431" w:date="2022-08-30T11:46:00Z">
        <w:r w:rsidDel="00360C47">
          <w:rPr>
            <w:lang w:eastAsia="zh-CN"/>
          </w:rPr>
          <w:delText>Editor</w:delText>
        </w:r>
      </w:del>
      <w:del w:id="281" w:author="Rapporteur" w:date="2022-08-31T12:38:00Z">
        <w:r w:rsidDel="00601778">
          <w:rPr>
            <w:lang w:eastAsia="zh-CN"/>
          </w:rPr>
          <w:delText>'</w:delText>
        </w:r>
      </w:del>
      <w:ins w:id="282" w:author="Rapporteur" w:date="2022-08-31T12:38:00Z">
        <w:r w:rsidR="00601778">
          <w:rPr>
            <w:lang w:eastAsia="zh-CN"/>
          </w:rPr>
          <w:t>’</w:t>
        </w:r>
      </w:ins>
      <w:del w:id="283" w:author="S2-2207431" w:date="2022-08-30T11:46:00Z">
        <w:r w:rsidDel="00360C47">
          <w:rPr>
            <w:lang w:eastAsia="zh-CN"/>
          </w:rPr>
          <w:delText>s note:</w:delText>
        </w:r>
        <w:r w:rsidDel="00360C47">
          <w:rPr>
            <w:lang w:eastAsia="zh-CN"/>
          </w:rPr>
          <w:tab/>
          <w:delText>It is FFS if and how the links corresponding to the PDU Sessions are reported.</w:delText>
        </w:r>
      </w:del>
    </w:p>
    <w:p w14:paraId="78FD08BB" w14:textId="77777777" w:rsidR="00243396" w:rsidRDefault="00243396" w:rsidP="00243396">
      <w:pPr>
        <w:rPr>
          <w:lang w:eastAsia="zh-CN"/>
        </w:rPr>
      </w:pPr>
      <w:r>
        <w:rPr>
          <w:lang w:eastAsia="zh-CN"/>
        </w:rPr>
        <w:t>The collection and reporting methods of network information are as follows:</w:t>
      </w:r>
    </w:p>
    <w:p w14:paraId="563F7D26" w14:textId="7209CBF3" w:rsidR="00243396" w:rsidRDefault="00243396" w:rsidP="00243396">
      <w:pPr>
        <w:pStyle w:val="B1"/>
        <w:rPr>
          <w:lang w:eastAsia="zh-CN"/>
        </w:rPr>
      </w:pPr>
      <w:r>
        <w:rPr>
          <w:lang w:eastAsia="zh-CN"/>
        </w:rPr>
        <w:t>-</w:t>
      </w:r>
      <w:r>
        <w:rPr>
          <w:lang w:eastAsia="zh-CN"/>
        </w:rPr>
        <w:tab/>
        <w:t>Reporting method of adjacent DetNet nodes for the UPF:</w:t>
      </w:r>
    </w:p>
    <w:p w14:paraId="0E2732C7" w14:textId="77777777" w:rsidR="00243396" w:rsidRDefault="00243396" w:rsidP="00243396">
      <w:pPr>
        <w:pStyle w:val="B2"/>
        <w:rPr>
          <w:lang w:eastAsia="zh-CN"/>
        </w:rPr>
      </w:pPr>
      <w:r>
        <w:rPr>
          <w:lang w:eastAsia="zh-CN"/>
        </w:rPr>
        <w:lastRenderedPageBreak/>
        <w:t>-</w:t>
      </w:r>
      <w:r>
        <w:rPr>
          <w:lang w:eastAsia="zh-CN"/>
        </w:rPr>
        <w:tab/>
        <w:t>UPF obtains identification of DetNet nodes around the N6 interface through BGP and other routing broadcast messages.</w:t>
      </w:r>
    </w:p>
    <w:p w14:paraId="247607B1" w14:textId="10B2D9D1" w:rsidR="00243396" w:rsidRDefault="00243396" w:rsidP="00243396">
      <w:pPr>
        <w:pStyle w:val="B2"/>
        <w:rPr>
          <w:ins w:id="284" w:author="S2-2207431" w:date="2022-08-30T11:47:00Z"/>
          <w:lang w:eastAsia="zh-CN"/>
        </w:rPr>
      </w:pPr>
      <w:r>
        <w:rPr>
          <w:lang w:eastAsia="zh-CN"/>
        </w:rPr>
        <w:t>-</w:t>
      </w:r>
      <w:r>
        <w:rPr>
          <w:lang w:eastAsia="zh-CN"/>
        </w:rPr>
        <w:tab/>
        <w:t>UPF reports the identification and link of adjacent DetNet nodes to SMF through N4 interface, then opens the information to DetNet control plane.</w:t>
      </w:r>
    </w:p>
    <w:p w14:paraId="27293F0A" w14:textId="1846B581" w:rsidR="00C16FF7" w:rsidRPr="00C16FF7" w:rsidRDefault="00C16FF7" w:rsidP="00C16FF7">
      <w:pPr>
        <w:pStyle w:val="B2"/>
        <w:rPr>
          <w:ins w:id="285" w:author="S2-2207431" w:date="2022-08-30T11:47:00Z"/>
          <w:lang w:eastAsia="zh-CN"/>
        </w:rPr>
      </w:pPr>
      <w:ins w:id="286" w:author="S2-2207431" w:date="2022-08-30T11:47:00Z">
        <w:r>
          <w:rPr>
            <w:lang w:eastAsia="zh-CN"/>
          </w:rPr>
          <w:t>-</w:t>
        </w:r>
        <w:r>
          <w:rPr>
            <w:lang w:eastAsia="zh-CN"/>
          </w:rPr>
          <w:tab/>
        </w:r>
        <w:r w:rsidRPr="00C16FF7">
          <w:rPr>
            <w:lang w:eastAsia="zh-CN"/>
          </w:rPr>
          <w:t xml:space="preserve">The UPF reports </w:t>
        </w:r>
        <w:r>
          <w:rPr>
            <w:lang w:eastAsia="zh-CN"/>
          </w:rPr>
          <w:t>the identification and link of adjacent DetNet nodes information to the SMF on the N4 interface. And the SMF forwards the information to the NEF. There are no impacts on the PCF and TSCTSF.</w:t>
        </w:r>
      </w:ins>
    </w:p>
    <w:p w14:paraId="385AE20C" w14:textId="7EB55822" w:rsidR="00C16FF7" w:rsidDel="00F700DD" w:rsidRDefault="00C16FF7" w:rsidP="00243396">
      <w:pPr>
        <w:pStyle w:val="B2"/>
        <w:rPr>
          <w:del w:id="287" w:author="S2-2207431" w:date="2022-08-30T11:48:00Z"/>
          <w:lang w:eastAsia="zh-CN"/>
        </w:rPr>
      </w:pPr>
    </w:p>
    <w:p w14:paraId="321ACBCB" w14:textId="1B3031B3" w:rsidR="00243396" w:rsidDel="00F700DD" w:rsidRDefault="00243396" w:rsidP="00243396">
      <w:pPr>
        <w:pStyle w:val="EditorsNote"/>
        <w:rPr>
          <w:del w:id="288" w:author="S2-2207431" w:date="2022-08-30T11:48:00Z"/>
          <w:lang w:eastAsia="zh-CN"/>
        </w:rPr>
      </w:pPr>
      <w:del w:id="289" w:author="S2-2207431" w:date="2022-08-30T11:48:00Z">
        <w:r w:rsidDel="00F700DD">
          <w:rPr>
            <w:rFonts w:hint="eastAsia"/>
            <w:lang w:eastAsia="zh-CN"/>
          </w:rPr>
          <w:delText>Editor</w:delText>
        </w:r>
      </w:del>
      <w:del w:id="290" w:author="Rapporteur" w:date="2022-08-31T12:38:00Z">
        <w:r w:rsidDel="00601778">
          <w:rPr>
            <w:rFonts w:hint="eastAsia"/>
            <w:lang w:eastAsia="zh-CN"/>
          </w:rPr>
          <w:delText>'</w:delText>
        </w:r>
      </w:del>
      <w:ins w:id="291" w:author="Rapporteur" w:date="2022-08-31T12:38:00Z">
        <w:r w:rsidR="00601778">
          <w:rPr>
            <w:lang w:eastAsia="zh-CN"/>
          </w:rPr>
          <w:t>’</w:t>
        </w:r>
      </w:ins>
      <w:del w:id="292" w:author="S2-2207431" w:date="2022-08-30T11:48:00Z">
        <w:r w:rsidDel="00F700DD">
          <w:rPr>
            <w:rFonts w:hint="eastAsia"/>
            <w:lang w:eastAsia="zh-CN"/>
          </w:rPr>
          <w:delText>s not</w:delText>
        </w:r>
        <w:r w:rsidDel="00F700DD">
          <w:rPr>
            <w:lang w:eastAsia="zh-CN"/>
          </w:rPr>
          <w:delText>e:</w:delText>
        </w:r>
        <w:r w:rsidDel="00F700DD">
          <w:rPr>
            <w:lang w:eastAsia="zh-CN"/>
          </w:rPr>
          <w:tab/>
        </w:r>
        <w:r w:rsidDel="00F700DD">
          <w:rPr>
            <w:rFonts w:hint="eastAsia"/>
            <w:lang w:eastAsia="zh-CN"/>
          </w:rPr>
          <w:delText>It is FFS how the UPF information about the identification and link of adjacent DetNet nodes inf</w:delText>
        </w:r>
        <w:r w:rsidDel="00F700DD">
          <w:rPr>
            <w:lang w:eastAsia="zh-CN"/>
          </w:rPr>
          <w:delText>ormation is reported and whether this reporting impacts the PCF and TSCTSF.</w:delText>
        </w:r>
      </w:del>
    </w:p>
    <w:p w14:paraId="0FEBCC22" w14:textId="658ED5FE" w:rsidR="00AC59C8" w:rsidRPr="00694E39" w:rsidRDefault="00AC59C8" w:rsidP="00AC59C8">
      <w:pPr>
        <w:pStyle w:val="Heading3"/>
      </w:pPr>
      <w:bookmarkStart w:id="293" w:name="_Toc96953342"/>
      <w:bookmarkStart w:id="294" w:name="_Toc104894897"/>
      <w:r w:rsidRPr="00694E39">
        <w:t>6.</w:t>
      </w:r>
      <w:r w:rsidR="00B067C5" w:rsidRPr="00694E39">
        <w:t>2</w:t>
      </w:r>
      <w:r w:rsidRPr="00694E39">
        <w:t>.3</w:t>
      </w:r>
      <w:r w:rsidRPr="00694E39">
        <w:tab/>
        <w:t>Procedures</w:t>
      </w:r>
      <w:bookmarkEnd w:id="293"/>
      <w:bookmarkEnd w:id="294"/>
    </w:p>
    <w:p w14:paraId="5D1D31DA" w14:textId="11EBA727" w:rsidR="00AC59C8" w:rsidRPr="00243396" w:rsidRDefault="00AC59C8" w:rsidP="00243396">
      <w:pPr>
        <w:pStyle w:val="TH"/>
      </w:pPr>
      <w:r w:rsidRPr="00243396">
        <w:object w:dxaOrig="12310" w:dyaOrig="7460" w14:anchorId="5CB32BC5">
          <v:shape id="_x0000_i1029" type="#_x0000_t75" style="width:422.1pt;height:255.6pt" o:ole="">
            <v:imagedata r:id="rId24" o:title=""/>
          </v:shape>
          <o:OLEObject Type="Embed" ProgID="Visio.Drawing.15" ShapeID="_x0000_i1029" DrawAspect="Content" ObjectID="_1723457478" r:id="rId25"/>
        </w:object>
      </w:r>
    </w:p>
    <w:p w14:paraId="440E61FE" w14:textId="3F7B4E16" w:rsidR="00AC59C8" w:rsidRPr="00243396" w:rsidRDefault="00AC59C8" w:rsidP="00243396">
      <w:pPr>
        <w:pStyle w:val="TF"/>
      </w:pPr>
      <w:r w:rsidRPr="00243396">
        <w:t xml:space="preserve">Figure </w:t>
      </w:r>
      <w:r w:rsidR="00F0695C" w:rsidRPr="00243396">
        <w:t>6.2.3-1</w:t>
      </w:r>
      <w:r w:rsidR="00243396">
        <w:t>:</w:t>
      </w:r>
      <w:r w:rsidRPr="00243396">
        <w:t xml:space="preserve"> Subscription and reporting process of DetNet ability opening</w:t>
      </w:r>
    </w:p>
    <w:p w14:paraId="35992510" w14:textId="46450AEA" w:rsidR="00243396" w:rsidRDefault="00243396" w:rsidP="00243396">
      <w:pPr>
        <w:pStyle w:val="B1"/>
      </w:pPr>
      <w:r>
        <w:t>1.</w:t>
      </w:r>
      <w:r>
        <w:tab/>
        <w:t xml:space="preserve">Before issuing the forwarding strategy, or based on the need of periodic collection of the DetNet capability, the DetNet control plane subscribes the capability exposure to NEF, which includes the information to be </w:t>
      </w:r>
      <w:proofErr w:type="gramStart"/>
      <w:r>
        <w:t>reported ,reporting</w:t>
      </w:r>
      <w:proofErr w:type="gramEnd"/>
      <w:r>
        <w:t xml:space="preserve"> frequency and triggers.</w:t>
      </w:r>
    </w:p>
    <w:p w14:paraId="6F883727" w14:textId="588241BB" w:rsidR="00243396" w:rsidRDefault="00243396" w:rsidP="00243396">
      <w:pPr>
        <w:pStyle w:val="B1"/>
      </w:pPr>
      <w:r>
        <w:t>2.</w:t>
      </w:r>
      <w:r>
        <w:tab/>
        <w:t>NEF forwards the requested capability reporting requirements to SMF.</w:t>
      </w:r>
    </w:p>
    <w:p w14:paraId="67D9BD89" w14:textId="407DE567" w:rsidR="00243396" w:rsidRDefault="00243396" w:rsidP="00243396">
      <w:pPr>
        <w:pStyle w:val="B1"/>
      </w:pPr>
      <w:r>
        <w:t>3.</w:t>
      </w:r>
      <w:r>
        <w:tab/>
        <w:t>SMF subscribes the capability reporting of DetNet from UPF.</w:t>
      </w:r>
    </w:p>
    <w:p w14:paraId="79BA90D7" w14:textId="6C4A33F0" w:rsidR="00243396" w:rsidRDefault="00243396" w:rsidP="00243396">
      <w:pPr>
        <w:pStyle w:val="B1"/>
      </w:pPr>
      <w:r>
        <w:t>4.</w:t>
      </w:r>
      <w:r>
        <w:tab/>
        <w:t>According to the subscription request, UPF collects the relevant information of DetNet on the network side, including N6 interface topology</w:t>
      </w:r>
      <w:ins w:id="295" w:author="S2-2207431" w:date="2022-08-30T11:49:00Z">
        <w:r w:rsidR="00CE0ED1">
          <w:rPr>
            <w:lang w:val="en-US"/>
          </w:rPr>
          <w:t xml:space="preserve">; </w:t>
        </w:r>
        <w:r w:rsidR="00CE0ED1">
          <w:rPr>
            <w:lang w:eastAsia="zh-CN"/>
          </w:rPr>
          <w:t xml:space="preserve">UPF may </w:t>
        </w:r>
        <w:r w:rsidR="00CE0ED1">
          <w:rPr>
            <w:rFonts w:hint="eastAsia"/>
            <w:lang w:eastAsia="zh-CN"/>
          </w:rPr>
          <w:t>re</w:t>
        </w:r>
        <w:r w:rsidR="00CE0ED1">
          <w:rPr>
            <w:lang w:eastAsia="zh-CN"/>
          </w:rPr>
          <w:t xml:space="preserve">port the identification and link of adjacent DetNet nodes to NEF </w:t>
        </w:r>
        <w:r w:rsidR="00CE0ED1">
          <w:rPr>
            <w:rFonts w:hint="eastAsia"/>
            <w:lang w:eastAsia="zh-CN"/>
          </w:rPr>
          <w:t>directly</w:t>
        </w:r>
        <w:r w:rsidR="00CE0ED1">
          <w:rPr>
            <w:lang w:eastAsia="zh-CN"/>
          </w:rPr>
          <w:t xml:space="preserve"> via network exposure service if received indication of direct notification from NEF</w:t>
        </w:r>
      </w:ins>
      <w:r>
        <w:t>.</w:t>
      </w:r>
    </w:p>
    <w:p w14:paraId="702E159E" w14:textId="0A6CA62E" w:rsidR="00243396" w:rsidRDefault="00243396" w:rsidP="00243396">
      <w:pPr>
        <w:pStyle w:val="B1"/>
      </w:pPr>
      <w:r>
        <w:t>5.</w:t>
      </w:r>
      <w:r>
        <w:tab/>
        <w:t>SMF integrates the reporting messages received on the N4 interface to form the reporting data of 5GS as a DetNet node, such as adjacent nodes, which can be collected by NEF and be reported to the DetNet controller.</w:t>
      </w:r>
    </w:p>
    <w:p w14:paraId="28EEC961" w14:textId="46372178" w:rsidR="00243396" w:rsidRDefault="00243396" w:rsidP="00243396">
      <w:pPr>
        <w:pStyle w:val="B1"/>
      </w:pPr>
      <w:r>
        <w:t>6.</w:t>
      </w:r>
      <w:r>
        <w:tab/>
        <w:t>NEF reports corresponding information to DetNet control plane.</w:t>
      </w:r>
    </w:p>
    <w:p w14:paraId="68876518" w14:textId="77777777" w:rsidR="00243396" w:rsidRDefault="00243396" w:rsidP="00243396">
      <w:pPr>
        <w:pStyle w:val="B1"/>
      </w:pPr>
      <w:r>
        <w:t>7.</w:t>
      </w:r>
      <w:r>
        <w:tab/>
        <w:t>The DetNet control plane generates the DetNet forwarding strategy based on the received reports.</w:t>
      </w:r>
    </w:p>
    <w:p w14:paraId="02AA3E58" w14:textId="2563AE23" w:rsidR="00243396" w:rsidRDefault="00243396" w:rsidP="00243396">
      <w:r>
        <w:t xml:space="preserve">In the above figure, steps 1-3 </w:t>
      </w:r>
      <w:proofErr w:type="gramStart"/>
      <w:r>
        <w:t>is</w:t>
      </w:r>
      <w:proofErr w:type="gramEnd"/>
      <w:r>
        <w:t xml:space="preserve"> the capability reporting subscription procedure, and steps 4-6 is the capability reporting procedure.</w:t>
      </w:r>
    </w:p>
    <w:p w14:paraId="31A6A3D7" w14:textId="6A20342F" w:rsidR="00AC59C8" w:rsidRPr="00694E39" w:rsidRDefault="00AC59C8" w:rsidP="00AC59C8">
      <w:pPr>
        <w:pStyle w:val="Heading3"/>
      </w:pPr>
      <w:bookmarkStart w:id="296" w:name="_Toc96953343"/>
      <w:bookmarkStart w:id="297" w:name="_Toc104894898"/>
      <w:r w:rsidRPr="00694E39">
        <w:lastRenderedPageBreak/>
        <w:t>6.</w:t>
      </w:r>
      <w:r w:rsidR="00B067C5" w:rsidRPr="00694E39">
        <w:t>2</w:t>
      </w:r>
      <w:r w:rsidRPr="00694E39">
        <w:t>.4</w:t>
      </w:r>
      <w:r w:rsidRPr="00694E39">
        <w:tab/>
        <w:t>Impacts on existing entities and interfaces</w:t>
      </w:r>
      <w:bookmarkEnd w:id="296"/>
      <w:bookmarkEnd w:id="297"/>
    </w:p>
    <w:p w14:paraId="6CD5E85C" w14:textId="240A04EF" w:rsidR="00243396" w:rsidRDefault="00243396" w:rsidP="00243396">
      <w:pPr>
        <w:rPr>
          <w:lang w:eastAsia="zh-CN"/>
        </w:rPr>
      </w:pPr>
      <w:r>
        <w:rPr>
          <w:lang w:eastAsia="zh-CN"/>
        </w:rPr>
        <w:t>The new requirements are mainly aimed at the functional enhancement of NEF, SMF and UPF modules.</w:t>
      </w:r>
    </w:p>
    <w:p w14:paraId="660AD7A2" w14:textId="3BBE9A2A" w:rsidR="00243396" w:rsidRDefault="00243396" w:rsidP="00243396">
      <w:pPr>
        <w:rPr>
          <w:lang w:eastAsia="zh-CN"/>
        </w:rPr>
      </w:pPr>
      <w:r>
        <w:rPr>
          <w:lang w:eastAsia="zh-CN"/>
        </w:rPr>
        <w:t>Extend NEF to achieve:</w:t>
      </w:r>
    </w:p>
    <w:p w14:paraId="02C1658E" w14:textId="77777777" w:rsidR="00243396" w:rsidRDefault="00243396" w:rsidP="00243396">
      <w:pPr>
        <w:pStyle w:val="B1"/>
        <w:rPr>
          <w:lang w:eastAsia="zh-CN"/>
        </w:rPr>
      </w:pPr>
      <w:r>
        <w:rPr>
          <w:lang w:eastAsia="zh-CN"/>
        </w:rPr>
        <w:t>-</w:t>
      </w:r>
      <w:r>
        <w:rPr>
          <w:lang w:eastAsia="zh-CN"/>
        </w:rPr>
        <w:tab/>
        <w:t>Receiving subscription information from DetNet control plane and reporting related capabilities to the outside,</w:t>
      </w:r>
    </w:p>
    <w:p w14:paraId="19419944" w14:textId="77777777" w:rsidR="00243396" w:rsidRDefault="00243396" w:rsidP="00243396">
      <w:pPr>
        <w:pStyle w:val="B1"/>
        <w:rPr>
          <w:lang w:eastAsia="zh-CN"/>
        </w:rPr>
      </w:pPr>
      <w:r>
        <w:rPr>
          <w:lang w:eastAsia="zh-CN"/>
        </w:rPr>
        <w:t>-</w:t>
      </w:r>
      <w:r>
        <w:rPr>
          <w:lang w:eastAsia="zh-CN"/>
        </w:rPr>
        <w:tab/>
        <w:t>Based on subscription requirements, send DetNet information reporting requirements to SMF, including the information to be reported, reporting frequency, etc.</w:t>
      </w:r>
    </w:p>
    <w:p w14:paraId="4489EAAA" w14:textId="7D70F068" w:rsidR="00243396" w:rsidRDefault="00243396" w:rsidP="00243396">
      <w:pPr>
        <w:rPr>
          <w:lang w:eastAsia="zh-CN"/>
        </w:rPr>
      </w:pPr>
      <w:r>
        <w:rPr>
          <w:lang w:eastAsia="zh-CN"/>
        </w:rPr>
        <w:t>Extend SMF to achieve:</w:t>
      </w:r>
    </w:p>
    <w:p w14:paraId="799E97AE" w14:textId="77777777" w:rsidR="00243396" w:rsidRDefault="00243396" w:rsidP="00243396">
      <w:pPr>
        <w:pStyle w:val="B1"/>
        <w:rPr>
          <w:lang w:eastAsia="zh-CN"/>
        </w:rPr>
      </w:pPr>
      <w:r>
        <w:rPr>
          <w:lang w:eastAsia="zh-CN"/>
        </w:rPr>
        <w:t>-</w:t>
      </w:r>
      <w:r>
        <w:rPr>
          <w:lang w:eastAsia="zh-CN"/>
        </w:rPr>
        <w:tab/>
        <w:t>Based on the reporting requirements issued by NEF, SMF receives DetNet related information reported by UPF on N4 interface.</w:t>
      </w:r>
    </w:p>
    <w:p w14:paraId="00BB8EB6" w14:textId="77777777" w:rsidR="00243396" w:rsidRDefault="00243396" w:rsidP="00243396">
      <w:pPr>
        <w:pStyle w:val="B1"/>
        <w:rPr>
          <w:lang w:eastAsia="zh-CN"/>
        </w:rPr>
      </w:pPr>
      <w:r>
        <w:rPr>
          <w:lang w:eastAsia="zh-CN"/>
        </w:rPr>
        <w:t>-</w:t>
      </w:r>
      <w:r>
        <w:rPr>
          <w:lang w:eastAsia="zh-CN"/>
        </w:rPr>
        <w:tab/>
        <w:t>Comprehensively process relevant information and send it to NEF according to the required frequency or conditions.</w:t>
      </w:r>
    </w:p>
    <w:p w14:paraId="18C02BA1" w14:textId="5AF38CBC" w:rsidR="00243396" w:rsidRDefault="00243396" w:rsidP="00243396">
      <w:pPr>
        <w:rPr>
          <w:lang w:eastAsia="zh-CN"/>
        </w:rPr>
      </w:pPr>
      <w:r>
        <w:rPr>
          <w:lang w:eastAsia="zh-CN"/>
        </w:rPr>
        <w:t>Extend UPF to achieve:</w:t>
      </w:r>
    </w:p>
    <w:p w14:paraId="52BEBCD1" w14:textId="462747F4" w:rsidR="00243396" w:rsidRDefault="00243396" w:rsidP="00243396">
      <w:pPr>
        <w:pStyle w:val="B1"/>
        <w:rPr>
          <w:ins w:id="298" w:author="S2-2207431" w:date="2022-08-30T11:50:00Z"/>
          <w:lang w:eastAsia="zh-CN"/>
        </w:rPr>
      </w:pPr>
      <w:r>
        <w:rPr>
          <w:lang w:eastAsia="zh-CN"/>
        </w:rPr>
        <w:t>-</w:t>
      </w:r>
      <w:r>
        <w:rPr>
          <w:lang w:eastAsia="zh-CN"/>
        </w:rPr>
        <w:tab/>
        <w:t>Report the identity and link with adjacent DetNet nodes through N4 interface.</w:t>
      </w:r>
    </w:p>
    <w:p w14:paraId="2C15999D" w14:textId="68442593" w:rsidR="00364895" w:rsidRPr="00364895" w:rsidRDefault="00364895" w:rsidP="00364895">
      <w:pPr>
        <w:pStyle w:val="B1"/>
        <w:rPr>
          <w:ins w:id="299" w:author="S2-2207431" w:date="2022-08-30T11:50:00Z"/>
          <w:lang w:eastAsia="zh-CN"/>
        </w:rPr>
      </w:pPr>
      <w:ins w:id="300" w:author="S2-2207431" w:date="2022-08-30T11:50:00Z">
        <w:r>
          <w:rPr>
            <w:lang w:eastAsia="zh-CN"/>
          </w:rPr>
          <w:t>-</w:t>
        </w:r>
        <w:r>
          <w:rPr>
            <w:lang w:eastAsia="zh-CN"/>
          </w:rPr>
          <w:tab/>
        </w:r>
        <w:r w:rsidRPr="00364895">
          <w:rPr>
            <w:lang w:eastAsia="zh-CN"/>
          </w:rPr>
          <w:t xml:space="preserve">The UPF reports </w:t>
        </w:r>
        <w:r>
          <w:rPr>
            <w:lang w:eastAsia="zh-CN"/>
          </w:rPr>
          <w:t>the identification and link of adjacent DetNet nodes information to the SMF on the N4 interface. And the SMF forwards the information to the NEF. There are no impacts on the PCF and TSCTSF.</w:t>
        </w:r>
      </w:ins>
    </w:p>
    <w:p w14:paraId="6C00231F" w14:textId="43E4D3C5" w:rsidR="00364895" w:rsidDel="004A297C" w:rsidRDefault="00364895" w:rsidP="00243396">
      <w:pPr>
        <w:pStyle w:val="B1"/>
        <w:rPr>
          <w:del w:id="301" w:author="S2-2207431" w:date="2022-08-30T11:50:00Z"/>
          <w:lang w:eastAsia="zh-CN"/>
        </w:rPr>
      </w:pPr>
    </w:p>
    <w:p w14:paraId="051A5EBC" w14:textId="55AAA7C5" w:rsidR="00243396" w:rsidDel="004A297C" w:rsidRDefault="00243396" w:rsidP="00243396">
      <w:pPr>
        <w:pStyle w:val="EditorsNote"/>
        <w:rPr>
          <w:del w:id="302" w:author="S2-2207431" w:date="2022-08-30T11:50:00Z"/>
          <w:lang w:eastAsia="zh-CN"/>
        </w:rPr>
      </w:pPr>
      <w:del w:id="303" w:author="S2-2207431" w:date="2022-08-30T11:50:00Z">
        <w:r w:rsidDel="004A297C">
          <w:rPr>
            <w:lang w:eastAsia="zh-CN"/>
          </w:rPr>
          <w:delText>Editor</w:delText>
        </w:r>
      </w:del>
      <w:del w:id="304" w:author="Rapporteur" w:date="2022-08-31T12:38:00Z">
        <w:r w:rsidDel="00601778">
          <w:rPr>
            <w:lang w:eastAsia="zh-CN"/>
          </w:rPr>
          <w:delText>'</w:delText>
        </w:r>
      </w:del>
      <w:ins w:id="305" w:author="Rapporteur" w:date="2022-08-31T12:38:00Z">
        <w:r w:rsidR="00601778">
          <w:rPr>
            <w:lang w:eastAsia="zh-CN"/>
          </w:rPr>
          <w:t>’</w:t>
        </w:r>
      </w:ins>
      <w:del w:id="306" w:author="S2-2207431" w:date="2022-08-30T11:50:00Z">
        <w:r w:rsidDel="004A297C">
          <w:rPr>
            <w:lang w:eastAsia="zh-CN"/>
          </w:rPr>
          <w:delText>s note:</w:delText>
        </w:r>
        <w:r w:rsidDel="004A297C">
          <w:rPr>
            <w:lang w:eastAsia="zh-CN"/>
          </w:rPr>
          <w:tab/>
        </w:r>
        <w:r w:rsidDel="004A297C">
          <w:rPr>
            <w:rFonts w:hint="eastAsia"/>
            <w:lang w:eastAsia="zh-CN"/>
          </w:rPr>
          <w:delText>It is FFS how the UPF information about the identification and link of adjacent DetNet nodes information is reported and whether this reporting impacts the PCF and TSCTSF.</w:delText>
        </w:r>
      </w:del>
    </w:p>
    <w:p w14:paraId="51F31AA7" w14:textId="533975DC" w:rsidR="00AC59C8" w:rsidRPr="00694E39" w:rsidRDefault="00AC59C8" w:rsidP="00AC59C8">
      <w:pPr>
        <w:pStyle w:val="Heading3"/>
        <w:rPr>
          <w:lang w:eastAsia="zh-CN"/>
        </w:rPr>
      </w:pPr>
      <w:bookmarkStart w:id="307" w:name="_Toc340671324"/>
      <w:bookmarkStart w:id="308" w:name="_Toc104894899"/>
      <w:r w:rsidRPr="00694E39">
        <w:t>6.</w:t>
      </w:r>
      <w:r w:rsidR="00B067C5" w:rsidRPr="00694E39">
        <w:t>2</w:t>
      </w:r>
      <w:r w:rsidRPr="00694E39">
        <w:t>.</w:t>
      </w:r>
      <w:r w:rsidR="00B067C5" w:rsidRPr="00694E39">
        <w:t>5</w:t>
      </w:r>
      <w:r w:rsidRPr="00694E39">
        <w:tab/>
        <w:t>Solution evaluation</w:t>
      </w:r>
      <w:bookmarkEnd w:id="307"/>
      <w:bookmarkEnd w:id="308"/>
    </w:p>
    <w:p w14:paraId="161FB4D3" w14:textId="46F2ADE5" w:rsidR="00243396" w:rsidRDefault="00243396" w:rsidP="00243396">
      <w:pPr>
        <w:pStyle w:val="B1"/>
      </w:pPr>
      <w:r>
        <w:t>-</w:t>
      </w:r>
      <w:r>
        <w:tab/>
        <w:t>Adjust the strategy in time when the network capability changes.</w:t>
      </w:r>
    </w:p>
    <w:p w14:paraId="20F4C39A" w14:textId="0B205B08" w:rsidR="00243396" w:rsidRDefault="00243396" w:rsidP="00243396">
      <w:pPr>
        <w:pStyle w:val="B1"/>
      </w:pPr>
      <w:r>
        <w:t>-</w:t>
      </w:r>
      <w:r>
        <w:tab/>
        <w:t>Better ensure the implementation of certainty on WAN.</w:t>
      </w:r>
    </w:p>
    <w:p w14:paraId="494BA81B" w14:textId="77777777" w:rsidR="00243396" w:rsidRDefault="00243396" w:rsidP="00243396">
      <w:pPr>
        <w:pStyle w:val="B1"/>
      </w:pPr>
      <w:r>
        <w:t>-</w:t>
      </w:r>
      <w:r>
        <w:tab/>
        <w:t>Without significantly changing the original framework, the information requirements of DetNet control plane can be met by expanding the existing network function.</w:t>
      </w:r>
    </w:p>
    <w:p w14:paraId="589D65D0" w14:textId="13749C20" w:rsidR="00DF1410" w:rsidRPr="00694E39" w:rsidRDefault="00DF1410" w:rsidP="00DF1410">
      <w:pPr>
        <w:pStyle w:val="Heading2"/>
      </w:pPr>
      <w:bookmarkStart w:id="309" w:name="_Toc104894900"/>
      <w:r w:rsidRPr="00694E39">
        <w:t>6.</w:t>
      </w:r>
      <w:r w:rsidR="007820EB" w:rsidRPr="00694E39">
        <w:t>3</w:t>
      </w:r>
      <w:r w:rsidRPr="00694E39">
        <w:tab/>
        <w:t>Solution #</w:t>
      </w:r>
      <w:r w:rsidR="007820EB" w:rsidRPr="00694E39">
        <w:t>3</w:t>
      </w:r>
      <w:r w:rsidRPr="00694E39">
        <w:t xml:space="preserve"> for Key Issue #2: Mapping from DetNet YANG model to 3GPP configuration</w:t>
      </w:r>
      <w:bookmarkEnd w:id="309"/>
    </w:p>
    <w:p w14:paraId="2957C65D" w14:textId="5F42B44B" w:rsidR="00DF1410" w:rsidRPr="00694E39" w:rsidRDefault="00DF1410" w:rsidP="00DF1410">
      <w:pPr>
        <w:pStyle w:val="Heading3"/>
        <w:rPr>
          <w:lang w:eastAsia="ko-KR"/>
        </w:rPr>
      </w:pPr>
      <w:bookmarkStart w:id="310" w:name="_Toc104894901"/>
      <w:r w:rsidRPr="00694E39">
        <w:rPr>
          <w:lang w:eastAsia="ko-KR"/>
        </w:rPr>
        <w:t>6.</w:t>
      </w:r>
      <w:r w:rsidR="007820EB" w:rsidRPr="00694E39">
        <w:rPr>
          <w:lang w:eastAsia="ko-KR"/>
        </w:rPr>
        <w:t>3</w:t>
      </w:r>
      <w:r w:rsidRPr="00694E39">
        <w:rPr>
          <w:lang w:eastAsia="ko-KR"/>
        </w:rPr>
        <w:t>.1</w:t>
      </w:r>
      <w:r w:rsidRPr="00694E39">
        <w:rPr>
          <w:lang w:eastAsia="ko-KR"/>
        </w:rPr>
        <w:tab/>
        <w:t>Introduction</w:t>
      </w:r>
      <w:bookmarkEnd w:id="310"/>
    </w:p>
    <w:p w14:paraId="2761A38C" w14:textId="4296C9B3" w:rsidR="00DF1410" w:rsidRPr="00694E39" w:rsidRDefault="00243396" w:rsidP="00243396">
      <w:pPr>
        <w:rPr>
          <w:lang w:eastAsia="ko-KR"/>
        </w:rPr>
      </w:pPr>
      <w:r>
        <w:rPr>
          <w:lang w:eastAsia="ko-KR"/>
        </w:rPr>
        <w:t>The assumed architecture is shown in the figure below. On the device side, we typically have an end host as a DetNet system that makes use of the DetNet functionality. Note that the end host does not have to be DetNet aware.</w:t>
      </w:r>
    </w:p>
    <w:p w14:paraId="5E5864A4" w14:textId="3D545B2D" w:rsidR="00243396" w:rsidRDefault="00243396" w:rsidP="00C76F30">
      <w:pPr>
        <w:pStyle w:val="TH"/>
      </w:pPr>
      <w:r>
        <w:object w:dxaOrig="9634" w:dyaOrig="3709" w14:anchorId="527B46CF">
          <v:shape id="_x0000_i1030" type="#_x0000_t75" style="width:481.2pt;height:183.9pt" o:ole="">
            <v:imagedata r:id="rId26" o:title=""/>
          </v:shape>
          <o:OLEObject Type="Embed" ProgID="Word.Picture.8" ShapeID="_x0000_i1030" DrawAspect="Content" ObjectID="_1723457479" r:id="rId27"/>
        </w:object>
      </w:r>
    </w:p>
    <w:p w14:paraId="5786DB62" w14:textId="0D539289" w:rsidR="00DF1410" w:rsidRPr="00243396" w:rsidRDefault="00DF1410" w:rsidP="00243396">
      <w:pPr>
        <w:pStyle w:val="TF"/>
      </w:pPr>
      <w:r w:rsidRPr="00243396">
        <w:t>Figure 6.</w:t>
      </w:r>
      <w:r w:rsidR="00F0695C" w:rsidRPr="00243396">
        <w:t>3</w:t>
      </w:r>
      <w:r w:rsidRPr="00243396">
        <w:t>.</w:t>
      </w:r>
      <w:r w:rsidR="00F0695C" w:rsidRPr="00243396">
        <w:t>1</w:t>
      </w:r>
      <w:r w:rsidRPr="00243396">
        <w:t>-1</w:t>
      </w:r>
      <w:r w:rsidR="00243396">
        <w:t>:</w:t>
      </w:r>
      <w:r w:rsidRPr="00243396">
        <w:t xml:space="preserve"> DetNet logical reference architecture distribution in 5GC</w:t>
      </w:r>
    </w:p>
    <w:p w14:paraId="3FCF0193" w14:textId="77777777" w:rsidR="00243396" w:rsidRDefault="00243396" w:rsidP="00243396">
      <w:r>
        <w:t>The main principles of the solution are as follows.</w:t>
      </w:r>
    </w:p>
    <w:p w14:paraId="4D6A44DB" w14:textId="74025329" w:rsidR="00243396" w:rsidRDefault="00243396" w:rsidP="00243396">
      <w:pPr>
        <w:pStyle w:val="B1"/>
      </w:pPr>
      <w:r>
        <w:t>-</w:t>
      </w:r>
      <w:r>
        <w:tab/>
        <w:t>In the DetNet YANG model (draft-</w:t>
      </w:r>
      <w:proofErr w:type="spellStart"/>
      <w:r>
        <w:t>ietf</w:t>
      </w:r>
      <w:proofErr w:type="spellEnd"/>
      <w:r>
        <w:t>-</w:t>
      </w:r>
      <w:proofErr w:type="spellStart"/>
      <w:r>
        <w:t>detnet</w:t>
      </w:r>
      <w:proofErr w:type="spellEnd"/>
      <w:r>
        <w:t>-yang [5]), the forwarding sub-layer configuration and the traffic profile are for the mapping.</w:t>
      </w:r>
    </w:p>
    <w:p w14:paraId="3C2C9A6D" w14:textId="77777777" w:rsidR="00243396" w:rsidRDefault="00243396" w:rsidP="00243396">
      <w:pPr>
        <w:pStyle w:val="B1"/>
      </w:pPr>
      <w:r>
        <w:t>-</w:t>
      </w:r>
      <w:r>
        <w:tab/>
        <w:t>The forwarding sub-layer configuration identifies the flow and the incoming, outgoing interfaces. Based on this information, the PDU Session and the flow direction (uplink, downlink or whether it is UE to UE) can be determined.</w:t>
      </w:r>
    </w:p>
    <w:p w14:paraId="5B02AC5F" w14:textId="77777777" w:rsidR="00243396" w:rsidRDefault="00243396" w:rsidP="00243396">
      <w:pPr>
        <w:pStyle w:val="B1"/>
      </w:pPr>
      <w:r>
        <w:t>-</w:t>
      </w:r>
      <w:r>
        <w:tab/>
        <w:t>The DetNet traffic requirements in the traffic profile include the max-latency, min-</w:t>
      </w:r>
      <w:proofErr w:type="gramStart"/>
      <w:r>
        <w:t>bandwidth</w:t>
      </w:r>
      <w:proofErr w:type="gramEnd"/>
      <w:r>
        <w:t xml:space="preserve"> and the max-loss, which can be converted to the 3GPP delay, GFBR and PER requirements.</w:t>
      </w:r>
    </w:p>
    <w:p w14:paraId="3BDA7B4E" w14:textId="77777777" w:rsidR="00243396" w:rsidRDefault="00243396" w:rsidP="00243396">
      <w:pPr>
        <w:pStyle w:val="B1"/>
      </w:pPr>
      <w:r>
        <w:t>-</w:t>
      </w:r>
      <w:r>
        <w:tab/>
        <w:t xml:space="preserve">The YANG model as currently defined in IETF only includes the </w:t>
      </w:r>
      <w:proofErr w:type="gramStart"/>
      <w:r>
        <w:t>end to end</w:t>
      </w:r>
      <w:proofErr w:type="gramEnd"/>
      <w:r>
        <w:t xml:space="preserve"> traffic requirements. There are two options: the TSCTSF may either derive the per 5GS requirements from the </w:t>
      </w:r>
      <w:proofErr w:type="gramStart"/>
      <w:r>
        <w:t>end to end</w:t>
      </w:r>
      <w:proofErr w:type="gramEnd"/>
      <w:r>
        <w:t xml:space="preserve"> requirements, or the DetNet YANG model is extended for the 5GS to include also the requirements specific to the 5GS.</w:t>
      </w:r>
    </w:p>
    <w:p w14:paraId="2948F435" w14:textId="77777777" w:rsidR="00243396" w:rsidRDefault="00243396" w:rsidP="00243396">
      <w:pPr>
        <w:pStyle w:val="B1"/>
      </w:pPr>
      <w:r>
        <w:t>-</w:t>
      </w:r>
      <w:r>
        <w:tab/>
        <w:t>The DetNet traffic specification is used to determine the periodicity and the bandwidth requirement of the flow.</w:t>
      </w:r>
    </w:p>
    <w:p w14:paraId="14746248" w14:textId="39A266C0" w:rsidR="00DF1410" w:rsidRPr="00694E39" w:rsidRDefault="00DF1410" w:rsidP="00DF1410">
      <w:pPr>
        <w:pStyle w:val="Heading3"/>
        <w:rPr>
          <w:lang w:eastAsia="ko-KR"/>
        </w:rPr>
      </w:pPr>
      <w:bookmarkStart w:id="311" w:name="_Toc104894902"/>
      <w:r w:rsidRPr="00694E39">
        <w:rPr>
          <w:lang w:eastAsia="ko-KR"/>
        </w:rPr>
        <w:t>6.</w:t>
      </w:r>
      <w:r w:rsidR="007820EB" w:rsidRPr="00694E39">
        <w:rPr>
          <w:lang w:eastAsia="ko-KR"/>
        </w:rPr>
        <w:t>3</w:t>
      </w:r>
      <w:r w:rsidRPr="00694E39">
        <w:rPr>
          <w:lang w:eastAsia="ko-KR"/>
        </w:rPr>
        <w:t>.2</w:t>
      </w:r>
      <w:r w:rsidRPr="00694E39">
        <w:rPr>
          <w:lang w:eastAsia="ko-KR"/>
        </w:rPr>
        <w:tab/>
        <w:t>Functional Description</w:t>
      </w:r>
      <w:bookmarkEnd w:id="311"/>
    </w:p>
    <w:p w14:paraId="4FEB148F" w14:textId="77777777" w:rsidR="00DF1410" w:rsidRPr="00243396" w:rsidRDefault="00DF1410" w:rsidP="00243396">
      <w:pPr>
        <w:rPr>
          <w:b/>
          <w:bCs/>
        </w:rPr>
      </w:pPr>
      <w:r w:rsidRPr="00243396">
        <w:rPr>
          <w:b/>
          <w:bCs/>
        </w:rPr>
        <w:t>Parameters to consider from the DetNet controller</w:t>
      </w:r>
    </w:p>
    <w:p w14:paraId="34D80B8E" w14:textId="77777777" w:rsidR="00243396" w:rsidRDefault="00243396" w:rsidP="00243396">
      <w:pPr>
        <w:rPr>
          <w:lang w:eastAsia="ko-KR"/>
        </w:rPr>
      </w:pPr>
      <w:r>
        <w:rPr>
          <w:lang w:eastAsia="ko-KR"/>
        </w:rPr>
        <w:t>The YANG model in draft-</w:t>
      </w:r>
      <w:proofErr w:type="spellStart"/>
      <w:r>
        <w:rPr>
          <w:lang w:eastAsia="ko-KR"/>
        </w:rPr>
        <w:t>ietf</w:t>
      </w:r>
      <w:proofErr w:type="spellEnd"/>
      <w:r>
        <w:rPr>
          <w:lang w:eastAsia="ko-KR"/>
        </w:rPr>
        <w:t>-</w:t>
      </w:r>
      <w:proofErr w:type="spellStart"/>
      <w:r>
        <w:rPr>
          <w:lang w:eastAsia="ko-KR"/>
        </w:rPr>
        <w:t>detnet</w:t>
      </w:r>
      <w:proofErr w:type="spellEnd"/>
      <w:r>
        <w:rPr>
          <w:lang w:eastAsia="ko-KR"/>
        </w:rPr>
        <w:t>-yang [5] describes the parameters that are used by the DetNet nodes to set up the configuration for DetNet. As the 5GS realizes the forwarding sub-layer, it is the forwarding sub-layer configuration that needs to be considered in the YANG model. In addition, the YANG configuration can provide the Traffic Profile that includes the traffic requirements and the traffic specification that could be used by the 5GS system.</w:t>
      </w:r>
    </w:p>
    <w:p w14:paraId="53514718" w14:textId="77777777" w:rsidR="00243396" w:rsidRDefault="00243396" w:rsidP="00243396">
      <w:pPr>
        <w:rPr>
          <w:lang w:eastAsia="ko-KR"/>
        </w:rPr>
      </w:pPr>
      <w:r>
        <w:rPr>
          <w:lang w:eastAsia="ko-KR"/>
        </w:rPr>
        <w:t>The DetNet YANG model contains the following parameters in the traffic requirements referenced in the forwarding sub-layer which can be mapped to 3GPP parameters.</w:t>
      </w:r>
    </w:p>
    <w:p w14:paraId="501D36B4" w14:textId="77777777" w:rsidR="00243396" w:rsidRDefault="00243396" w:rsidP="00243396">
      <w:pPr>
        <w:pStyle w:val="B1"/>
        <w:rPr>
          <w:lang w:eastAsia="ko-KR"/>
        </w:rPr>
      </w:pPr>
      <w:r>
        <w:rPr>
          <w:lang w:eastAsia="ko-KR"/>
        </w:rPr>
        <w:t>-</w:t>
      </w:r>
      <w:r>
        <w:rPr>
          <w:lang w:eastAsia="ko-KR"/>
        </w:rPr>
        <w:tab/>
        <w:t>Max-latency, which relates to the required delay in the 5GS.</w:t>
      </w:r>
    </w:p>
    <w:p w14:paraId="2461CDF6" w14:textId="77777777" w:rsidR="00243396" w:rsidRDefault="00243396" w:rsidP="00243396">
      <w:pPr>
        <w:pStyle w:val="B1"/>
        <w:rPr>
          <w:lang w:eastAsia="ko-KR"/>
        </w:rPr>
      </w:pPr>
      <w:r>
        <w:rPr>
          <w:lang w:eastAsia="ko-KR"/>
        </w:rPr>
        <w:t>-</w:t>
      </w:r>
      <w:r>
        <w:rPr>
          <w:lang w:eastAsia="ko-KR"/>
        </w:rPr>
        <w:tab/>
        <w:t>Min-bandwidth, which relates to the guaranteed bitrate that is needed for the flow (GFBR).</w:t>
      </w:r>
    </w:p>
    <w:p w14:paraId="52FC7D1D" w14:textId="77777777" w:rsidR="00243396" w:rsidRDefault="00243396" w:rsidP="00243396">
      <w:pPr>
        <w:pStyle w:val="B1"/>
        <w:rPr>
          <w:lang w:eastAsia="ko-KR"/>
        </w:rPr>
      </w:pPr>
      <w:r>
        <w:rPr>
          <w:lang w:eastAsia="ko-KR"/>
        </w:rPr>
        <w:t>-</w:t>
      </w:r>
      <w:r>
        <w:rPr>
          <w:lang w:eastAsia="ko-KR"/>
        </w:rPr>
        <w:tab/>
        <w:t>Max-loss, which relates to the PER that is being proposed to be added as a new parameter in the release 18 in the 5TRS_URLLC study that can be provided to the 5GS.</w:t>
      </w:r>
    </w:p>
    <w:p w14:paraId="6210CA5A" w14:textId="390E5B61" w:rsidR="00243396" w:rsidRDefault="00243396" w:rsidP="00243396">
      <w:pPr>
        <w:rPr>
          <w:lang w:eastAsia="ko-KR"/>
        </w:rPr>
      </w:pPr>
      <w:r>
        <w:rPr>
          <w:lang w:eastAsia="ko-KR"/>
        </w:rPr>
        <w:t>The DetNet YANG model also contains other parameters in the traffic profile that is referenced in the forwarding sub-layer which do not easily map to 3GPP parameters: max-latency-variation, max-consecutive-loss-tolerance, max-mis-ordering. There is no straightforward 3GPP mapping for these parameters as their definition differs from the current 3GPP parameters. Hence it is proposed not to standardize any mapping for these parameters in the current release.</w:t>
      </w:r>
    </w:p>
    <w:p w14:paraId="289FD42D" w14:textId="77777777" w:rsidR="00243396" w:rsidRDefault="00243396" w:rsidP="00243396">
      <w:pPr>
        <w:rPr>
          <w:lang w:eastAsia="ko-KR"/>
        </w:rPr>
      </w:pPr>
      <w:r>
        <w:rPr>
          <w:lang w:eastAsia="ko-KR"/>
        </w:rPr>
        <w:t>The traffic specification referenced in the forwarding sub-layer includes the following parameters that can be mapped.</w:t>
      </w:r>
    </w:p>
    <w:p w14:paraId="326E586D" w14:textId="17F51B52" w:rsidR="00243396" w:rsidRDefault="00243396" w:rsidP="00243396">
      <w:pPr>
        <w:pStyle w:val="B1"/>
        <w:rPr>
          <w:lang w:eastAsia="ko-KR"/>
        </w:rPr>
      </w:pPr>
      <w:r>
        <w:rPr>
          <w:lang w:eastAsia="ko-KR"/>
        </w:rPr>
        <w:t>-</w:t>
      </w:r>
      <w:r>
        <w:rPr>
          <w:lang w:eastAsia="ko-KR"/>
        </w:rPr>
        <w:tab/>
        <w:t>Interval: this corresponds to the periodicity in the 3GPP system.</w:t>
      </w:r>
    </w:p>
    <w:p w14:paraId="6A243068" w14:textId="77777777" w:rsidR="00243396" w:rsidRDefault="00243396" w:rsidP="00243396">
      <w:pPr>
        <w:pStyle w:val="B1"/>
        <w:rPr>
          <w:lang w:eastAsia="ko-KR"/>
        </w:rPr>
      </w:pPr>
      <w:r>
        <w:rPr>
          <w:lang w:eastAsia="ko-KR"/>
        </w:rPr>
        <w:lastRenderedPageBreak/>
        <w:t>-</w:t>
      </w:r>
      <w:r>
        <w:rPr>
          <w:lang w:eastAsia="ko-KR"/>
        </w:rPr>
        <w:tab/>
        <w:t>max-</w:t>
      </w:r>
      <w:proofErr w:type="spellStart"/>
      <w:r>
        <w:rPr>
          <w:lang w:eastAsia="ko-KR"/>
        </w:rPr>
        <w:t>pkts</w:t>
      </w:r>
      <w:proofErr w:type="spellEnd"/>
      <w:r>
        <w:rPr>
          <w:lang w:eastAsia="ko-KR"/>
        </w:rPr>
        <w:t>-per-interval, max-payload-size: can be used to determine the maximum burst size; together with the interval parameter, the required bandwidth can be calculated, which corresponds to the MFBR.</w:t>
      </w:r>
    </w:p>
    <w:p w14:paraId="73A5735A" w14:textId="77777777" w:rsidR="00243396" w:rsidRDefault="00243396" w:rsidP="00243396">
      <w:pPr>
        <w:rPr>
          <w:lang w:eastAsia="ko-KR"/>
        </w:rPr>
      </w:pPr>
      <w:r>
        <w:rPr>
          <w:lang w:eastAsia="ko-KR"/>
        </w:rPr>
        <w:t>The traffic specification can also contain min-</w:t>
      </w:r>
      <w:proofErr w:type="spellStart"/>
      <w:r>
        <w:rPr>
          <w:lang w:eastAsia="ko-KR"/>
        </w:rPr>
        <w:t>pkts</w:t>
      </w:r>
      <w:proofErr w:type="spellEnd"/>
      <w:r>
        <w:rPr>
          <w:lang w:eastAsia="ko-KR"/>
        </w:rPr>
        <w:t>-per-interval, min-payload-size, which do not map to any 3GPP parameters hence these are not proposed to be supported in the standardized mapping.</w:t>
      </w:r>
    </w:p>
    <w:p w14:paraId="01C52BB7" w14:textId="77777777" w:rsidR="00243396" w:rsidRDefault="00243396" w:rsidP="00243396">
      <w:pPr>
        <w:rPr>
          <w:lang w:eastAsia="ko-KR"/>
        </w:rPr>
      </w:pPr>
      <w:r>
        <w:rPr>
          <w:lang w:eastAsia="ko-KR"/>
        </w:rPr>
        <w:t>The TSCTSF can use the Interval to generate the periodicity value in the TSCAI.</w:t>
      </w:r>
    </w:p>
    <w:p w14:paraId="231EFC85" w14:textId="77777777" w:rsidR="00243396" w:rsidRDefault="00243396" w:rsidP="00243396">
      <w:pPr>
        <w:rPr>
          <w:lang w:eastAsia="ko-KR"/>
        </w:rPr>
      </w:pPr>
      <w:r>
        <w:rPr>
          <w:lang w:eastAsia="ko-KR"/>
        </w:rPr>
        <w:t xml:space="preserve">Regarding the traffic requirements, it must be noted that the current DetNet YANG model includes only the </w:t>
      </w:r>
      <w:proofErr w:type="gramStart"/>
      <w:r>
        <w:rPr>
          <w:lang w:eastAsia="ko-KR"/>
        </w:rPr>
        <w:t>end to end</w:t>
      </w:r>
      <w:proofErr w:type="gramEnd"/>
      <w:r>
        <w:rPr>
          <w:lang w:eastAsia="ko-KR"/>
        </w:rPr>
        <w:t xml:space="preserve"> traffic requirements (e.g. in terms of maximal latency), and not the per node requirements that need to be realized by a given node. Even though it is the per node requirements that matter for the configuration of a given node, that information is currently not included in the IETF model as of today.</w:t>
      </w:r>
    </w:p>
    <w:p w14:paraId="2B23571A" w14:textId="77777777" w:rsidR="00243396" w:rsidRDefault="00243396" w:rsidP="00243396">
      <w:pPr>
        <w:rPr>
          <w:lang w:eastAsia="ko-KR"/>
        </w:rPr>
      </w:pPr>
      <w:r>
        <w:rPr>
          <w:lang w:eastAsia="ko-KR"/>
        </w:rPr>
        <w:t>Based on the current IETF YANG model as currently defined, two main options can be used by the 5GS acting as a DetNet node.</w:t>
      </w:r>
    </w:p>
    <w:p w14:paraId="3F2B6388" w14:textId="77777777" w:rsidR="00243396" w:rsidRDefault="00243396" w:rsidP="00243396">
      <w:pPr>
        <w:pStyle w:val="B1"/>
        <w:rPr>
          <w:lang w:eastAsia="ko-KR"/>
        </w:rPr>
      </w:pPr>
      <w:r>
        <w:rPr>
          <w:lang w:eastAsia="ko-KR"/>
        </w:rPr>
        <w:t>-</w:t>
      </w:r>
      <w:r>
        <w:rPr>
          <w:lang w:eastAsia="ko-KR"/>
        </w:rPr>
        <w:tab/>
        <w:t xml:space="preserve">The TSCTSF derives the per node traffic requirements from the </w:t>
      </w:r>
      <w:proofErr w:type="gramStart"/>
      <w:r>
        <w:rPr>
          <w:lang w:eastAsia="ko-KR"/>
        </w:rPr>
        <w:t>end to end</w:t>
      </w:r>
      <w:proofErr w:type="gramEnd"/>
      <w:r>
        <w:rPr>
          <w:lang w:eastAsia="ko-KR"/>
        </w:rPr>
        <w:t xml:space="preserve"> traffic requirements using a pre-configured mapping in the TSCTSF, based on the knowledge of the given deployment. </w:t>
      </w:r>
      <w:proofErr w:type="gramStart"/>
      <w:r>
        <w:rPr>
          <w:lang w:eastAsia="ko-KR"/>
        </w:rPr>
        <w:t>E.g.</w:t>
      </w:r>
      <w:proofErr w:type="gramEnd"/>
      <w:r>
        <w:rPr>
          <w:lang w:eastAsia="ko-KR"/>
        </w:rPr>
        <w:t xml:space="preserve"> take a given fraction of the end to end requirements and/or subtract a constant that corresponds to the rest of the network.</w:t>
      </w:r>
    </w:p>
    <w:p w14:paraId="281CE1D1" w14:textId="77777777" w:rsidR="00243396" w:rsidRDefault="00243396" w:rsidP="00243396">
      <w:pPr>
        <w:pStyle w:val="B1"/>
        <w:rPr>
          <w:lang w:eastAsia="ko-KR"/>
        </w:rPr>
      </w:pPr>
      <w:r>
        <w:rPr>
          <w:lang w:eastAsia="ko-KR"/>
        </w:rPr>
        <w:t>-</w:t>
      </w:r>
      <w:r>
        <w:rPr>
          <w:lang w:eastAsia="ko-KR"/>
        </w:rPr>
        <w:tab/>
        <w:t>Extend the IETF YANG model with additional parameters that apply to the 5GS system on a per node basis. The YANG modelling language allows for extensibility. That can be achieved by a 3GPP defined YANG model that imports the IETF defined DetNet YANG model and adds the needed per node parameters. In that way, the model used by 5GS remains compatible with IETF DetNet, but allows for the DetNet controller to provide the traffic requirements on a per node basis when the DetNet controller is prepared for this and when it is aware that the DetNet node is a 5GS. (That knowledge can be available based on the exposure solution in Key Issue #1.)</w:t>
      </w:r>
    </w:p>
    <w:p w14:paraId="43F9DA3E" w14:textId="20752054" w:rsidR="00243396" w:rsidRDefault="00243396" w:rsidP="00243396">
      <w:pPr>
        <w:pStyle w:val="EditorsNote"/>
        <w:rPr>
          <w:lang w:eastAsia="ko-KR"/>
        </w:rPr>
      </w:pPr>
      <w:r>
        <w:rPr>
          <w:lang w:eastAsia="ko-KR"/>
        </w:rPr>
        <w:t>Editor</w:t>
      </w:r>
      <w:del w:id="312" w:author="Rapporteur" w:date="2022-08-31T12:38:00Z">
        <w:r w:rsidDel="00601778">
          <w:rPr>
            <w:lang w:eastAsia="ko-KR"/>
          </w:rPr>
          <w:delText>'</w:delText>
        </w:r>
      </w:del>
      <w:ins w:id="313" w:author="Rapporteur" w:date="2022-08-31T12:38:00Z">
        <w:r w:rsidR="00601778">
          <w:rPr>
            <w:lang w:eastAsia="ko-KR"/>
          </w:rPr>
          <w:t>’</w:t>
        </w:r>
      </w:ins>
      <w:r>
        <w:rPr>
          <w:lang w:eastAsia="ko-KR"/>
        </w:rPr>
        <w:t>s note:</w:t>
      </w:r>
      <w:r>
        <w:rPr>
          <w:lang w:eastAsia="ko-KR"/>
        </w:rPr>
        <w:tab/>
        <w:t>Whether and How to map the E2E traffic requirement is FFS.</w:t>
      </w:r>
    </w:p>
    <w:p w14:paraId="37093A8B" w14:textId="0D91501D" w:rsidR="00243396" w:rsidRDefault="00243396" w:rsidP="00243396">
      <w:pPr>
        <w:pStyle w:val="EditorsNote"/>
        <w:rPr>
          <w:lang w:eastAsia="ko-KR"/>
        </w:rPr>
      </w:pPr>
      <w:r>
        <w:rPr>
          <w:lang w:eastAsia="ko-KR"/>
        </w:rPr>
        <w:t>Editor</w:t>
      </w:r>
      <w:del w:id="314" w:author="Rapporteur" w:date="2022-08-31T12:38:00Z">
        <w:r w:rsidDel="00601778">
          <w:rPr>
            <w:lang w:eastAsia="ko-KR"/>
          </w:rPr>
          <w:delText>'</w:delText>
        </w:r>
      </w:del>
      <w:ins w:id="315" w:author="Rapporteur" w:date="2022-08-31T12:38:00Z">
        <w:r w:rsidR="00601778">
          <w:rPr>
            <w:lang w:eastAsia="ko-KR"/>
          </w:rPr>
          <w:t>’</w:t>
        </w:r>
      </w:ins>
      <w:r>
        <w:rPr>
          <w:lang w:eastAsia="ko-KR"/>
        </w:rPr>
        <w:t>s note:</w:t>
      </w:r>
      <w:r>
        <w:rPr>
          <w:lang w:eastAsia="ko-KR"/>
        </w:rPr>
        <w:tab/>
        <w:t>Whether and How to Extend the IETF YANG model is FFS.</w:t>
      </w:r>
    </w:p>
    <w:p w14:paraId="7C16CBE9" w14:textId="77777777" w:rsidR="00DF1410" w:rsidRPr="00243396" w:rsidRDefault="00DF1410" w:rsidP="00243396">
      <w:pPr>
        <w:rPr>
          <w:b/>
          <w:bCs/>
        </w:rPr>
      </w:pPr>
      <w:r w:rsidRPr="00243396">
        <w:rPr>
          <w:b/>
          <w:bCs/>
        </w:rPr>
        <w:t>Identification of the PDU Sessions</w:t>
      </w:r>
    </w:p>
    <w:p w14:paraId="15634E79" w14:textId="77777777" w:rsidR="00D46F43" w:rsidRDefault="00D46F43" w:rsidP="00D46F43">
      <w:pPr>
        <w:rPr>
          <w:lang w:eastAsia="ko-KR"/>
        </w:rPr>
      </w:pPr>
      <w:r>
        <w:rPr>
          <w:lang w:eastAsia="ko-KR"/>
        </w:rPr>
        <w:t xml:space="preserve">The TSCTSF receives the DetNet YANG forwarding configuration, which refers to the incoming and outgoing interfaces in 5GS. These are based on the interface identification that is provided in the reporting from the 5GS to the DetNet controller as part of Key Issue #1 solution. The interface is identified by its name, which is derived from the if-Index, which in turn is based on the port number that is set by the UPF. The TSCTSF stores the mapping between the port number (if-Index and the corresponding interface name) and the PDU Session, hence the PDU Session can be identified. The incoming and outgoing interfaces also identify whether the flow is uplink or downlink, hence flow direction is known, and also whether it is a </w:t>
      </w:r>
      <w:proofErr w:type="gramStart"/>
      <w:r>
        <w:rPr>
          <w:lang w:eastAsia="ko-KR"/>
        </w:rPr>
        <w:t>UE to UE</w:t>
      </w:r>
      <w:proofErr w:type="gramEnd"/>
      <w:r>
        <w:rPr>
          <w:lang w:eastAsia="ko-KR"/>
        </w:rPr>
        <w:t xml:space="preserve"> flow.</w:t>
      </w:r>
    </w:p>
    <w:p w14:paraId="1752BA55" w14:textId="19B81389" w:rsidR="00D46F43" w:rsidRDefault="00D46F43" w:rsidP="00D46F43">
      <w:pPr>
        <w:rPr>
          <w:lang w:eastAsia="ko-KR"/>
        </w:rPr>
      </w:pPr>
      <w:r>
        <w:rPr>
          <w:lang w:eastAsia="ko-KR"/>
        </w:rPr>
        <w:t>The TSCTSF may also perform a verification whether the 3GPP system routes the given flow as defined in the DetNet forwarding sub-layer. Note that it is out of scope of the current study to update the 3GPP system</w:t>
      </w:r>
      <w:del w:id="316" w:author="Rapporteur" w:date="2022-08-31T12:38:00Z">
        <w:r w:rsidDel="00601778">
          <w:rPr>
            <w:lang w:eastAsia="ko-KR"/>
          </w:rPr>
          <w:delText>'</w:delText>
        </w:r>
      </w:del>
      <w:ins w:id="317" w:author="Rapporteur" w:date="2022-08-31T12:38:00Z">
        <w:r w:rsidR="00601778">
          <w:rPr>
            <w:lang w:eastAsia="ko-KR"/>
          </w:rPr>
          <w:t>’</w:t>
        </w:r>
      </w:ins>
      <w:r>
        <w:rPr>
          <w:lang w:eastAsia="ko-KR"/>
        </w:rPr>
        <w:t xml:space="preserve">s routing based on the DetNet configuration, but it can be possible to verify in the TSCTSF whether the incoming and outgoing interfaces in the DetNet configuration correspond to a valid routing in the 3GPP system. As an example, the TSCTSF may verify whether the destination IP address in a downlink flow towards a given interface corresponding to a PDU Session is the same IP address that is assigned for the same PDU Session. As another example, the TSCTSF may be preconfigured with the knowledge </w:t>
      </w:r>
      <w:proofErr w:type="gramStart"/>
      <w:r>
        <w:rPr>
          <w:lang w:eastAsia="ko-KR"/>
        </w:rPr>
        <w:t>whether or not</w:t>
      </w:r>
      <w:proofErr w:type="gramEnd"/>
      <w:r>
        <w:rPr>
          <w:lang w:eastAsia="ko-KR"/>
        </w:rPr>
        <w:t xml:space="preserve"> UE to UE routing is enabled or not. The TSCTSF may also verify other parameters of the </w:t>
      </w:r>
      <w:proofErr w:type="gramStart"/>
      <w:r>
        <w:rPr>
          <w:lang w:eastAsia="ko-KR"/>
        </w:rPr>
        <w:t>configuration, and</w:t>
      </w:r>
      <w:proofErr w:type="gramEnd"/>
      <w:r>
        <w:rPr>
          <w:lang w:eastAsia="ko-KR"/>
        </w:rPr>
        <w:t xml:space="preserve"> indicate that the configuration for the flow is not accepted if the configuration is outside of the supported range, based on TSCTSF </w:t>
      </w:r>
      <w:proofErr w:type="spellStart"/>
      <w:r>
        <w:rPr>
          <w:lang w:eastAsia="ko-KR"/>
        </w:rPr>
        <w:t>preconfiguration</w:t>
      </w:r>
      <w:proofErr w:type="spellEnd"/>
      <w:r>
        <w:rPr>
          <w:lang w:eastAsia="ko-KR"/>
        </w:rPr>
        <w:t>. As a result of this optional verification, the TSCTSF may decide to accept or reject a given DetNet configuration.</w:t>
      </w:r>
    </w:p>
    <w:p w14:paraId="552B52EA" w14:textId="77777777" w:rsidR="00D46F43" w:rsidRDefault="00D46F43" w:rsidP="00D46F43">
      <w:pPr>
        <w:rPr>
          <w:lang w:eastAsia="ko-KR"/>
        </w:rPr>
      </w:pPr>
      <w:r>
        <w:rPr>
          <w:lang w:eastAsia="ko-KR"/>
        </w:rPr>
        <w:t xml:space="preserve">In the case of a </w:t>
      </w:r>
      <w:proofErr w:type="gramStart"/>
      <w:r>
        <w:rPr>
          <w:lang w:eastAsia="ko-KR"/>
        </w:rPr>
        <w:t>UE to UE</w:t>
      </w:r>
      <w:proofErr w:type="gramEnd"/>
      <w:r>
        <w:rPr>
          <w:lang w:eastAsia="ko-KR"/>
        </w:rPr>
        <w:t xml:space="preserve"> flow, if the system allows for such traffic, the TSCTSF generates separate requests on PDU Session basis towards the PCF(s) for the uplink and the downlink legs of the flow.</w:t>
      </w:r>
    </w:p>
    <w:p w14:paraId="083FD9BF" w14:textId="77777777" w:rsidR="00D46F43" w:rsidRPr="00D46F43" w:rsidRDefault="00D46F43" w:rsidP="00D46F43">
      <w:pPr>
        <w:rPr>
          <w:b/>
          <w:bCs/>
        </w:rPr>
      </w:pPr>
      <w:r w:rsidRPr="00D46F43">
        <w:rPr>
          <w:b/>
          <w:bCs/>
        </w:rPr>
        <w:t>3GPP configuration for DetNet</w:t>
      </w:r>
    </w:p>
    <w:p w14:paraId="7E518118" w14:textId="3C7828A3" w:rsidR="00DF1410" w:rsidRPr="00694E39" w:rsidRDefault="00D46F43" w:rsidP="00D46F43">
      <w:pPr>
        <w:rPr>
          <w:lang w:eastAsia="ko-KR"/>
        </w:rPr>
      </w:pPr>
      <w:r>
        <w:rPr>
          <w:lang w:eastAsia="ko-KR"/>
        </w:rPr>
        <w:t>The PCF receives the relevant QoS requirements from the TSCTSF as well as the flow description as determined by the TSCTSF based on the DetNet configuration. The stage 3 definition of the flow description is extended according to the needs of DetNet, also including the DSCP value and optionally I</w:t>
      </w:r>
      <w:r w:rsidR="00601778">
        <w:rPr>
          <w:lang w:eastAsia="ko-KR"/>
        </w:rPr>
        <w:t>p</w:t>
      </w:r>
      <w:r>
        <w:rPr>
          <w:lang w:eastAsia="ko-KR"/>
        </w:rPr>
        <w:t xml:space="preserve">v6 flow label and </w:t>
      </w:r>
      <w:proofErr w:type="spellStart"/>
      <w:r>
        <w:rPr>
          <w:lang w:eastAsia="ko-KR"/>
        </w:rPr>
        <w:t>I</w:t>
      </w:r>
      <w:r w:rsidR="00601778">
        <w:rPr>
          <w:lang w:eastAsia="ko-KR"/>
        </w:rPr>
        <w:t>p</w:t>
      </w:r>
      <w:r>
        <w:rPr>
          <w:lang w:eastAsia="ko-KR"/>
        </w:rPr>
        <w:t>sec</w:t>
      </w:r>
      <w:proofErr w:type="spellEnd"/>
      <w:r>
        <w:rPr>
          <w:lang w:eastAsia="ko-KR"/>
        </w:rPr>
        <w:t xml:space="preserve"> SPI. The PCF determines the 3GPP QoS parameters based on the QoS requirements provided by the TSCTSF. The PCF may also consider the DSCP value in the flow description. The PCF may establish new QoS flows or modify existing QoS flows as needed.</w:t>
      </w:r>
    </w:p>
    <w:p w14:paraId="1D946694" w14:textId="77777777" w:rsidR="00DF1410" w:rsidRPr="00D46F43" w:rsidRDefault="00DF1410" w:rsidP="00D46F43">
      <w:pPr>
        <w:rPr>
          <w:b/>
          <w:bCs/>
        </w:rPr>
      </w:pPr>
      <w:r w:rsidRPr="00D46F43">
        <w:rPr>
          <w:b/>
          <w:bCs/>
        </w:rPr>
        <w:t>Deployment option: configuration of the implementation specific routing functionality on N6</w:t>
      </w:r>
    </w:p>
    <w:p w14:paraId="11FA5C49" w14:textId="77777777" w:rsidR="00D46F43" w:rsidRDefault="00D46F43" w:rsidP="00D46F43">
      <w:r>
        <w:lastRenderedPageBreak/>
        <w:t>Below we clarify a possible deployment option that does not require additional 3GPP specification.</w:t>
      </w:r>
    </w:p>
    <w:p w14:paraId="50D8F34A" w14:textId="7BD75991" w:rsidR="00D46F43" w:rsidRDefault="00D46F43" w:rsidP="00D46F43">
      <w:r>
        <w:t xml:space="preserve">The UPF node may have routing functionality on the N6 interface side which is implementation specific. The 3GPP specifications are not responsible for setting the routing on the N6 interface side. In deployments where the implementation specific routing functionality on the N6 side also needs to be configured for DetNet, direct configuration can be used between the </w:t>
      </w:r>
      <w:proofErr w:type="gramStart"/>
      <w:r>
        <w:t>CPF</w:t>
      </w:r>
      <w:proofErr w:type="gramEnd"/>
      <w:r>
        <w:t xml:space="preserve"> and the routing functionality co-located with the UPF. This case can be modelled with a single interface between the UPF and the router; when the UPF and the router are co-located in the same physical node, then the interface between them can be modelled as a single virtual interface. This optional deployment is shown in the figure below. There is no need to use this option in deployments where there is no need for routing configuration by the CPF on the N6 side.</w:t>
      </w:r>
    </w:p>
    <w:p w14:paraId="485AEC3C" w14:textId="5354A76E" w:rsidR="00D46F43" w:rsidRDefault="00D46F43" w:rsidP="00C76F30">
      <w:pPr>
        <w:pStyle w:val="TH"/>
      </w:pPr>
      <w:r>
        <w:object w:dxaOrig="7856" w:dyaOrig="2799" w14:anchorId="3DB79EFC">
          <v:shape id="_x0000_i1031" type="#_x0000_t75" style="width:392.4pt;height:138.9pt" o:ole="">
            <v:imagedata r:id="rId28" o:title=""/>
          </v:shape>
          <o:OLEObject Type="Embed" ProgID="Word.Picture.8" ShapeID="_x0000_i1031" DrawAspect="Content" ObjectID="_1723457480" r:id="rId29"/>
        </w:object>
      </w:r>
    </w:p>
    <w:p w14:paraId="09A72F18" w14:textId="2FEE83D2" w:rsidR="00DF1410" w:rsidRPr="00D46F43" w:rsidRDefault="00DF1410" w:rsidP="00D46F43">
      <w:pPr>
        <w:pStyle w:val="TF"/>
      </w:pPr>
      <w:r w:rsidRPr="00D46F43">
        <w:t>Figure 6.</w:t>
      </w:r>
      <w:r w:rsidR="00B24C0A" w:rsidRPr="00D46F43">
        <w:t>3</w:t>
      </w:r>
      <w:r w:rsidRPr="00D46F43">
        <w:t>.2-1: Optional deployment scenario with CPF control of N6 routing</w:t>
      </w:r>
    </w:p>
    <w:p w14:paraId="4A48AF6F" w14:textId="77777777" w:rsidR="00DF1410" w:rsidRPr="00D46F43" w:rsidRDefault="00DF1410" w:rsidP="00D46F43">
      <w:pPr>
        <w:rPr>
          <w:b/>
          <w:bCs/>
        </w:rPr>
      </w:pPr>
      <w:r w:rsidRPr="00D46F43">
        <w:rPr>
          <w:b/>
          <w:bCs/>
        </w:rPr>
        <w:t>Other considerations</w:t>
      </w:r>
    </w:p>
    <w:p w14:paraId="617F1202" w14:textId="4A6A7C6F" w:rsidR="00DF1410" w:rsidRPr="00694E39" w:rsidRDefault="00D46F43" w:rsidP="00D46F43">
      <w:pPr>
        <w:rPr>
          <w:lang w:eastAsia="ko-KR"/>
        </w:rPr>
      </w:pPr>
      <w:r>
        <w:rPr>
          <w:lang w:eastAsia="ko-KR"/>
        </w:rPr>
        <w:t>The solution does not require an NEF between the DetNet controller and the TSCTSF, since the DetNet controller is assumed to be trusted by the operator and can influence the QoS of the traffic flows.</w:t>
      </w:r>
    </w:p>
    <w:p w14:paraId="62E2CB03" w14:textId="05A9275C" w:rsidR="00DF1410" w:rsidRPr="00694E39" w:rsidRDefault="00DF1410" w:rsidP="00DF1410">
      <w:pPr>
        <w:pStyle w:val="Heading3"/>
      </w:pPr>
      <w:bookmarkStart w:id="318" w:name="_Toc104894903"/>
      <w:r w:rsidRPr="00694E39">
        <w:t>6.</w:t>
      </w:r>
      <w:r w:rsidR="007820EB" w:rsidRPr="00694E39">
        <w:t>3</w:t>
      </w:r>
      <w:r w:rsidRPr="00694E39">
        <w:t>.3</w:t>
      </w:r>
      <w:r w:rsidRPr="00694E39">
        <w:tab/>
        <w:t>Procedures</w:t>
      </w:r>
      <w:bookmarkEnd w:id="318"/>
    </w:p>
    <w:p w14:paraId="31932EB2" w14:textId="77777777" w:rsidR="00DF1410" w:rsidRPr="00694E39" w:rsidRDefault="00DF1410" w:rsidP="00DF1410">
      <w:pPr>
        <w:rPr>
          <w:lang w:eastAsia="ko-KR"/>
        </w:rPr>
      </w:pPr>
      <w:r w:rsidRPr="00694E39">
        <w:rPr>
          <w:lang w:eastAsia="ko-KR"/>
        </w:rPr>
        <w:t>The figure illustrates the procedure for the mapping of the DetNet configuration.</w:t>
      </w:r>
    </w:p>
    <w:p w14:paraId="3E498E02" w14:textId="77777777" w:rsidR="00DF1410" w:rsidRPr="00D46F43" w:rsidRDefault="00DF1410" w:rsidP="00D46F43">
      <w:pPr>
        <w:pStyle w:val="TH"/>
      </w:pPr>
      <w:r w:rsidRPr="00D46F43">
        <w:object w:dxaOrig="10266" w:dyaOrig="2994" w14:anchorId="2FC5F6E4">
          <v:shape id="_x0000_i1032" type="#_x0000_t75" style="width:377.7pt;height:109.5pt" o:ole="">
            <v:imagedata r:id="rId30" o:title=""/>
          </v:shape>
          <o:OLEObject Type="Embed" ProgID="Mscgen.Chart" ShapeID="_x0000_i1032" DrawAspect="Content" ObjectID="_1723457481" r:id="rId31"/>
        </w:object>
      </w:r>
    </w:p>
    <w:p w14:paraId="26D9C569" w14:textId="30089A75" w:rsidR="00DF1410" w:rsidRPr="00D46F43" w:rsidRDefault="00DF1410" w:rsidP="00D46F43">
      <w:pPr>
        <w:pStyle w:val="TF"/>
      </w:pPr>
      <w:r w:rsidRPr="00D46F43">
        <w:t>Figure 6.</w:t>
      </w:r>
      <w:r w:rsidR="00B24C0A" w:rsidRPr="00D46F43">
        <w:t>3</w:t>
      </w:r>
      <w:r w:rsidRPr="00D46F43">
        <w:t>.3-1: Signalling for setting up YANG configuration for DetNet</w:t>
      </w:r>
    </w:p>
    <w:p w14:paraId="0B770917" w14:textId="77777777" w:rsidR="00DF1410" w:rsidRPr="00694E39" w:rsidRDefault="00DF1410" w:rsidP="00D46F43">
      <w:pPr>
        <w:rPr>
          <w:lang w:eastAsia="ko-KR"/>
        </w:rPr>
      </w:pPr>
    </w:p>
    <w:p w14:paraId="1BF06E26" w14:textId="77777777" w:rsidR="00D46F43" w:rsidRDefault="00D46F43" w:rsidP="00D46F43">
      <w:pPr>
        <w:pStyle w:val="B1"/>
        <w:rPr>
          <w:lang w:eastAsia="ko-KR"/>
        </w:rPr>
      </w:pPr>
      <w:r>
        <w:rPr>
          <w:lang w:eastAsia="ko-KR"/>
        </w:rPr>
        <w:t>1.</w:t>
      </w:r>
      <w:r>
        <w:rPr>
          <w:lang w:eastAsia="ko-KR"/>
        </w:rPr>
        <w:tab/>
        <w:t>The DetNet controller provides YANG configuration to the TSCTSF. The TSCTSF uses the identity of the incoming and outgoing interfaces to determine the affected PDU Session(s) and whether the flow is uplink or downlink. (For this, the information collected in the solution to Key Issue #1 is used.) The TSCTSF also determines if the flow is UE to UE in which case two PDU Sessions will be affected for the flow and can also verify whether the specified routing is applicable. The TSCTSF maps the configuration as described above and calculates the delay and PER requirements and the TSC Assistance Container for each flow description.</w:t>
      </w:r>
    </w:p>
    <w:p w14:paraId="3075972C" w14:textId="77777777" w:rsidR="00D46F43" w:rsidRDefault="00D46F43" w:rsidP="00D46F43">
      <w:pPr>
        <w:pStyle w:val="B1"/>
        <w:rPr>
          <w:lang w:eastAsia="ko-KR"/>
        </w:rPr>
      </w:pPr>
      <w:r>
        <w:rPr>
          <w:lang w:eastAsia="ko-KR"/>
        </w:rPr>
        <w:t>2.</w:t>
      </w:r>
      <w:r>
        <w:rPr>
          <w:lang w:eastAsia="ko-KR"/>
        </w:rPr>
        <w:tab/>
        <w:t>The TSCTSF provides the mapped parameters and the flow description to the PCF(s) on PDU Session basis.</w:t>
      </w:r>
    </w:p>
    <w:p w14:paraId="2C838059" w14:textId="77777777" w:rsidR="00D46F43" w:rsidRDefault="00D46F43" w:rsidP="00D46F43">
      <w:pPr>
        <w:pStyle w:val="B1"/>
        <w:rPr>
          <w:lang w:eastAsia="ko-KR"/>
        </w:rPr>
      </w:pPr>
      <w:r>
        <w:rPr>
          <w:lang w:eastAsia="ko-KR"/>
        </w:rPr>
        <w:t>3.</w:t>
      </w:r>
      <w:r>
        <w:rPr>
          <w:lang w:eastAsia="ko-KR"/>
        </w:rPr>
        <w:tab/>
        <w:t>The PCF(s) determines, based on the parameters received from the TSCTSF, whether the existing QoS flows need to be modified or a new QoS flow needs to be created. Additionally, the TSC Assistance Container is provided to the SMF.</w:t>
      </w:r>
    </w:p>
    <w:p w14:paraId="3AD41470" w14:textId="77777777" w:rsidR="00D46F43" w:rsidRDefault="00D46F43" w:rsidP="00D46F43">
      <w:pPr>
        <w:pStyle w:val="B1"/>
        <w:rPr>
          <w:lang w:eastAsia="ko-KR"/>
        </w:rPr>
      </w:pPr>
      <w:r>
        <w:rPr>
          <w:lang w:eastAsia="ko-KR"/>
        </w:rPr>
        <w:lastRenderedPageBreak/>
        <w:t>4.</w:t>
      </w:r>
      <w:r>
        <w:rPr>
          <w:lang w:eastAsia="ko-KR"/>
        </w:rPr>
        <w:tab/>
        <w:t>The PCF responds to the TSCTSF, which includes information about the success of the configuration.</w:t>
      </w:r>
    </w:p>
    <w:p w14:paraId="5652B7E5" w14:textId="77777777" w:rsidR="00D46F43" w:rsidRDefault="00D46F43" w:rsidP="00D46F43">
      <w:pPr>
        <w:pStyle w:val="B1"/>
        <w:rPr>
          <w:lang w:eastAsia="ko-KR"/>
        </w:rPr>
      </w:pPr>
      <w:r>
        <w:rPr>
          <w:lang w:eastAsia="ko-KR"/>
        </w:rPr>
        <w:t>5.</w:t>
      </w:r>
      <w:r>
        <w:rPr>
          <w:lang w:eastAsia="ko-KR"/>
        </w:rPr>
        <w:tab/>
        <w:t>The TSCTSF provides a response to the CPF regarding the success of the configuration setup. Optionally, it can be possible to provide 3GPP specific status codes to provide additional information if the requested configuration could not be set up.</w:t>
      </w:r>
    </w:p>
    <w:p w14:paraId="70A476D1" w14:textId="264D2732" w:rsidR="00DF1410" w:rsidRPr="00694E39" w:rsidRDefault="00D46F43" w:rsidP="00D46F43">
      <w:pPr>
        <w:rPr>
          <w:lang w:eastAsia="ko-KR"/>
        </w:rPr>
      </w:pPr>
      <w:r>
        <w:rPr>
          <w:lang w:eastAsia="ko-KR"/>
        </w:rPr>
        <w:t xml:space="preserve">If the status of the flow changes </w:t>
      </w:r>
      <w:proofErr w:type="gramStart"/>
      <w:r>
        <w:rPr>
          <w:lang w:eastAsia="ko-KR"/>
        </w:rPr>
        <w:t>later on</w:t>
      </w:r>
      <w:proofErr w:type="gramEnd"/>
      <w:r>
        <w:rPr>
          <w:lang w:eastAsia="ko-KR"/>
        </w:rPr>
        <w:t xml:space="preserve"> for any reason, the TSCTSF notifies the CPF. Upon release of a PDU Session that is part of the existing DetNet configuration, the PCF notifies the TSCTSF for the PDU Session release, and TSCTSF notifies the CPF on status of the flow.</w:t>
      </w:r>
    </w:p>
    <w:p w14:paraId="4A6FBA8D" w14:textId="551A49DA" w:rsidR="00DF1410" w:rsidRPr="00694E39" w:rsidRDefault="00DF1410" w:rsidP="00DF1410">
      <w:pPr>
        <w:pStyle w:val="Heading3"/>
      </w:pPr>
      <w:bookmarkStart w:id="319" w:name="_Toc104894904"/>
      <w:r w:rsidRPr="00694E39">
        <w:t>6.</w:t>
      </w:r>
      <w:r w:rsidR="007820EB" w:rsidRPr="00694E39">
        <w:t>3</w:t>
      </w:r>
      <w:r w:rsidRPr="00694E39">
        <w:t>.4</w:t>
      </w:r>
      <w:r w:rsidRPr="00694E39">
        <w:tab/>
        <w:t>Impacts on existing entities and interfaces</w:t>
      </w:r>
      <w:bookmarkEnd w:id="319"/>
    </w:p>
    <w:p w14:paraId="680CBC5B" w14:textId="77777777" w:rsidR="00D46F43" w:rsidRDefault="00D46F43" w:rsidP="00D46F43">
      <w:pPr>
        <w:rPr>
          <w:lang w:eastAsia="ko-KR"/>
        </w:rPr>
      </w:pPr>
      <w:r>
        <w:rPr>
          <w:lang w:eastAsia="ko-KR"/>
        </w:rPr>
        <w:t>TSCTSF: Maintains mapping between the port number in a UPF and the PDU Session and the associated interface in the DetNet configuration. Mapping of DetNet parameters and providing information to the DetNet controller whether the configuration is accepted.</w:t>
      </w:r>
    </w:p>
    <w:p w14:paraId="6FF28F68" w14:textId="77777777" w:rsidR="00D46F43" w:rsidRDefault="00D46F43" w:rsidP="00D46F43">
      <w:pPr>
        <w:rPr>
          <w:lang w:eastAsia="ko-KR"/>
        </w:rPr>
      </w:pPr>
      <w:r>
        <w:rPr>
          <w:lang w:eastAsia="ko-KR"/>
        </w:rPr>
        <w:t>PCF:</w:t>
      </w:r>
    </w:p>
    <w:p w14:paraId="3F526D9B" w14:textId="1B516178" w:rsidR="00D46F43" w:rsidRDefault="00D46F43" w:rsidP="00D46F43">
      <w:pPr>
        <w:pStyle w:val="B1"/>
        <w:rPr>
          <w:lang w:eastAsia="ko-KR"/>
        </w:rPr>
      </w:pPr>
      <w:r>
        <w:rPr>
          <w:lang w:eastAsia="ko-KR"/>
        </w:rPr>
        <w:t>-</w:t>
      </w:r>
      <w:r>
        <w:rPr>
          <w:lang w:eastAsia="ko-KR"/>
        </w:rPr>
        <w:tab/>
        <w:t>Stage 3 definition of flow description parameter is extended.</w:t>
      </w:r>
    </w:p>
    <w:p w14:paraId="3A7FEBD3" w14:textId="73DE694E" w:rsidR="00626AFB" w:rsidRPr="00694E39" w:rsidRDefault="00626AFB" w:rsidP="00626AFB">
      <w:pPr>
        <w:pStyle w:val="Heading2"/>
      </w:pPr>
      <w:bookmarkStart w:id="320" w:name="_Toc104894905"/>
      <w:r w:rsidRPr="00694E39">
        <w:t>6.</w:t>
      </w:r>
      <w:r w:rsidR="007820EB" w:rsidRPr="00694E39">
        <w:t>4</w:t>
      </w:r>
      <w:r w:rsidRPr="00694E39">
        <w:tab/>
        <w:t>Solution #</w:t>
      </w:r>
      <w:r w:rsidR="007820EB" w:rsidRPr="00694E39">
        <w:t>4</w:t>
      </w:r>
      <w:r w:rsidR="00F2175C" w:rsidRPr="00694E39">
        <w:t xml:space="preserve"> for Key Issue #2</w:t>
      </w:r>
      <w:r w:rsidRPr="00694E39">
        <w:t>: DetNet Flow Mapping</w:t>
      </w:r>
      <w:bookmarkEnd w:id="320"/>
    </w:p>
    <w:p w14:paraId="5886C9B4" w14:textId="74A44E04" w:rsidR="00626AFB" w:rsidRPr="00694E39" w:rsidRDefault="00626AFB" w:rsidP="00626AFB">
      <w:pPr>
        <w:pStyle w:val="Heading3"/>
      </w:pPr>
      <w:bookmarkStart w:id="321" w:name="_Toc104894906"/>
      <w:r w:rsidRPr="00694E39">
        <w:t>6.</w:t>
      </w:r>
      <w:r w:rsidR="00113238" w:rsidRPr="00694E39">
        <w:t>4</w:t>
      </w:r>
      <w:r w:rsidRPr="00694E39">
        <w:t>.1</w:t>
      </w:r>
      <w:r w:rsidRPr="00694E39">
        <w:tab/>
        <w:t>Introduction</w:t>
      </w:r>
      <w:bookmarkEnd w:id="321"/>
    </w:p>
    <w:p w14:paraId="7102937E" w14:textId="77777777" w:rsidR="00D46F43" w:rsidRDefault="00D46F43" w:rsidP="00D46F43">
      <w:r>
        <w:t>This contribution discusses about which parameters should be mapped into which 5G parameters to support the interworking between 5GS and DetNet controller. This contribution proposes an alternative mapping between DetNet flow and QoS flow.</w:t>
      </w:r>
    </w:p>
    <w:p w14:paraId="58CA258A" w14:textId="7D3A9D9A" w:rsidR="00D46F43" w:rsidRDefault="00D46F43" w:rsidP="00D46F43">
      <w:r>
        <w:t xml:space="preserve">According to clause 5 of IETF RFC 9016 [4], the DetNet Flow-related parameters in the information model used in the DetNet controller can be classified into 3 categories: DetNet Flow identification parameters (including </w:t>
      </w:r>
      <w:proofErr w:type="spellStart"/>
      <w:r>
        <w:t>DnFlowID</w:t>
      </w:r>
      <w:proofErr w:type="spellEnd"/>
      <w:r>
        <w:t xml:space="preserve">, </w:t>
      </w:r>
      <w:proofErr w:type="spellStart"/>
      <w:r>
        <w:t>DnFlowFormat</w:t>
      </w:r>
      <w:proofErr w:type="spellEnd"/>
      <w:r>
        <w:t xml:space="preserve"> and </w:t>
      </w:r>
      <w:proofErr w:type="spellStart"/>
      <w:r>
        <w:t>DnFlowSpecification</w:t>
      </w:r>
      <w:proofErr w:type="spellEnd"/>
      <w:r>
        <w:t xml:space="preserve"> etc.), DetNet Traffic Specification parameters (</w:t>
      </w:r>
      <w:proofErr w:type="spellStart"/>
      <w:r>
        <w:t>DnTrafficSpecification</w:t>
      </w:r>
      <w:proofErr w:type="spellEnd"/>
      <w:r>
        <w:t>) and DetNet Flow requirements (</w:t>
      </w:r>
      <w:proofErr w:type="gramStart"/>
      <w:r>
        <w:t>e.g.</w:t>
      </w:r>
      <w:proofErr w:type="gramEnd"/>
      <w:r>
        <w:t xml:space="preserve"> </w:t>
      </w:r>
      <w:proofErr w:type="spellStart"/>
      <w:r>
        <w:t>DnFlowRequirements</w:t>
      </w:r>
      <w:proofErr w:type="spellEnd"/>
      <w:r>
        <w:t xml:space="preserve">). DetNet Traffic Specification parameters </w:t>
      </w:r>
      <w:proofErr w:type="spellStart"/>
      <w:r>
        <w:t>parameters</w:t>
      </w:r>
      <w:proofErr w:type="spellEnd"/>
      <w:r>
        <w:t xml:space="preserve"> can be mapped into QFI and Packet Filter Sets to identify the DetNet Flow. The configuration that is sent to the 5GS is based on the Yang model in draft-</w:t>
      </w:r>
      <w:proofErr w:type="spellStart"/>
      <w:r>
        <w:t>ietf</w:t>
      </w:r>
      <w:proofErr w:type="spellEnd"/>
      <w:r>
        <w:t>-</w:t>
      </w:r>
      <w:proofErr w:type="spellStart"/>
      <w:r>
        <w:t>detnet</w:t>
      </w:r>
      <w:proofErr w:type="spellEnd"/>
      <w:r>
        <w:t>-yang [5]. Part of the DetNet Traffic Specification parameters and DetNet Flow requirements can be mapped into 5GS QoS related requirements (</w:t>
      </w:r>
      <w:proofErr w:type="gramStart"/>
      <w:r>
        <w:t>e.g.</w:t>
      </w:r>
      <w:proofErr w:type="gramEnd"/>
      <w:r>
        <w:t xml:space="preserve"> 5QI related QoS requirements and TSCAI related TSC requirements).</w:t>
      </w:r>
    </w:p>
    <w:p w14:paraId="5639F6F9" w14:textId="77777777" w:rsidR="00D46F43" w:rsidRDefault="00D46F43" w:rsidP="00D46F43">
      <w:r>
        <w:t>The DetNet Flow requirements provided by the DetNet controller are all per DetNet Flow parameters for the whole DetNet network. Some of the parameters of the requirements (</w:t>
      </w:r>
      <w:proofErr w:type="gramStart"/>
      <w:r>
        <w:t>e.g.</w:t>
      </w:r>
      <w:proofErr w:type="gramEnd"/>
      <w:r>
        <w:t xml:space="preserve"> maximum latency of the DetNet Flow) cannot be mapped to 5GS QoS requirements directly and the status/capability information of the other nodes in the DetNet flow path is needed.</w:t>
      </w:r>
    </w:p>
    <w:p w14:paraId="624322AB" w14:textId="733FAB58" w:rsidR="00626AFB" w:rsidRPr="00694E39" w:rsidRDefault="00626AFB" w:rsidP="00626AFB">
      <w:pPr>
        <w:pStyle w:val="Heading3"/>
        <w:rPr>
          <w:lang w:eastAsia="ko-KR"/>
        </w:rPr>
      </w:pPr>
      <w:bookmarkStart w:id="322" w:name="_Toc104894907"/>
      <w:r w:rsidRPr="00694E39">
        <w:rPr>
          <w:lang w:eastAsia="ko-KR"/>
        </w:rPr>
        <w:t>6.</w:t>
      </w:r>
      <w:r w:rsidR="00F2175C" w:rsidRPr="00694E39">
        <w:rPr>
          <w:lang w:eastAsia="ko-KR"/>
        </w:rPr>
        <w:t>4</w:t>
      </w:r>
      <w:r w:rsidRPr="00694E39">
        <w:rPr>
          <w:lang w:eastAsia="ko-KR"/>
        </w:rPr>
        <w:t>.2</w:t>
      </w:r>
      <w:r w:rsidRPr="00694E39">
        <w:rPr>
          <w:lang w:eastAsia="ko-KR"/>
        </w:rPr>
        <w:tab/>
        <w:t>Functional Description</w:t>
      </w:r>
      <w:bookmarkEnd w:id="322"/>
    </w:p>
    <w:p w14:paraId="4495E5DE" w14:textId="35ED090E" w:rsidR="00626AFB" w:rsidRPr="00694E39" w:rsidRDefault="00D46F43" w:rsidP="00D46F43">
      <w:pPr>
        <w:rPr>
          <w:lang w:eastAsia="zh-CN"/>
        </w:rPr>
      </w:pPr>
      <w:r>
        <w:rPr>
          <w:lang w:eastAsia="zh-CN"/>
        </w:rPr>
        <w:t xml:space="preserve">The TSC architecture defined in clause 4.4.8.3 of </w:t>
      </w:r>
      <w:r w:rsidR="00B04A76">
        <w:rPr>
          <w:lang w:eastAsia="zh-CN"/>
        </w:rPr>
        <w:t>TS 23.501 [</w:t>
      </w:r>
      <w:r>
        <w:rPr>
          <w:lang w:eastAsia="zh-CN"/>
        </w:rPr>
        <w:t>1</w:t>
      </w:r>
      <w:r w:rsidR="00B04A76">
        <w:rPr>
          <w:lang w:eastAsia="zh-CN"/>
        </w:rPr>
        <w:t>2</w:t>
      </w:r>
      <w:r>
        <w:rPr>
          <w:lang w:eastAsia="zh-CN"/>
        </w:rPr>
        <w:t>] is reused for support of DetNet functions by the following function enhancement.</w:t>
      </w:r>
    </w:p>
    <w:p w14:paraId="653EB6E6" w14:textId="4206CB22" w:rsidR="00D46F43" w:rsidRDefault="00D46F43" w:rsidP="00D46F43">
      <w:pPr>
        <w:pStyle w:val="B1"/>
        <w:rPr>
          <w:rFonts w:eastAsiaTheme="minorEastAsia"/>
          <w:lang w:eastAsia="zh-CN"/>
        </w:rPr>
      </w:pPr>
      <w:r>
        <w:rPr>
          <w:lang w:eastAsia="zh-CN"/>
        </w:rPr>
        <w:t>-</w:t>
      </w:r>
      <w:r>
        <w:rPr>
          <w:lang w:eastAsia="zh-CN"/>
        </w:rPr>
        <w:tab/>
      </w:r>
      <w:del w:id="323" w:author="S2-2205722" w:date="2022-08-30T12:05:00Z">
        <w:r w:rsidDel="000768A0">
          <w:rPr>
            <w:lang w:eastAsia="zh-CN"/>
          </w:rPr>
          <w:delText>NEF (or n</w:delText>
        </w:r>
      </w:del>
      <w:ins w:id="324" w:author="S2-2205722" w:date="2022-08-30T12:05:00Z">
        <w:r w:rsidR="000768A0">
          <w:rPr>
            <w:lang w:eastAsia="zh-CN"/>
          </w:rPr>
          <w:t>N</w:t>
        </w:r>
      </w:ins>
      <w:r>
        <w:rPr>
          <w:lang w:eastAsia="zh-CN"/>
        </w:rPr>
        <w:t xml:space="preserve">ew DetNet </w:t>
      </w:r>
      <w:del w:id="325" w:author="S2-2205722" w:date="2022-08-30T12:06:00Z">
        <w:r w:rsidDel="002662C0">
          <w:rPr>
            <w:lang w:eastAsia="zh-CN"/>
          </w:rPr>
          <w:delText xml:space="preserve">specific </w:delText>
        </w:r>
      </w:del>
      <w:r>
        <w:rPr>
          <w:lang w:eastAsia="zh-CN"/>
        </w:rPr>
        <w:t>AF</w:t>
      </w:r>
      <w:del w:id="326" w:author="S2-2205722" w:date="2022-08-30T12:06:00Z">
        <w:r w:rsidDel="00454998">
          <w:rPr>
            <w:lang w:eastAsia="zh-CN"/>
          </w:rPr>
          <w:delText xml:space="preserve">) </w:delText>
        </w:r>
      </w:del>
      <w:ins w:id="327" w:author="S2-2205722" w:date="2022-08-30T12:06:00Z">
        <w:r w:rsidR="00454998">
          <w:rPr>
            <w:lang w:eastAsia="zh-CN"/>
          </w:rPr>
          <w:t xml:space="preserve"> </w:t>
        </w:r>
      </w:ins>
      <w:r>
        <w:rPr>
          <w:lang w:eastAsia="zh-CN"/>
        </w:rPr>
        <w:t xml:space="preserve">is </w:t>
      </w:r>
      <w:del w:id="328" w:author="S2-2205722" w:date="2022-08-30T12:06:00Z">
        <w:r w:rsidDel="00454998">
          <w:rPr>
            <w:lang w:eastAsia="zh-CN"/>
          </w:rPr>
          <w:delText xml:space="preserve">enhanced </w:delText>
        </w:r>
      </w:del>
      <w:ins w:id="329" w:author="S2-2205722" w:date="2022-08-30T12:06:00Z">
        <w:r w:rsidR="00454998">
          <w:rPr>
            <w:lang w:eastAsia="zh-CN"/>
          </w:rPr>
          <w:t>introduced</w:t>
        </w:r>
        <w:r w:rsidR="00454998">
          <w:rPr>
            <w:lang w:eastAsia="zh-CN"/>
          </w:rPr>
          <w:t xml:space="preserve"> </w:t>
        </w:r>
      </w:ins>
      <w:r>
        <w:rPr>
          <w:lang w:eastAsia="zh-CN"/>
        </w:rPr>
        <w:t>to</w:t>
      </w:r>
      <w:ins w:id="330" w:author="S2-2205722" w:date="2022-08-30T12:06:00Z">
        <w:r w:rsidR="0089520F">
          <w:rPr>
            <w:lang w:eastAsia="zh-CN"/>
          </w:rPr>
          <w:t xml:space="preserve"> help TSCTSF</w:t>
        </w:r>
      </w:ins>
      <w:r>
        <w:rPr>
          <w:lang w:eastAsia="zh-CN"/>
        </w:rPr>
        <w:t xml:space="preserve"> support DetNet flow mapping. The DetNet controller sends the DetNet related parameters of the DetNet flow to </w:t>
      </w:r>
      <w:ins w:id="331" w:author="S2-2205722" w:date="2022-08-30T12:06:00Z">
        <w:r w:rsidR="00ED3B7F">
          <w:rPr>
            <w:lang w:eastAsia="zh-CN"/>
          </w:rPr>
          <w:t>DetNet AF</w:t>
        </w:r>
      </w:ins>
      <w:del w:id="332" w:author="S2-2205722" w:date="2022-08-30T12:06:00Z">
        <w:r w:rsidDel="00761799">
          <w:rPr>
            <w:lang w:eastAsia="zh-CN"/>
          </w:rPr>
          <w:delText>NEF</w:delText>
        </w:r>
      </w:del>
      <w:r>
        <w:rPr>
          <w:lang w:eastAsia="zh-CN"/>
        </w:rPr>
        <w:t xml:space="preserve"> and </w:t>
      </w:r>
      <w:ins w:id="333" w:author="S2-2205722" w:date="2022-08-30T12:07:00Z">
        <w:r w:rsidR="00986D33">
          <w:rPr>
            <w:lang w:eastAsia="zh-CN"/>
          </w:rPr>
          <w:t>DetNet AF</w:t>
        </w:r>
      </w:ins>
      <w:del w:id="334" w:author="S2-2205722" w:date="2022-08-30T12:07:00Z">
        <w:r w:rsidDel="00986D33">
          <w:rPr>
            <w:lang w:eastAsia="zh-CN"/>
          </w:rPr>
          <w:delText>NEF</w:delText>
        </w:r>
      </w:del>
      <w:r>
        <w:rPr>
          <w:lang w:eastAsia="zh-CN"/>
        </w:rPr>
        <w:t xml:space="preserve"> maps them to 5GS QoS requirements or TSC requirements and send the requirements to TSCTSF</w:t>
      </w:r>
      <w:del w:id="335" w:author="S2-2205722" w:date="2022-08-30T12:07:00Z">
        <w:r w:rsidDel="00986B29">
          <w:rPr>
            <w:lang w:eastAsia="zh-CN"/>
          </w:rPr>
          <w:delText>/PCF</w:delText>
        </w:r>
      </w:del>
      <w:r>
        <w:rPr>
          <w:lang w:eastAsia="zh-CN"/>
        </w:rPr>
        <w:t>.</w:t>
      </w:r>
      <w:ins w:id="336" w:author="S2-2205722" w:date="2022-08-30T12:07:00Z">
        <w:r w:rsidR="00C85E7C">
          <w:rPr>
            <w:lang w:eastAsia="zh-CN"/>
          </w:rPr>
          <w:t xml:space="preserve"> </w:t>
        </w:r>
        <w:r w:rsidR="00C85E7C">
          <w:rPr>
            <w:lang w:val="en-US" w:eastAsia="zh-CN"/>
          </w:rPr>
          <w:t>Then TSCTSF interacts with PCF to configure the TSC QoS flow which is mapped to the DetNet flow.</w:t>
        </w:r>
      </w:ins>
    </w:p>
    <w:p w14:paraId="333B72E4" w14:textId="23ADE712" w:rsidR="00626AFB" w:rsidRPr="00694E39" w:rsidRDefault="00626AFB" w:rsidP="00D46F43">
      <w:pPr>
        <w:pStyle w:val="NO"/>
        <w:rPr>
          <w:rFonts w:eastAsiaTheme="minorEastAsia"/>
          <w:lang w:eastAsia="zh-CN"/>
        </w:rPr>
      </w:pPr>
      <w:r w:rsidRPr="00694E39">
        <w:rPr>
          <w:rFonts w:eastAsiaTheme="minorEastAsia"/>
          <w:lang w:eastAsia="zh-CN"/>
        </w:rPr>
        <w:t>NOTE:</w:t>
      </w:r>
      <w:r w:rsidRPr="00694E39">
        <w:rPr>
          <w:rFonts w:eastAsiaTheme="minorEastAsia"/>
          <w:lang w:eastAsia="zh-CN"/>
        </w:rPr>
        <w:tab/>
      </w:r>
      <w:del w:id="337" w:author="S2-2205722" w:date="2022-08-30T12:07:00Z">
        <w:r w:rsidRPr="00694E39" w:rsidDel="00ED2EF7">
          <w:rPr>
            <w:rFonts w:eastAsiaTheme="minorEastAsia"/>
            <w:lang w:eastAsia="zh-CN"/>
          </w:rPr>
          <w:delText>For trusted AF, NEF can be not involved.</w:delText>
        </w:r>
      </w:del>
      <w:ins w:id="338" w:author="S2-2205722" w:date="2022-08-30T12:07:00Z">
        <w:r w:rsidR="00ED2EF7">
          <w:rPr>
            <w:rFonts w:eastAsiaTheme="minorEastAsia"/>
            <w:lang w:eastAsia="zh-CN"/>
          </w:rPr>
          <w:t xml:space="preserve"> </w:t>
        </w:r>
        <w:r w:rsidR="00ED2EF7">
          <w:rPr>
            <w:rFonts w:eastAsia="DengXian"/>
            <w:lang w:val="en-US" w:eastAsia="zh-CN"/>
          </w:rPr>
          <w:t>This solution follows the Rel-17 a</w:t>
        </w:r>
        <w:r w:rsidR="00ED2EF7" w:rsidRPr="000102CE">
          <w:rPr>
            <w:rFonts w:eastAsia="DengXian"/>
            <w:lang w:val="en-US" w:eastAsia="zh-CN"/>
          </w:rPr>
          <w:t>rchitecture for AF requested support of Time Sensitive Communication and Time Synchronization</w:t>
        </w:r>
        <w:r w:rsidR="00ED2EF7">
          <w:rPr>
            <w:rFonts w:eastAsia="DengXian"/>
            <w:lang w:val="en-US" w:eastAsia="zh-CN"/>
          </w:rPr>
          <w:t xml:space="preserve"> defined in clause 4.4.8.3 of </w:t>
        </w:r>
        <w:r w:rsidR="00ED2EF7" w:rsidRPr="0002051D">
          <w:rPr>
            <w:rFonts w:eastAsia="DengXian"/>
            <w:lang w:val="en-US" w:eastAsia="zh-CN"/>
          </w:rPr>
          <w:t>TS 23.501 [12]</w:t>
        </w:r>
        <w:r w:rsidR="00ED2EF7">
          <w:rPr>
            <w:rFonts w:eastAsia="DengXian"/>
            <w:lang w:val="en-US" w:eastAsia="zh-CN"/>
          </w:rPr>
          <w:t xml:space="preserve">. Double mapping is used: DetNet controller interacts with DetNet AF using the IETF protocol defined </w:t>
        </w:r>
        <w:r w:rsidR="00ED2EF7">
          <w:rPr>
            <w:lang w:eastAsia="zh-CN"/>
          </w:rPr>
          <w:t>in RFC 9016 [4] and draft-</w:t>
        </w:r>
        <w:proofErr w:type="spellStart"/>
        <w:r w:rsidR="00ED2EF7">
          <w:rPr>
            <w:lang w:eastAsia="zh-CN"/>
          </w:rPr>
          <w:t>ietf</w:t>
        </w:r>
        <w:proofErr w:type="spellEnd"/>
        <w:r w:rsidR="00ED2EF7">
          <w:rPr>
            <w:lang w:eastAsia="zh-CN"/>
          </w:rPr>
          <w:t>-</w:t>
        </w:r>
        <w:proofErr w:type="spellStart"/>
        <w:r w:rsidR="00ED2EF7">
          <w:rPr>
            <w:lang w:eastAsia="zh-CN"/>
          </w:rPr>
          <w:t>detnet</w:t>
        </w:r>
        <w:proofErr w:type="spellEnd"/>
        <w:r w:rsidR="00ED2EF7">
          <w:rPr>
            <w:lang w:eastAsia="zh-CN"/>
          </w:rPr>
          <w:t>-yang [5]</w:t>
        </w:r>
        <w:r w:rsidR="00ED2EF7">
          <w:rPr>
            <w:rFonts w:eastAsia="DengXian"/>
            <w:lang w:val="en-US" w:eastAsia="zh-CN"/>
          </w:rPr>
          <w:t>, and DetNet AF interacts with TSCTSF using the Rel-17 TSCTSF interfaces defined for TSC services. NEF may be deployed between the DetNet AF and TSCTSF according to the current architecture.</w:t>
        </w:r>
      </w:ins>
    </w:p>
    <w:p w14:paraId="2E63CCD8" w14:textId="09450F47" w:rsidR="00D46F43" w:rsidDel="002E108D" w:rsidRDefault="00D46F43" w:rsidP="00D46F43">
      <w:pPr>
        <w:pStyle w:val="EditorsNote"/>
        <w:rPr>
          <w:del w:id="339" w:author="S2-2205722" w:date="2022-08-30T12:07:00Z"/>
          <w:lang w:eastAsia="zh-CN"/>
        </w:rPr>
      </w:pPr>
      <w:del w:id="340" w:author="S2-2205722" w:date="2022-08-30T12:07:00Z">
        <w:r w:rsidDel="002E108D">
          <w:rPr>
            <w:lang w:eastAsia="zh-CN"/>
          </w:rPr>
          <w:lastRenderedPageBreak/>
          <w:delText>Editor</w:delText>
        </w:r>
      </w:del>
      <w:del w:id="341" w:author="Rapporteur" w:date="2022-08-31T12:38:00Z">
        <w:r w:rsidDel="00601778">
          <w:rPr>
            <w:lang w:eastAsia="zh-CN"/>
          </w:rPr>
          <w:delText>'</w:delText>
        </w:r>
      </w:del>
      <w:ins w:id="342" w:author="Rapporteur" w:date="2022-08-31T12:38:00Z">
        <w:r w:rsidR="00601778">
          <w:rPr>
            <w:lang w:eastAsia="zh-CN"/>
          </w:rPr>
          <w:t>’</w:t>
        </w:r>
      </w:ins>
      <w:del w:id="343" w:author="S2-2205722" w:date="2022-08-30T12:07:00Z">
        <w:r w:rsidDel="002E108D">
          <w:rPr>
            <w:lang w:eastAsia="zh-CN"/>
          </w:rPr>
          <w:delText>s note:</w:delText>
        </w:r>
        <w:r w:rsidDel="002E108D">
          <w:rPr>
            <w:lang w:eastAsia="zh-CN"/>
          </w:rPr>
          <w:tab/>
          <w:delText>It is FFS which of the following options for supported for DetNet flow mapping: NEF, DetNet specific AF, TSCTSF. It is FFS how the solution considers the agreed assumption that the mapping functionality for DetNet is realized in the TSCTSF.</w:delText>
        </w:r>
      </w:del>
    </w:p>
    <w:p w14:paraId="7E93AEF4" w14:textId="5D884D95" w:rsidR="00D46F43" w:rsidRDefault="00D46F43" w:rsidP="00D46F43">
      <w:pPr>
        <w:pStyle w:val="EditorsNote"/>
        <w:rPr>
          <w:lang w:eastAsia="zh-CN"/>
        </w:rPr>
      </w:pPr>
      <w:del w:id="344" w:author="S2-2205722" w:date="2022-08-30T12:07:00Z">
        <w:r w:rsidDel="002E108D">
          <w:rPr>
            <w:lang w:eastAsia="zh-CN"/>
          </w:rPr>
          <w:delText>Editor</w:delText>
        </w:r>
      </w:del>
      <w:del w:id="345" w:author="Rapporteur" w:date="2022-08-31T12:38:00Z">
        <w:r w:rsidDel="00601778">
          <w:rPr>
            <w:lang w:eastAsia="zh-CN"/>
          </w:rPr>
          <w:delText>'</w:delText>
        </w:r>
      </w:del>
      <w:ins w:id="346" w:author="Rapporteur" w:date="2022-08-31T12:38:00Z">
        <w:r w:rsidR="00601778">
          <w:rPr>
            <w:lang w:eastAsia="zh-CN"/>
          </w:rPr>
          <w:t>’</w:t>
        </w:r>
      </w:ins>
      <w:del w:id="347" w:author="S2-2205722" w:date="2022-08-30T12:07:00Z">
        <w:r w:rsidDel="002E108D">
          <w:rPr>
            <w:lang w:eastAsia="zh-CN"/>
          </w:rPr>
          <w:delText>s note:</w:delText>
        </w:r>
        <w:r w:rsidDel="002E108D">
          <w:rPr>
            <w:lang w:eastAsia="zh-CN"/>
          </w:rPr>
          <w:tab/>
          <w:delText>The protocols used between the entities are FFS</w:delText>
        </w:r>
      </w:del>
      <w:r>
        <w:rPr>
          <w:lang w:eastAsia="zh-CN"/>
        </w:rPr>
        <w:t>.</w:t>
      </w:r>
    </w:p>
    <w:p w14:paraId="2E98C565" w14:textId="3B0C812A" w:rsidR="00D46F43" w:rsidRDefault="00D46F43" w:rsidP="00D46F43">
      <w:pPr>
        <w:rPr>
          <w:lang w:eastAsia="zh-CN"/>
        </w:rPr>
      </w:pPr>
      <w:r>
        <w:rPr>
          <w:lang w:eastAsia="zh-CN"/>
        </w:rPr>
        <w:t xml:space="preserve">PCF generates the QoS related policy and distributes the policy to SMF based on the current Policy control framework. TSCTSF generates the TSCAI according to the requirements sent by </w:t>
      </w:r>
      <w:del w:id="348" w:author="S2-2205722" w:date="2022-08-30T12:08:00Z">
        <w:r w:rsidDel="00F2318B">
          <w:rPr>
            <w:lang w:eastAsia="zh-CN"/>
          </w:rPr>
          <w:delText>NEF</w:delText>
        </w:r>
      </w:del>
      <w:ins w:id="349" w:author="S2-2205722" w:date="2022-08-30T12:08:00Z">
        <w:r w:rsidR="00F2318B">
          <w:rPr>
            <w:lang w:eastAsia="zh-CN"/>
          </w:rPr>
          <w:t>DetNet AF</w:t>
        </w:r>
      </w:ins>
      <w:r>
        <w:rPr>
          <w:lang w:eastAsia="zh-CN"/>
        </w:rPr>
        <w:t>.</w:t>
      </w:r>
    </w:p>
    <w:p w14:paraId="54975A86" w14:textId="77777777" w:rsidR="00D46F43" w:rsidRDefault="00D46F43" w:rsidP="00D46F43">
      <w:pPr>
        <w:rPr>
          <w:lang w:eastAsia="zh-CN"/>
        </w:rPr>
      </w:pPr>
      <w:r>
        <w:rPr>
          <w:lang w:eastAsia="zh-CN"/>
        </w:rPr>
        <w:t>Table 6.4.2-1 shows the mapping between DetNet related parameters and 5GS QoS parameters.</w:t>
      </w:r>
    </w:p>
    <w:p w14:paraId="78D941B6" w14:textId="7F17394B" w:rsidR="00626AFB" w:rsidRPr="00D46F43" w:rsidRDefault="00626AFB" w:rsidP="00D46F43">
      <w:pPr>
        <w:pStyle w:val="TH"/>
      </w:pPr>
      <w:r w:rsidRPr="00D46F43">
        <w:t>Table 6.</w:t>
      </w:r>
      <w:r w:rsidR="0046636D" w:rsidRPr="00D46F43">
        <w:t>4</w:t>
      </w:r>
      <w:r w:rsidRPr="00D46F43">
        <w:t>.2-1: Mapping between DetNet related parameters and 5G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944"/>
        <w:gridCol w:w="2867"/>
      </w:tblGrid>
      <w:tr w:rsidR="00626AFB" w:rsidRPr="00D46F43" w14:paraId="38EE363E"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41BAD1A3" w14:textId="77777777" w:rsidR="00626AFB" w:rsidRPr="00D46F43" w:rsidRDefault="00626AFB" w:rsidP="00D46F43">
            <w:pPr>
              <w:pStyle w:val="TAH"/>
            </w:pPr>
            <w:r w:rsidRPr="00D46F43">
              <w:t>DetNet related parameters</w:t>
            </w:r>
          </w:p>
        </w:tc>
        <w:tc>
          <w:tcPr>
            <w:tcW w:w="2944" w:type="dxa"/>
            <w:tcBorders>
              <w:top w:val="single" w:sz="4" w:space="0" w:color="auto"/>
              <w:left w:val="single" w:sz="4" w:space="0" w:color="auto"/>
              <w:bottom w:val="single" w:sz="4" w:space="0" w:color="auto"/>
              <w:right w:val="single" w:sz="4" w:space="0" w:color="auto"/>
            </w:tcBorders>
            <w:hideMark/>
          </w:tcPr>
          <w:p w14:paraId="3709310F" w14:textId="77777777" w:rsidR="00626AFB" w:rsidRPr="00D46F43" w:rsidRDefault="00626AFB" w:rsidP="00D46F43">
            <w:pPr>
              <w:pStyle w:val="TAH"/>
            </w:pPr>
            <w:r w:rsidRPr="00D46F43">
              <w:t>5GS requirement category</w:t>
            </w:r>
          </w:p>
        </w:tc>
        <w:tc>
          <w:tcPr>
            <w:tcW w:w="2867" w:type="dxa"/>
            <w:tcBorders>
              <w:top w:val="single" w:sz="4" w:space="0" w:color="auto"/>
              <w:left w:val="single" w:sz="4" w:space="0" w:color="auto"/>
              <w:bottom w:val="single" w:sz="4" w:space="0" w:color="auto"/>
              <w:right w:val="single" w:sz="4" w:space="0" w:color="auto"/>
            </w:tcBorders>
          </w:tcPr>
          <w:p w14:paraId="76ABD3EE" w14:textId="77777777" w:rsidR="00626AFB" w:rsidRPr="00D46F43" w:rsidRDefault="00626AFB" w:rsidP="00D46F43">
            <w:pPr>
              <w:pStyle w:val="TAH"/>
              <w:rPr>
                <w:rFonts w:eastAsiaTheme="minorEastAsia"/>
              </w:rPr>
            </w:pPr>
            <w:r w:rsidRPr="00D46F43">
              <w:rPr>
                <w:rFonts w:eastAsiaTheme="minorEastAsia"/>
              </w:rPr>
              <w:t xml:space="preserve">Whether the DetNet related parameters are node level info or </w:t>
            </w:r>
            <w:proofErr w:type="spellStart"/>
            <w:r w:rsidRPr="00D46F43">
              <w:rPr>
                <w:rFonts w:eastAsiaTheme="minorEastAsia"/>
              </w:rPr>
              <w:t>detnet</w:t>
            </w:r>
            <w:proofErr w:type="spellEnd"/>
            <w:r w:rsidRPr="00D46F43">
              <w:rPr>
                <w:rFonts w:eastAsiaTheme="minorEastAsia"/>
              </w:rPr>
              <w:t xml:space="preserve"> flow level </w:t>
            </w:r>
            <w:r w:rsidRPr="00D46F43">
              <w:t>(NOTE 2)</w:t>
            </w:r>
          </w:p>
        </w:tc>
      </w:tr>
      <w:tr w:rsidR="00626AFB" w:rsidRPr="00D46F43" w14:paraId="42E47F78"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45EF9700" w14:textId="77777777" w:rsidR="00626AFB" w:rsidRPr="00D46F43" w:rsidRDefault="00626AFB" w:rsidP="00D46F43">
            <w:pPr>
              <w:pStyle w:val="TAL"/>
            </w:pPr>
            <w:proofErr w:type="spellStart"/>
            <w:r w:rsidRPr="00D46F43">
              <w:t>MaxPacketsPerInterval</w:t>
            </w:r>
            <w:proofErr w:type="spellEnd"/>
            <w:r w:rsidRPr="00D46F43">
              <w:t xml:space="preserve"> and Max </w:t>
            </w:r>
            <w:proofErr w:type="spellStart"/>
            <w:r w:rsidRPr="00D46F43">
              <w:t>PayloadSize</w:t>
            </w:r>
            <w:proofErr w:type="spellEnd"/>
          </w:p>
        </w:tc>
        <w:tc>
          <w:tcPr>
            <w:tcW w:w="2944" w:type="dxa"/>
            <w:tcBorders>
              <w:top w:val="single" w:sz="4" w:space="0" w:color="auto"/>
              <w:left w:val="single" w:sz="4" w:space="0" w:color="auto"/>
              <w:bottom w:val="single" w:sz="4" w:space="0" w:color="auto"/>
              <w:right w:val="single" w:sz="4" w:space="0" w:color="auto"/>
            </w:tcBorders>
            <w:hideMark/>
          </w:tcPr>
          <w:p w14:paraId="1380AC3A" w14:textId="77777777" w:rsidR="00626AFB" w:rsidRPr="00D46F43" w:rsidRDefault="00626AFB" w:rsidP="00D46F43">
            <w:pPr>
              <w:pStyle w:val="TAL"/>
            </w:pPr>
            <w:r w:rsidRPr="00D46F43">
              <w:t>TBD</w:t>
            </w:r>
          </w:p>
        </w:tc>
        <w:tc>
          <w:tcPr>
            <w:tcW w:w="2867" w:type="dxa"/>
            <w:tcBorders>
              <w:top w:val="single" w:sz="4" w:space="0" w:color="auto"/>
              <w:left w:val="single" w:sz="4" w:space="0" w:color="auto"/>
              <w:bottom w:val="single" w:sz="4" w:space="0" w:color="auto"/>
              <w:right w:val="single" w:sz="4" w:space="0" w:color="auto"/>
            </w:tcBorders>
          </w:tcPr>
          <w:p w14:paraId="4A5BE81D" w14:textId="77777777" w:rsidR="00626AFB" w:rsidRPr="00D46F43" w:rsidRDefault="00626AFB" w:rsidP="00D46F43">
            <w:pPr>
              <w:pStyle w:val="TAC"/>
              <w:rPr>
                <w:rFonts w:eastAsiaTheme="minorEastAsia"/>
              </w:rPr>
            </w:pPr>
            <w:r w:rsidRPr="00D46F43">
              <w:rPr>
                <w:rFonts w:eastAsiaTheme="minorEastAsia"/>
              </w:rPr>
              <w:t>Y</w:t>
            </w:r>
          </w:p>
        </w:tc>
      </w:tr>
      <w:tr w:rsidR="00626AFB" w:rsidRPr="00D46F43" w14:paraId="68D20C2A"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tcPr>
          <w:p w14:paraId="52FAFDC0" w14:textId="77777777" w:rsidR="00626AFB" w:rsidRPr="00D46F43" w:rsidRDefault="00626AFB" w:rsidP="00D46F43">
            <w:pPr>
              <w:pStyle w:val="TAL"/>
            </w:pPr>
            <w:proofErr w:type="spellStart"/>
            <w:r w:rsidRPr="00D46F43">
              <w:t>MinBandwidth</w:t>
            </w:r>
            <w:proofErr w:type="spellEnd"/>
          </w:p>
        </w:tc>
        <w:tc>
          <w:tcPr>
            <w:tcW w:w="2944" w:type="dxa"/>
            <w:tcBorders>
              <w:top w:val="single" w:sz="4" w:space="0" w:color="auto"/>
              <w:left w:val="single" w:sz="4" w:space="0" w:color="auto"/>
              <w:bottom w:val="single" w:sz="4" w:space="0" w:color="auto"/>
              <w:right w:val="single" w:sz="4" w:space="0" w:color="auto"/>
            </w:tcBorders>
          </w:tcPr>
          <w:p w14:paraId="01E5A2D1" w14:textId="77777777" w:rsidR="00626AFB" w:rsidRPr="00D46F43" w:rsidRDefault="00626AFB" w:rsidP="00D46F43">
            <w:pPr>
              <w:pStyle w:val="TAL"/>
              <w:rPr>
                <w:rFonts w:eastAsiaTheme="minorEastAsia"/>
              </w:rPr>
            </w:pPr>
            <w:r w:rsidRPr="00D46F43">
              <w:rPr>
                <w:rFonts w:eastAsiaTheme="minorEastAsia"/>
              </w:rPr>
              <w:t>QoS requirement</w:t>
            </w:r>
          </w:p>
        </w:tc>
        <w:tc>
          <w:tcPr>
            <w:tcW w:w="2867" w:type="dxa"/>
            <w:tcBorders>
              <w:top w:val="single" w:sz="4" w:space="0" w:color="auto"/>
              <w:left w:val="single" w:sz="4" w:space="0" w:color="auto"/>
              <w:bottom w:val="single" w:sz="4" w:space="0" w:color="auto"/>
              <w:right w:val="single" w:sz="4" w:space="0" w:color="auto"/>
            </w:tcBorders>
          </w:tcPr>
          <w:p w14:paraId="61A3ED43" w14:textId="77777777" w:rsidR="00626AFB" w:rsidRPr="00D46F43" w:rsidRDefault="00626AFB" w:rsidP="00D46F43">
            <w:pPr>
              <w:pStyle w:val="TAC"/>
              <w:rPr>
                <w:rFonts w:eastAsiaTheme="minorEastAsia"/>
              </w:rPr>
            </w:pPr>
            <w:r w:rsidRPr="00D46F43">
              <w:rPr>
                <w:rFonts w:eastAsiaTheme="minorEastAsia"/>
              </w:rPr>
              <w:t>Y</w:t>
            </w:r>
          </w:p>
        </w:tc>
      </w:tr>
      <w:tr w:rsidR="00626AFB" w:rsidRPr="00D46F43" w14:paraId="5F8DF34D"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tcPr>
          <w:p w14:paraId="5D299C85" w14:textId="77777777" w:rsidR="00626AFB" w:rsidRPr="00D46F43" w:rsidRDefault="00626AFB" w:rsidP="00D46F43">
            <w:pPr>
              <w:pStyle w:val="TAL"/>
            </w:pPr>
            <w:proofErr w:type="spellStart"/>
            <w:r w:rsidRPr="00D46F43">
              <w:t>MaxLatency</w:t>
            </w:r>
            <w:proofErr w:type="spellEnd"/>
          </w:p>
        </w:tc>
        <w:tc>
          <w:tcPr>
            <w:tcW w:w="2944" w:type="dxa"/>
            <w:tcBorders>
              <w:top w:val="single" w:sz="4" w:space="0" w:color="auto"/>
              <w:left w:val="single" w:sz="4" w:space="0" w:color="auto"/>
              <w:bottom w:val="single" w:sz="4" w:space="0" w:color="auto"/>
              <w:right w:val="single" w:sz="4" w:space="0" w:color="auto"/>
            </w:tcBorders>
          </w:tcPr>
          <w:p w14:paraId="20667E6C" w14:textId="77777777" w:rsidR="00626AFB" w:rsidRPr="00D46F43" w:rsidRDefault="00626AFB" w:rsidP="00D46F43">
            <w:pPr>
              <w:pStyle w:val="TAL"/>
              <w:rPr>
                <w:rFonts w:eastAsiaTheme="minorEastAsia"/>
              </w:rPr>
            </w:pPr>
            <w:r w:rsidRPr="00D46F43">
              <w:rPr>
                <w:rFonts w:eastAsiaTheme="minorEastAsia"/>
              </w:rPr>
              <w:t>QoS requirement</w:t>
            </w:r>
          </w:p>
        </w:tc>
        <w:tc>
          <w:tcPr>
            <w:tcW w:w="2867" w:type="dxa"/>
            <w:tcBorders>
              <w:top w:val="single" w:sz="4" w:space="0" w:color="auto"/>
              <w:left w:val="single" w:sz="4" w:space="0" w:color="auto"/>
              <w:bottom w:val="single" w:sz="4" w:space="0" w:color="auto"/>
              <w:right w:val="single" w:sz="4" w:space="0" w:color="auto"/>
            </w:tcBorders>
          </w:tcPr>
          <w:p w14:paraId="170CC27D" w14:textId="77777777" w:rsidR="00626AFB" w:rsidRPr="00D46F43" w:rsidRDefault="00626AFB" w:rsidP="00D46F43">
            <w:pPr>
              <w:pStyle w:val="TAC"/>
              <w:rPr>
                <w:rFonts w:eastAsiaTheme="minorEastAsia"/>
              </w:rPr>
            </w:pPr>
            <w:r w:rsidRPr="00D46F43">
              <w:rPr>
                <w:rFonts w:eastAsiaTheme="minorEastAsia"/>
              </w:rPr>
              <w:t>N</w:t>
            </w:r>
          </w:p>
        </w:tc>
      </w:tr>
      <w:tr w:rsidR="00626AFB" w:rsidRPr="00D46F43" w14:paraId="2B17B550"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tcPr>
          <w:p w14:paraId="63BBAC29" w14:textId="77777777" w:rsidR="00626AFB" w:rsidRPr="00D46F43" w:rsidRDefault="00626AFB" w:rsidP="00D46F43">
            <w:pPr>
              <w:pStyle w:val="TAL"/>
            </w:pPr>
            <w:proofErr w:type="spellStart"/>
            <w:r w:rsidRPr="00D46F43">
              <w:t>MaxLoss</w:t>
            </w:r>
            <w:proofErr w:type="spellEnd"/>
          </w:p>
        </w:tc>
        <w:tc>
          <w:tcPr>
            <w:tcW w:w="2944" w:type="dxa"/>
            <w:tcBorders>
              <w:top w:val="single" w:sz="4" w:space="0" w:color="auto"/>
              <w:left w:val="single" w:sz="4" w:space="0" w:color="auto"/>
              <w:bottom w:val="single" w:sz="4" w:space="0" w:color="auto"/>
              <w:right w:val="single" w:sz="4" w:space="0" w:color="auto"/>
            </w:tcBorders>
          </w:tcPr>
          <w:p w14:paraId="31C87CE8" w14:textId="77777777" w:rsidR="00626AFB" w:rsidRPr="00D46F43" w:rsidRDefault="00626AFB" w:rsidP="00D46F43">
            <w:pPr>
              <w:pStyle w:val="TAL"/>
              <w:rPr>
                <w:rFonts w:eastAsiaTheme="minorEastAsia"/>
              </w:rPr>
            </w:pPr>
            <w:r w:rsidRPr="00D46F43">
              <w:rPr>
                <w:rFonts w:eastAsiaTheme="minorEastAsia"/>
              </w:rPr>
              <w:t>QoS requirement</w:t>
            </w:r>
          </w:p>
        </w:tc>
        <w:tc>
          <w:tcPr>
            <w:tcW w:w="2867" w:type="dxa"/>
            <w:tcBorders>
              <w:top w:val="single" w:sz="4" w:space="0" w:color="auto"/>
              <w:left w:val="single" w:sz="4" w:space="0" w:color="auto"/>
              <w:bottom w:val="single" w:sz="4" w:space="0" w:color="auto"/>
              <w:right w:val="single" w:sz="4" w:space="0" w:color="auto"/>
            </w:tcBorders>
          </w:tcPr>
          <w:p w14:paraId="736CAC37" w14:textId="77777777" w:rsidR="00626AFB" w:rsidRPr="00D46F43" w:rsidRDefault="00626AFB" w:rsidP="00D46F43">
            <w:pPr>
              <w:pStyle w:val="TAC"/>
              <w:rPr>
                <w:rFonts w:eastAsiaTheme="minorEastAsia"/>
              </w:rPr>
            </w:pPr>
            <w:r w:rsidRPr="00D46F43">
              <w:rPr>
                <w:rFonts w:eastAsiaTheme="minorEastAsia"/>
              </w:rPr>
              <w:t>N</w:t>
            </w:r>
          </w:p>
        </w:tc>
      </w:tr>
      <w:tr w:rsidR="00626AFB" w:rsidRPr="00D46F43" w14:paraId="77BE297D"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tcPr>
          <w:p w14:paraId="4793974D" w14:textId="77777777" w:rsidR="00626AFB" w:rsidRPr="00D46F43" w:rsidRDefault="00626AFB" w:rsidP="00D46F43">
            <w:pPr>
              <w:pStyle w:val="TAL"/>
            </w:pPr>
            <w:proofErr w:type="spellStart"/>
            <w:r w:rsidRPr="00D46F43">
              <w:t>MaxConsecutiveLossTolerance</w:t>
            </w:r>
            <w:proofErr w:type="spellEnd"/>
          </w:p>
        </w:tc>
        <w:tc>
          <w:tcPr>
            <w:tcW w:w="2944" w:type="dxa"/>
            <w:tcBorders>
              <w:top w:val="single" w:sz="4" w:space="0" w:color="auto"/>
              <w:left w:val="single" w:sz="4" w:space="0" w:color="auto"/>
              <w:bottom w:val="single" w:sz="4" w:space="0" w:color="auto"/>
              <w:right w:val="single" w:sz="4" w:space="0" w:color="auto"/>
            </w:tcBorders>
          </w:tcPr>
          <w:p w14:paraId="04204BA1" w14:textId="77777777" w:rsidR="00626AFB" w:rsidRPr="00D46F43" w:rsidRDefault="00626AFB" w:rsidP="00D46F43">
            <w:pPr>
              <w:pStyle w:val="TAL"/>
              <w:rPr>
                <w:rFonts w:eastAsiaTheme="minorEastAsia"/>
              </w:rPr>
            </w:pPr>
            <w:r w:rsidRPr="00D46F43">
              <w:rPr>
                <w:rFonts w:eastAsiaTheme="minorEastAsia"/>
              </w:rPr>
              <w:t>TBD (NOTE 1)</w:t>
            </w:r>
          </w:p>
        </w:tc>
        <w:tc>
          <w:tcPr>
            <w:tcW w:w="2867" w:type="dxa"/>
            <w:tcBorders>
              <w:top w:val="single" w:sz="4" w:space="0" w:color="auto"/>
              <w:left w:val="single" w:sz="4" w:space="0" w:color="auto"/>
              <w:bottom w:val="single" w:sz="4" w:space="0" w:color="auto"/>
              <w:right w:val="single" w:sz="4" w:space="0" w:color="auto"/>
            </w:tcBorders>
          </w:tcPr>
          <w:p w14:paraId="66020D1E" w14:textId="77777777" w:rsidR="00626AFB" w:rsidRPr="00D46F43" w:rsidRDefault="00626AFB" w:rsidP="00D46F43">
            <w:pPr>
              <w:pStyle w:val="TAC"/>
              <w:rPr>
                <w:rFonts w:eastAsiaTheme="minorEastAsia"/>
              </w:rPr>
            </w:pPr>
            <w:r w:rsidRPr="00D46F43">
              <w:rPr>
                <w:rFonts w:eastAsiaTheme="minorEastAsia"/>
              </w:rPr>
              <w:t>N</w:t>
            </w:r>
          </w:p>
        </w:tc>
      </w:tr>
      <w:tr w:rsidR="00626AFB" w:rsidRPr="00D46F43" w14:paraId="4D34EEDC"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54A8856" w14:textId="77777777" w:rsidR="00626AFB" w:rsidRPr="00D46F43" w:rsidRDefault="00626AFB" w:rsidP="00D46F43">
            <w:pPr>
              <w:pStyle w:val="TAL"/>
            </w:pPr>
            <w:r w:rsidRPr="00D46F43">
              <w:t>Interval</w:t>
            </w:r>
          </w:p>
        </w:tc>
        <w:tc>
          <w:tcPr>
            <w:tcW w:w="2944" w:type="dxa"/>
            <w:tcBorders>
              <w:top w:val="single" w:sz="4" w:space="0" w:color="auto"/>
              <w:left w:val="single" w:sz="4" w:space="0" w:color="auto"/>
              <w:bottom w:val="single" w:sz="4" w:space="0" w:color="auto"/>
              <w:right w:val="single" w:sz="4" w:space="0" w:color="auto"/>
            </w:tcBorders>
            <w:hideMark/>
          </w:tcPr>
          <w:p w14:paraId="275D22AF" w14:textId="77777777" w:rsidR="00626AFB" w:rsidRPr="00D46F43" w:rsidRDefault="00626AFB" w:rsidP="00D46F43">
            <w:pPr>
              <w:pStyle w:val="TAL"/>
              <w:rPr>
                <w:rFonts w:eastAsiaTheme="minorEastAsia"/>
              </w:rPr>
            </w:pPr>
            <w:r w:rsidRPr="00D46F43">
              <w:rPr>
                <w:rFonts w:eastAsiaTheme="minorEastAsia"/>
              </w:rPr>
              <w:t>TSC information</w:t>
            </w:r>
          </w:p>
        </w:tc>
        <w:tc>
          <w:tcPr>
            <w:tcW w:w="2867" w:type="dxa"/>
            <w:tcBorders>
              <w:top w:val="single" w:sz="4" w:space="0" w:color="auto"/>
              <w:left w:val="single" w:sz="4" w:space="0" w:color="auto"/>
              <w:bottom w:val="single" w:sz="4" w:space="0" w:color="auto"/>
              <w:right w:val="single" w:sz="4" w:space="0" w:color="auto"/>
            </w:tcBorders>
          </w:tcPr>
          <w:p w14:paraId="3B086C71" w14:textId="77777777" w:rsidR="00626AFB" w:rsidRPr="00D46F43" w:rsidRDefault="00626AFB" w:rsidP="00D46F43">
            <w:pPr>
              <w:pStyle w:val="TAC"/>
              <w:rPr>
                <w:rFonts w:eastAsiaTheme="minorEastAsia"/>
              </w:rPr>
            </w:pPr>
            <w:r w:rsidRPr="00D46F43">
              <w:rPr>
                <w:rFonts w:eastAsiaTheme="minorEastAsia"/>
              </w:rPr>
              <w:t>Y</w:t>
            </w:r>
          </w:p>
        </w:tc>
      </w:tr>
      <w:tr w:rsidR="00B95360" w:rsidRPr="00D46F43" w14:paraId="57276B0B" w14:textId="77777777" w:rsidTr="00F26CE7">
        <w:trPr>
          <w:cantSplit/>
          <w:jc w:val="center"/>
          <w:ins w:id="350" w:author="S2-2205722" w:date="2022-08-30T12:08:00Z"/>
        </w:trPr>
        <w:tc>
          <w:tcPr>
            <w:tcW w:w="2689" w:type="dxa"/>
            <w:tcBorders>
              <w:top w:val="single" w:sz="4" w:space="0" w:color="auto"/>
              <w:left w:val="single" w:sz="4" w:space="0" w:color="auto"/>
              <w:bottom w:val="single" w:sz="4" w:space="0" w:color="auto"/>
              <w:right w:val="single" w:sz="4" w:space="0" w:color="auto"/>
            </w:tcBorders>
          </w:tcPr>
          <w:p w14:paraId="2CB84797" w14:textId="16D0A59C" w:rsidR="00B95360" w:rsidRPr="00D46F43" w:rsidRDefault="00B95360" w:rsidP="00B95360">
            <w:pPr>
              <w:pStyle w:val="TAL"/>
              <w:rPr>
                <w:ins w:id="351" w:author="S2-2205722" w:date="2022-08-30T12:08:00Z"/>
              </w:rPr>
            </w:pPr>
            <w:ins w:id="352" w:author="S2-2205722" w:date="2022-08-30T12:08:00Z">
              <w:r>
                <w:rPr>
                  <w:rFonts w:eastAsiaTheme="minorEastAsia" w:cs="Arial"/>
                  <w:lang w:val="en-US" w:eastAsia="zh-CN"/>
                </w:rPr>
                <w:t>Next hop information</w:t>
              </w:r>
            </w:ins>
          </w:p>
        </w:tc>
        <w:tc>
          <w:tcPr>
            <w:tcW w:w="2944" w:type="dxa"/>
            <w:tcBorders>
              <w:top w:val="single" w:sz="4" w:space="0" w:color="auto"/>
              <w:left w:val="single" w:sz="4" w:space="0" w:color="auto"/>
              <w:bottom w:val="single" w:sz="4" w:space="0" w:color="auto"/>
              <w:right w:val="single" w:sz="4" w:space="0" w:color="auto"/>
            </w:tcBorders>
          </w:tcPr>
          <w:p w14:paraId="349F318A" w14:textId="5D6E2165" w:rsidR="00B95360" w:rsidRPr="00D46F43" w:rsidRDefault="00B95360" w:rsidP="00B95360">
            <w:pPr>
              <w:pStyle w:val="TAL"/>
              <w:rPr>
                <w:ins w:id="353" w:author="S2-2205722" w:date="2022-08-30T12:08:00Z"/>
                <w:rFonts w:eastAsiaTheme="minorEastAsia"/>
              </w:rPr>
            </w:pPr>
            <w:ins w:id="354" w:author="S2-2205722" w:date="2022-08-30T12:08:00Z">
              <w:r>
                <w:rPr>
                  <w:rFonts w:eastAsia="DengXian" w:cs="Arial" w:hint="eastAsia"/>
                  <w:lang w:val="en-US" w:eastAsia="zh-CN"/>
                </w:rPr>
                <w:t>T</w:t>
              </w:r>
              <w:r>
                <w:rPr>
                  <w:rFonts w:eastAsia="DengXian" w:cs="Arial"/>
                  <w:lang w:val="en-US" w:eastAsia="zh-CN"/>
                </w:rPr>
                <w:t xml:space="preserve">SC information (Flow </w:t>
              </w:r>
              <w:proofErr w:type="gramStart"/>
              <w:r>
                <w:rPr>
                  <w:rFonts w:eastAsia="DengXian" w:cs="Arial"/>
                  <w:lang w:val="en-US" w:eastAsia="zh-CN"/>
                </w:rPr>
                <w:t>direction)_</w:t>
              </w:r>
              <w:proofErr w:type="gramEnd"/>
            </w:ins>
          </w:p>
        </w:tc>
        <w:tc>
          <w:tcPr>
            <w:tcW w:w="2867" w:type="dxa"/>
            <w:tcBorders>
              <w:top w:val="single" w:sz="4" w:space="0" w:color="auto"/>
              <w:left w:val="single" w:sz="4" w:space="0" w:color="auto"/>
              <w:bottom w:val="single" w:sz="4" w:space="0" w:color="auto"/>
              <w:right w:val="single" w:sz="4" w:space="0" w:color="auto"/>
            </w:tcBorders>
          </w:tcPr>
          <w:p w14:paraId="5A3C5220" w14:textId="650403B8" w:rsidR="00B95360" w:rsidRPr="00D46F43" w:rsidRDefault="00B95360" w:rsidP="00B95360">
            <w:pPr>
              <w:pStyle w:val="TAC"/>
              <w:rPr>
                <w:ins w:id="355" w:author="S2-2205722" w:date="2022-08-30T12:08:00Z"/>
                <w:rFonts w:eastAsiaTheme="minorEastAsia"/>
              </w:rPr>
            </w:pPr>
            <w:ins w:id="356" w:author="S2-2205722" w:date="2022-08-30T12:08:00Z">
              <w:r>
                <w:rPr>
                  <w:rFonts w:eastAsia="DengXian" w:cs="Arial" w:hint="eastAsia"/>
                  <w:lang w:val="en-US" w:eastAsia="zh-CN"/>
                </w:rPr>
                <w:t>Y</w:t>
              </w:r>
            </w:ins>
          </w:p>
        </w:tc>
      </w:tr>
      <w:tr w:rsidR="00B95360" w:rsidRPr="00D46F43" w14:paraId="4F5DC95B"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tcPr>
          <w:p w14:paraId="02BC5687" w14:textId="77777777" w:rsidR="00B95360" w:rsidRPr="00D46F43" w:rsidRDefault="00B95360" w:rsidP="00B95360">
            <w:pPr>
              <w:pStyle w:val="TAL"/>
            </w:pPr>
            <w:proofErr w:type="spellStart"/>
            <w:r w:rsidRPr="00D46F43">
              <w:t>MinPayloadSize</w:t>
            </w:r>
            <w:proofErr w:type="spellEnd"/>
          </w:p>
        </w:tc>
        <w:tc>
          <w:tcPr>
            <w:tcW w:w="2944" w:type="dxa"/>
            <w:tcBorders>
              <w:top w:val="single" w:sz="4" w:space="0" w:color="auto"/>
              <w:left w:val="single" w:sz="4" w:space="0" w:color="auto"/>
              <w:bottom w:val="single" w:sz="4" w:space="0" w:color="auto"/>
              <w:right w:val="single" w:sz="4" w:space="0" w:color="auto"/>
            </w:tcBorders>
          </w:tcPr>
          <w:p w14:paraId="0E501C0A" w14:textId="77777777" w:rsidR="00B95360" w:rsidRPr="00D46F43" w:rsidRDefault="00B95360" w:rsidP="00B95360">
            <w:pPr>
              <w:pStyle w:val="TAL"/>
              <w:rPr>
                <w:rFonts w:eastAsiaTheme="minorEastAsia"/>
              </w:rPr>
            </w:pPr>
            <w:r w:rsidRPr="00D46F43">
              <w:rPr>
                <w:rFonts w:eastAsiaTheme="minorEastAsia"/>
              </w:rPr>
              <w:t xml:space="preserve">TBD </w:t>
            </w:r>
          </w:p>
        </w:tc>
        <w:tc>
          <w:tcPr>
            <w:tcW w:w="2867" w:type="dxa"/>
            <w:tcBorders>
              <w:top w:val="single" w:sz="4" w:space="0" w:color="auto"/>
              <w:left w:val="single" w:sz="4" w:space="0" w:color="auto"/>
              <w:bottom w:val="single" w:sz="4" w:space="0" w:color="auto"/>
              <w:right w:val="single" w:sz="4" w:space="0" w:color="auto"/>
            </w:tcBorders>
          </w:tcPr>
          <w:p w14:paraId="32505872" w14:textId="77777777" w:rsidR="00B95360" w:rsidRPr="00D46F43" w:rsidRDefault="00B95360" w:rsidP="00B95360">
            <w:pPr>
              <w:pStyle w:val="TAC"/>
              <w:rPr>
                <w:rFonts w:eastAsiaTheme="minorEastAsia"/>
              </w:rPr>
            </w:pPr>
            <w:r w:rsidRPr="00D46F43">
              <w:rPr>
                <w:rFonts w:eastAsiaTheme="minorEastAsia"/>
              </w:rPr>
              <w:t>Y</w:t>
            </w:r>
          </w:p>
        </w:tc>
      </w:tr>
      <w:tr w:rsidR="00B95360" w:rsidRPr="00D46F43" w14:paraId="7FF99588"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tcPr>
          <w:p w14:paraId="5C028DE2" w14:textId="77777777" w:rsidR="00B95360" w:rsidRPr="00D46F43" w:rsidRDefault="00B95360" w:rsidP="00B95360">
            <w:pPr>
              <w:pStyle w:val="TAL"/>
            </w:pPr>
            <w:proofErr w:type="spellStart"/>
            <w:r w:rsidRPr="00D46F43">
              <w:t>MinPacketsPerInterval</w:t>
            </w:r>
            <w:proofErr w:type="spellEnd"/>
          </w:p>
        </w:tc>
        <w:tc>
          <w:tcPr>
            <w:tcW w:w="2944" w:type="dxa"/>
            <w:tcBorders>
              <w:top w:val="single" w:sz="4" w:space="0" w:color="auto"/>
              <w:left w:val="single" w:sz="4" w:space="0" w:color="auto"/>
              <w:bottom w:val="single" w:sz="4" w:space="0" w:color="auto"/>
              <w:right w:val="single" w:sz="4" w:space="0" w:color="auto"/>
            </w:tcBorders>
          </w:tcPr>
          <w:p w14:paraId="690A1188" w14:textId="77777777" w:rsidR="00B95360" w:rsidRPr="00D46F43" w:rsidRDefault="00B95360" w:rsidP="00B95360">
            <w:pPr>
              <w:pStyle w:val="TAL"/>
              <w:rPr>
                <w:rFonts w:eastAsiaTheme="minorEastAsia"/>
              </w:rPr>
            </w:pPr>
            <w:r w:rsidRPr="00D46F43">
              <w:rPr>
                <w:rFonts w:eastAsiaTheme="minorEastAsia"/>
              </w:rPr>
              <w:t>TBD</w:t>
            </w:r>
          </w:p>
        </w:tc>
        <w:tc>
          <w:tcPr>
            <w:tcW w:w="2867" w:type="dxa"/>
            <w:tcBorders>
              <w:top w:val="single" w:sz="4" w:space="0" w:color="auto"/>
              <w:left w:val="single" w:sz="4" w:space="0" w:color="auto"/>
              <w:bottom w:val="single" w:sz="4" w:space="0" w:color="auto"/>
              <w:right w:val="single" w:sz="4" w:space="0" w:color="auto"/>
            </w:tcBorders>
          </w:tcPr>
          <w:p w14:paraId="424F86F7" w14:textId="77777777" w:rsidR="00B95360" w:rsidRPr="00D46F43" w:rsidRDefault="00B95360" w:rsidP="00B95360">
            <w:pPr>
              <w:pStyle w:val="TAC"/>
              <w:rPr>
                <w:rFonts w:eastAsiaTheme="minorEastAsia"/>
              </w:rPr>
            </w:pPr>
            <w:r w:rsidRPr="00D46F43">
              <w:rPr>
                <w:rFonts w:eastAsiaTheme="minorEastAsia"/>
              </w:rPr>
              <w:t>Y</w:t>
            </w:r>
          </w:p>
        </w:tc>
      </w:tr>
      <w:tr w:rsidR="00B95360" w:rsidRPr="00D46F43" w14:paraId="4D4D4CDC"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tcPr>
          <w:p w14:paraId="24EA8083" w14:textId="77777777" w:rsidR="00B95360" w:rsidRPr="00D46F43" w:rsidRDefault="00B95360" w:rsidP="00B95360">
            <w:pPr>
              <w:pStyle w:val="TAL"/>
            </w:pPr>
            <w:proofErr w:type="spellStart"/>
            <w:r w:rsidRPr="00D46F43">
              <w:t>MaxLatencyVariation</w:t>
            </w:r>
            <w:proofErr w:type="spellEnd"/>
          </w:p>
        </w:tc>
        <w:tc>
          <w:tcPr>
            <w:tcW w:w="2944" w:type="dxa"/>
            <w:tcBorders>
              <w:top w:val="single" w:sz="4" w:space="0" w:color="auto"/>
              <w:left w:val="single" w:sz="4" w:space="0" w:color="auto"/>
              <w:bottom w:val="single" w:sz="4" w:space="0" w:color="auto"/>
              <w:right w:val="single" w:sz="4" w:space="0" w:color="auto"/>
            </w:tcBorders>
          </w:tcPr>
          <w:p w14:paraId="5350F00A" w14:textId="77777777" w:rsidR="00B95360" w:rsidRPr="00D46F43" w:rsidRDefault="00B95360" w:rsidP="00B95360">
            <w:pPr>
              <w:pStyle w:val="TAL"/>
              <w:rPr>
                <w:rFonts w:eastAsiaTheme="minorEastAsia"/>
              </w:rPr>
            </w:pPr>
            <w:r w:rsidRPr="00D46F43">
              <w:rPr>
                <w:rFonts w:eastAsiaTheme="minorEastAsia"/>
              </w:rPr>
              <w:t>TBD</w:t>
            </w:r>
          </w:p>
        </w:tc>
        <w:tc>
          <w:tcPr>
            <w:tcW w:w="2867" w:type="dxa"/>
            <w:tcBorders>
              <w:top w:val="single" w:sz="4" w:space="0" w:color="auto"/>
              <w:left w:val="single" w:sz="4" w:space="0" w:color="auto"/>
              <w:bottom w:val="single" w:sz="4" w:space="0" w:color="auto"/>
              <w:right w:val="single" w:sz="4" w:space="0" w:color="auto"/>
            </w:tcBorders>
          </w:tcPr>
          <w:p w14:paraId="6315904A" w14:textId="77777777" w:rsidR="00B95360" w:rsidRPr="00D46F43" w:rsidRDefault="00B95360" w:rsidP="00B95360">
            <w:pPr>
              <w:pStyle w:val="TAC"/>
              <w:rPr>
                <w:rFonts w:eastAsiaTheme="minorEastAsia"/>
              </w:rPr>
            </w:pPr>
            <w:r w:rsidRPr="00D46F43">
              <w:rPr>
                <w:rFonts w:eastAsiaTheme="minorEastAsia"/>
              </w:rPr>
              <w:t>N</w:t>
            </w:r>
          </w:p>
        </w:tc>
      </w:tr>
      <w:tr w:rsidR="00B95360" w:rsidRPr="00D46F43" w14:paraId="4ED8DE82" w14:textId="77777777" w:rsidTr="00F26CE7">
        <w:trPr>
          <w:cantSplit/>
          <w:jc w:val="center"/>
        </w:trPr>
        <w:tc>
          <w:tcPr>
            <w:tcW w:w="2689" w:type="dxa"/>
            <w:tcBorders>
              <w:top w:val="single" w:sz="4" w:space="0" w:color="auto"/>
              <w:left w:val="single" w:sz="4" w:space="0" w:color="auto"/>
              <w:bottom w:val="single" w:sz="4" w:space="0" w:color="auto"/>
              <w:right w:val="single" w:sz="4" w:space="0" w:color="auto"/>
            </w:tcBorders>
          </w:tcPr>
          <w:p w14:paraId="298A75EE" w14:textId="77777777" w:rsidR="00B95360" w:rsidRPr="00D46F43" w:rsidRDefault="00B95360" w:rsidP="00B95360">
            <w:pPr>
              <w:pStyle w:val="TAL"/>
            </w:pPr>
            <w:proofErr w:type="spellStart"/>
            <w:r w:rsidRPr="00D46F43">
              <w:t>MaxMisordering</w:t>
            </w:r>
            <w:proofErr w:type="spellEnd"/>
          </w:p>
        </w:tc>
        <w:tc>
          <w:tcPr>
            <w:tcW w:w="2944" w:type="dxa"/>
            <w:tcBorders>
              <w:top w:val="single" w:sz="4" w:space="0" w:color="auto"/>
              <w:left w:val="single" w:sz="4" w:space="0" w:color="auto"/>
              <w:bottom w:val="single" w:sz="4" w:space="0" w:color="auto"/>
              <w:right w:val="single" w:sz="4" w:space="0" w:color="auto"/>
            </w:tcBorders>
          </w:tcPr>
          <w:p w14:paraId="3FDAF56A" w14:textId="77777777" w:rsidR="00B95360" w:rsidRPr="00D46F43" w:rsidRDefault="00B95360" w:rsidP="00B95360">
            <w:pPr>
              <w:pStyle w:val="TAL"/>
              <w:rPr>
                <w:rFonts w:eastAsiaTheme="minorEastAsia"/>
              </w:rPr>
            </w:pPr>
            <w:r w:rsidRPr="00D46F43">
              <w:rPr>
                <w:rFonts w:eastAsiaTheme="minorEastAsia"/>
              </w:rPr>
              <w:t>TBD</w:t>
            </w:r>
          </w:p>
        </w:tc>
        <w:tc>
          <w:tcPr>
            <w:tcW w:w="2867" w:type="dxa"/>
            <w:tcBorders>
              <w:top w:val="single" w:sz="4" w:space="0" w:color="auto"/>
              <w:left w:val="single" w:sz="4" w:space="0" w:color="auto"/>
              <w:bottom w:val="single" w:sz="4" w:space="0" w:color="auto"/>
              <w:right w:val="single" w:sz="4" w:space="0" w:color="auto"/>
            </w:tcBorders>
          </w:tcPr>
          <w:p w14:paraId="4E05C810" w14:textId="77777777" w:rsidR="00B95360" w:rsidRPr="00D46F43" w:rsidRDefault="00B95360" w:rsidP="00B95360">
            <w:pPr>
              <w:pStyle w:val="TAC"/>
              <w:rPr>
                <w:rFonts w:eastAsiaTheme="minorEastAsia"/>
              </w:rPr>
            </w:pPr>
            <w:r w:rsidRPr="00D46F43">
              <w:rPr>
                <w:rFonts w:eastAsiaTheme="minorEastAsia"/>
              </w:rPr>
              <w:t>N</w:t>
            </w:r>
          </w:p>
        </w:tc>
      </w:tr>
      <w:tr w:rsidR="00B95360" w:rsidRPr="00D46F43" w14:paraId="7CBCD342" w14:textId="77777777" w:rsidTr="00F26CE7">
        <w:trPr>
          <w:cantSplit/>
          <w:jc w:val="center"/>
        </w:trPr>
        <w:tc>
          <w:tcPr>
            <w:tcW w:w="8500" w:type="dxa"/>
            <w:gridSpan w:val="3"/>
            <w:tcBorders>
              <w:top w:val="single" w:sz="4" w:space="0" w:color="auto"/>
              <w:left w:val="single" w:sz="4" w:space="0" w:color="auto"/>
              <w:bottom w:val="single" w:sz="4" w:space="0" w:color="auto"/>
              <w:right w:val="single" w:sz="4" w:space="0" w:color="auto"/>
            </w:tcBorders>
          </w:tcPr>
          <w:p w14:paraId="6E5875C8" w14:textId="77777777" w:rsidR="00B95360" w:rsidRPr="00D46F43" w:rsidRDefault="00B95360" w:rsidP="00B95360">
            <w:pPr>
              <w:pStyle w:val="TAN"/>
            </w:pPr>
            <w:r w:rsidRPr="00D46F43">
              <w:t>NOTE 1:</w:t>
            </w:r>
            <w:r w:rsidRPr="00D46F43">
              <w:tab/>
              <w:t>TBD means no current 5GS parameters can be used for the mapping of DetNet related parameters.</w:t>
            </w:r>
          </w:p>
          <w:p w14:paraId="182C7623" w14:textId="6AC09962" w:rsidR="00B95360" w:rsidRPr="00D46F43" w:rsidRDefault="00B95360" w:rsidP="00B95360">
            <w:pPr>
              <w:pStyle w:val="TAN"/>
              <w:rPr>
                <w:rFonts w:eastAsiaTheme="minorEastAsia"/>
              </w:rPr>
            </w:pPr>
            <w:r w:rsidRPr="00D46F43">
              <w:t>NOTE 2:</w:t>
            </w:r>
            <w:r w:rsidRPr="00D46F43">
              <w:tab/>
              <w:t xml:space="preserve">Indicates whether the DetNet related parameters can be used as node level parameters to configure the 5GS </w:t>
            </w:r>
            <w:proofErr w:type="gramStart"/>
            <w:r w:rsidRPr="00D46F43">
              <w:t>QoS..</w:t>
            </w:r>
            <w:proofErr w:type="gramEnd"/>
            <w:r w:rsidRPr="00D46F43">
              <w:t xml:space="preserve"> Y=yes, N=No.</w:t>
            </w:r>
          </w:p>
        </w:tc>
      </w:tr>
    </w:tbl>
    <w:p w14:paraId="7301942B" w14:textId="77777777" w:rsidR="00626AFB" w:rsidRPr="00694E39" w:rsidRDefault="00626AFB" w:rsidP="00D46F43"/>
    <w:p w14:paraId="1E9E25F1" w14:textId="358A327D" w:rsidR="00626AFB" w:rsidRPr="00694E39" w:rsidRDefault="00626AFB" w:rsidP="00D46F43">
      <w:pPr>
        <w:pStyle w:val="EditorsNote"/>
        <w:rPr>
          <w:rFonts w:eastAsia="SimSun"/>
          <w:lang w:eastAsia="zh-CN"/>
        </w:rPr>
      </w:pPr>
      <w:r w:rsidRPr="00694E39">
        <w:t>Editor</w:t>
      </w:r>
      <w:del w:id="357" w:author="Rapporteur" w:date="2022-08-31T12:38:00Z">
        <w:r w:rsidRPr="00694E39" w:rsidDel="00601778">
          <w:delText>'</w:delText>
        </w:r>
      </w:del>
      <w:ins w:id="358" w:author="Rapporteur" w:date="2022-08-31T12:38:00Z">
        <w:r w:rsidR="00601778">
          <w:t>’</w:t>
        </w:r>
      </w:ins>
      <w:r w:rsidRPr="00694E39">
        <w:t>s note:</w:t>
      </w:r>
      <w:r w:rsidRPr="00694E39">
        <w:tab/>
        <w:t>Whether and how the DetNet related parameters marked as TBD in the table should be mapped to 5GS requirements is FFS.</w:t>
      </w:r>
    </w:p>
    <w:p w14:paraId="34224CD1" w14:textId="530633C2" w:rsidR="00626AFB" w:rsidRPr="00694E39" w:rsidRDefault="00D46F43" w:rsidP="00D46F43">
      <w:pPr>
        <w:rPr>
          <w:lang w:eastAsia="zh-CN"/>
        </w:rPr>
      </w:pPr>
      <w:r>
        <w:rPr>
          <w:lang w:eastAsia="zh-CN"/>
        </w:rPr>
        <w:t xml:space="preserve">The DetNet Flow requirements provided by the DetNet controller are all per DetNet Flow parameters for the whole DetNet network. The parameters in table 6.4.2-1 with value </w:t>
      </w:r>
      <w:del w:id="359" w:author="Rapporteur" w:date="2022-08-31T12:38:00Z">
        <w:r w:rsidDel="00601778">
          <w:rPr>
            <w:lang w:eastAsia="zh-CN"/>
          </w:rPr>
          <w:delText>'</w:delText>
        </w:r>
      </w:del>
      <w:ins w:id="360" w:author="Rapporteur" w:date="2022-08-31T12:38:00Z">
        <w:r w:rsidR="00601778">
          <w:rPr>
            <w:lang w:eastAsia="zh-CN"/>
          </w:rPr>
          <w:t>‘</w:t>
        </w:r>
      </w:ins>
      <w:r>
        <w:rPr>
          <w:lang w:eastAsia="zh-CN"/>
        </w:rPr>
        <w:t>N</w:t>
      </w:r>
      <w:del w:id="361" w:author="Rapporteur" w:date="2022-08-31T12:38:00Z">
        <w:r w:rsidDel="00601778">
          <w:rPr>
            <w:lang w:eastAsia="zh-CN"/>
          </w:rPr>
          <w:delText>'</w:delText>
        </w:r>
      </w:del>
      <w:ins w:id="362" w:author="Rapporteur" w:date="2022-08-31T12:38:00Z">
        <w:r w:rsidR="00601778">
          <w:rPr>
            <w:lang w:eastAsia="zh-CN"/>
          </w:rPr>
          <w:t>’</w:t>
        </w:r>
      </w:ins>
      <w:r>
        <w:rPr>
          <w:lang w:eastAsia="zh-CN"/>
        </w:rPr>
        <w:t xml:space="preserve"> in the third column </w:t>
      </w:r>
      <w:proofErr w:type="spellStart"/>
      <w:r>
        <w:rPr>
          <w:lang w:eastAsia="zh-CN"/>
        </w:rPr>
        <w:t>can not</w:t>
      </w:r>
      <w:proofErr w:type="spellEnd"/>
      <w:r>
        <w:rPr>
          <w:lang w:eastAsia="zh-CN"/>
        </w:rPr>
        <w:t xml:space="preserve"> be mapped to 5GS QoS parameters directly and the status/capability information of the other nodes in the DetNet flow path is needed.</w:t>
      </w:r>
    </w:p>
    <w:p w14:paraId="22E9C598" w14:textId="1E4D8F98" w:rsidR="00626AFB" w:rsidRPr="00694E39" w:rsidRDefault="00626AFB" w:rsidP="00D46F43">
      <w:pPr>
        <w:pStyle w:val="EditorsNote"/>
        <w:rPr>
          <w:rFonts w:eastAsia="SimSun"/>
          <w:lang w:eastAsia="zh-CN"/>
        </w:rPr>
      </w:pPr>
      <w:r w:rsidRPr="00694E39">
        <w:t>Editor</w:t>
      </w:r>
      <w:del w:id="363" w:author="Rapporteur" w:date="2022-08-31T12:38:00Z">
        <w:r w:rsidRPr="00694E39" w:rsidDel="00601778">
          <w:delText>'</w:delText>
        </w:r>
      </w:del>
      <w:ins w:id="364" w:author="Rapporteur" w:date="2022-08-31T12:38:00Z">
        <w:r w:rsidR="00601778">
          <w:t>’</w:t>
        </w:r>
      </w:ins>
      <w:r w:rsidRPr="00694E39">
        <w:t>s note:</w:t>
      </w:r>
      <w:r w:rsidRPr="00694E39">
        <w:tab/>
        <w:t>Whether and how to get the other DetNet nodes</w:t>
      </w:r>
      <w:del w:id="365" w:author="Rapporteur" w:date="2022-08-31T12:38:00Z">
        <w:r w:rsidR="00391B3C" w:rsidDel="00601778">
          <w:delText>'</w:delText>
        </w:r>
      </w:del>
      <w:ins w:id="366" w:author="Rapporteur" w:date="2022-08-31T12:38:00Z">
        <w:r w:rsidR="00601778">
          <w:t>’</w:t>
        </w:r>
      </w:ins>
      <w:r w:rsidRPr="00694E39">
        <w:t xml:space="preserve"> information to support DetNet network is FFS.</w:t>
      </w:r>
    </w:p>
    <w:p w14:paraId="39201AF0" w14:textId="7E9076DF" w:rsidR="00626AFB" w:rsidRPr="00694E39" w:rsidRDefault="00626AFB" w:rsidP="00626AFB">
      <w:pPr>
        <w:pStyle w:val="Heading3"/>
      </w:pPr>
      <w:bookmarkStart w:id="367" w:name="_Toc104894908"/>
      <w:r w:rsidRPr="00694E39">
        <w:t>6.</w:t>
      </w:r>
      <w:r w:rsidR="00F2175C" w:rsidRPr="00694E39">
        <w:t>4</w:t>
      </w:r>
      <w:r w:rsidRPr="00694E39">
        <w:t>.3</w:t>
      </w:r>
      <w:r w:rsidRPr="00694E39">
        <w:tab/>
        <w:t>Procedures</w:t>
      </w:r>
      <w:bookmarkEnd w:id="367"/>
    </w:p>
    <w:p w14:paraId="1FB62C8D" w14:textId="0EC1BCBA" w:rsidR="00626AFB" w:rsidRDefault="00D46F43" w:rsidP="00D46F43">
      <w:pPr>
        <w:rPr>
          <w:ins w:id="368" w:author="S2-2205722" w:date="2022-08-30T12:09:00Z"/>
          <w:lang w:eastAsia="zh-CN"/>
        </w:rPr>
      </w:pPr>
      <w:r>
        <w:rPr>
          <w:lang w:eastAsia="zh-CN"/>
        </w:rPr>
        <w:t xml:space="preserve">The existing policy control framework is reused. The only enhancement is that the </w:t>
      </w:r>
      <w:del w:id="369" w:author="S2-2205722" w:date="2022-08-30T12:08:00Z">
        <w:r w:rsidDel="00283D59">
          <w:rPr>
            <w:lang w:eastAsia="zh-CN"/>
          </w:rPr>
          <w:delText xml:space="preserve">NEF (or new </w:delText>
        </w:r>
      </w:del>
      <w:r>
        <w:rPr>
          <w:lang w:eastAsia="zh-CN"/>
        </w:rPr>
        <w:t xml:space="preserve">DetNet </w:t>
      </w:r>
      <w:del w:id="370" w:author="S2-2205722" w:date="2022-08-30T12:08:00Z">
        <w:r w:rsidDel="00073A53">
          <w:rPr>
            <w:lang w:eastAsia="zh-CN"/>
          </w:rPr>
          <w:delText xml:space="preserve">Specific </w:delText>
        </w:r>
      </w:del>
      <w:r>
        <w:rPr>
          <w:lang w:eastAsia="zh-CN"/>
        </w:rPr>
        <w:t xml:space="preserve">AF </w:t>
      </w:r>
      <w:del w:id="371" w:author="S2-2205722" w:date="2022-08-30T12:08:00Z">
        <w:r w:rsidDel="00073A53">
          <w:rPr>
            <w:lang w:eastAsia="zh-CN"/>
          </w:rPr>
          <w:delText>or TSCTSF)</w:delText>
        </w:r>
      </w:del>
      <w:r>
        <w:rPr>
          <w:lang w:eastAsia="zh-CN"/>
        </w:rPr>
        <w:t xml:space="preserve"> can provide the mapped 5GS QoS requirements/ TSC requirements to </w:t>
      </w:r>
      <w:proofErr w:type="spellStart"/>
      <w:r>
        <w:rPr>
          <w:lang w:eastAsia="zh-CN"/>
        </w:rPr>
        <w:t>to</w:t>
      </w:r>
      <w:proofErr w:type="spellEnd"/>
      <w:r>
        <w:rPr>
          <w:lang w:eastAsia="zh-CN"/>
        </w:rPr>
        <w:t xml:space="preserve"> TSCTSF for support of DetNet flow transmission.</w:t>
      </w:r>
      <w:ins w:id="372" w:author="S2-2205722" w:date="2022-08-30T12:09:00Z">
        <w:r w:rsidR="00060677">
          <w:rPr>
            <w:lang w:eastAsia="zh-CN"/>
          </w:rPr>
          <w:t xml:space="preserve"> </w:t>
        </w:r>
        <w:r w:rsidR="00060677">
          <w:rPr>
            <w:lang w:eastAsia="zh-CN"/>
          </w:rPr>
          <w:t>The detailed procedure is shown in Figure 6.4.3-1:</w:t>
        </w:r>
      </w:ins>
    </w:p>
    <w:bookmarkStart w:id="373" w:name="_MON_1719216682"/>
    <w:bookmarkEnd w:id="373"/>
    <w:p w14:paraId="4526D53A" w14:textId="77777777" w:rsidR="00BD5F64" w:rsidRDefault="00BD5F64" w:rsidP="00BD5F64">
      <w:pPr>
        <w:pStyle w:val="TH"/>
        <w:rPr>
          <w:ins w:id="374" w:author="S2-2205722" w:date="2022-08-30T12:09:00Z"/>
          <w:lang w:eastAsia="zh-CN"/>
        </w:rPr>
      </w:pPr>
      <w:ins w:id="375" w:author="S2-2205722" w:date="2022-08-30T12:09:00Z">
        <w:r>
          <w:rPr>
            <w:lang w:eastAsia="zh-CN"/>
          </w:rPr>
          <w:object w:dxaOrig="9061" w:dyaOrig="4213" w14:anchorId="3CA94773">
            <v:shape id="_x0000_i1041" type="#_x0000_t75" style="width:453pt;height:210.6pt" o:ole="">
              <v:imagedata r:id="rId32" o:title=""/>
            </v:shape>
            <o:OLEObject Type="Embed" ProgID="Word.Document.12" ShapeID="_x0000_i1041" DrawAspect="Content" ObjectID="_1723457482" r:id="rId33">
              <o:FieldCodes>\s</o:FieldCodes>
            </o:OLEObject>
          </w:object>
        </w:r>
      </w:ins>
    </w:p>
    <w:p w14:paraId="7DCEF2B9" w14:textId="77777777" w:rsidR="00BD5F64" w:rsidRDefault="00BD5F64" w:rsidP="00BD5F64">
      <w:pPr>
        <w:pStyle w:val="TF"/>
        <w:rPr>
          <w:ins w:id="376" w:author="S2-2205722" w:date="2022-08-30T12:09:00Z"/>
          <w:lang w:eastAsia="zh-CN"/>
        </w:rPr>
      </w:pPr>
      <w:ins w:id="377" w:author="S2-2205722" w:date="2022-08-30T12:09:00Z">
        <w:r>
          <w:rPr>
            <w:lang w:eastAsia="zh-CN"/>
          </w:rPr>
          <w:t>Figure 6.4.3-1 QoS flow configuration for DetNet</w:t>
        </w:r>
      </w:ins>
    </w:p>
    <w:p w14:paraId="0742AF8D" w14:textId="77777777" w:rsidR="00BD5F64" w:rsidRDefault="00BD5F64" w:rsidP="00BD5F64">
      <w:pPr>
        <w:ind w:left="568" w:hanging="284"/>
        <w:textAlignment w:val="auto"/>
        <w:rPr>
          <w:ins w:id="378" w:author="S2-2205722" w:date="2022-08-30T12:09:00Z"/>
          <w:lang w:val="en-US" w:eastAsia="ko-KR"/>
        </w:rPr>
      </w:pPr>
      <w:ins w:id="379" w:author="S2-2205722" w:date="2022-08-30T12:09:00Z">
        <w:r w:rsidRPr="00C93B43">
          <w:rPr>
            <w:lang w:val="en-US" w:eastAsia="ko-KR"/>
          </w:rPr>
          <w:t>1.</w:t>
        </w:r>
        <w:r w:rsidRPr="00C93B43">
          <w:rPr>
            <w:lang w:val="en-US" w:eastAsia="ko-KR"/>
          </w:rPr>
          <w:tab/>
          <w:t>The DetNet controller provides YANG configuration</w:t>
        </w:r>
        <w:r>
          <w:rPr>
            <w:lang w:val="en-US" w:eastAsia="ko-KR"/>
          </w:rPr>
          <w:t xml:space="preserve"> with the DetNet node ID (</w:t>
        </w:r>
        <w:proofErr w:type="gramStart"/>
        <w:r>
          <w:rPr>
            <w:lang w:val="en-US" w:eastAsia="ko-KR"/>
          </w:rPr>
          <w:t>i.e.</w:t>
        </w:r>
        <w:proofErr w:type="gramEnd"/>
        <w:r>
          <w:rPr>
            <w:lang w:val="en-US" w:eastAsia="ko-KR"/>
          </w:rPr>
          <w:t xml:space="preserve"> UPF node IP address)</w:t>
        </w:r>
        <w:r w:rsidRPr="00C93B43">
          <w:rPr>
            <w:lang w:val="en-US" w:eastAsia="ko-KR"/>
          </w:rPr>
          <w:t xml:space="preserve"> to the </w:t>
        </w:r>
        <w:r>
          <w:rPr>
            <w:lang w:val="en-US" w:eastAsia="ko-KR"/>
          </w:rPr>
          <w:t>DetNet AF</w:t>
        </w:r>
        <w:r w:rsidRPr="00C93B43">
          <w:rPr>
            <w:lang w:val="en-US" w:eastAsia="ko-KR"/>
          </w:rPr>
          <w:t xml:space="preserve">. </w:t>
        </w:r>
        <w:r>
          <w:rPr>
            <w:lang w:val="en-US" w:eastAsia="ko-KR"/>
          </w:rPr>
          <w:t xml:space="preserve">The DetNet AF finds the mapped UE address according to the DetNet node ID, route interface information (DS-TT or NW-TT IP address as ingress/egress interface), Next hop information in YANG configuration (neighboring DetNet node IP addresses). </w:t>
        </w:r>
        <w:r w:rsidRPr="00C93B43">
          <w:rPr>
            <w:lang w:val="en-US" w:eastAsia="ko-KR"/>
          </w:rPr>
          <w:t xml:space="preserve">The </w:t>
        </w:r>
        <w:r>
          <w:rPr>
            <w:lang w:val="en-US" w:eastAsia="ko-KR"/>
          </w:rPr>
          <w:t>DetNet AF</w:t>
        </w:r>
        <w:r w:rsidRPr="00C93B43">
          <w:rPr>
            <w:lang w:val="en-US" w:eastAsia="ko-KR"/>
          </w:rPr>
          <w:t xml:space="preserve"> maps the configuration as described above and calculates the</w:t>
        </w:r>
        <w:r>
          <w:rPr>
            <w:lang w:val="en-US" w:eastAsia="ko-KR"/>
          </w:rPr>
          <w:t xml:space="preserve"> TSC requirements</w:t>
        </w:r>
        <w:r w:rsidRPr="00C93B43">
          <w:rPr>
            <w:lang w:val="en-US" w:eastAsia="ko-KR"/>
          </w:rPr>
          <w:t xml:space="preserve"> for each</w:t>
        </w:r>
        <w:r>
          <w:rPr>
            <w:lang w:val="en-US" w:eastAsia="ko-KR"/>
          </w:rPr>
          <w:t xml:space="preserve"> DetNet flow</w:t>
        </w:r>
        <w:r w:rsidRPr="00C93B43">
          <w:rPr>
            <w:lang w:val="en-US" w:eastAsia="ko-KR"/>
          </w:rPr>
          <w:t>.</w:t>
        </w:r>
      </w:ins>
    </w:p>
    <w:p w14:paraId="24556FF1" w14:textId="77777777" w:rsidR="00BD5F64" w:rsidRPr="00C93B43" w:rsidRDefault="00BD5F64" w:rsidP="00BD5F64">
      <w:pPr>
        <w:ind w:left="568" w:hanging="284"/>
        <w:textAlignment w:val="auto"/>
        <w:rPr>
          <w:ins w:id="380" w:author="S2-2205722" w:date="2022-08-30T12:09:00Z"/>
          <w:lang w:eastAsia="ko-KR"/>
        </w:rPr>
      </w:pPr>
      <w:ins w:id="381" w:author="S2-2205722" w:date="2022-08-30T12:09:00Z">
        <w:r>
          <w:rPr>
            <w:lang w:val="en-US" w:eastAsia="ko-KR"/>
          </w:rPr>
          <w:t>2.</w:t>
        </w:r>
        <w:r>
          <w:rPr>
            <w:lang w:val="en-US" w:eastAsia="ko-KR"/>
          </w:rPr>
          <w:tab/>
          <w:t>The DetNet AF provides the mapped TSC requirements to TSCTSF (optionally via NEF).</w:t>
        </w:r>
      </w:ins>
    </w:p>
    <w:p w14:paraId="7CB44178" w14:textId="77777777" w:rsidR="00BD5F64" w:rsidRPr="00C93B43" w:rsidRDefault="00BD5F64" w:rsidP="00BD5F64">
      <w:pPr>
        <w:ind w:left="568" w:hanging="284"/>
        <w:textAlignment w:val="auto"/>
        <w:rPr>
          <w:ins w:id="382" w:author="S2-2205722" w:date="2022-08-30T12:09:00Z"/>
          <w:lang w:val="en-US" w:eastAsia="ko-KR"/>
        </w:rPr>
      </w:pPr>
      <w:ins w:id="383" w:author="S2-2205722" w:date="2022-08-30T12:09:00Z">
        <w:r>
          <w:rPr>
            <w:lang w:val="en-US" w:eastAsia="ko-KR"/>
          </w:rPr>
          <w:t>3</w:t>
        </w:r>
        <w:r w:rsidRPr="00C93B43">
          <w:rPr>
            <w:lang w:val="en-US" w:eastAsia="ko-KR"/>
          </w:rPr>
          <w:t>.</w:t>
        </w:r>
        <w:r w:rsidRPr="00C93B43">
          <w:rPr>
            <w:lang w:val="en-US" w:eastAsia="ko-KR"/>
          </w:rPr>
          <w:tab/>
          <w:t>The TSCTSF</w:t>
        </w:r>
        <w:r>
          <w:rPr>
            <w:lang w:val="en-US" w:eastAsia="ko-KR"/>
          </w:rPr>
          <w:t xml:space="preserve"> calculates and </w:t>
        </w:r>
        <w:r w:rsidRPr="00C93B43">
          <w:rPr>
            <w:lang w:val="en-US" w:eastAsia="ko-KR"/>
          </w:rPr>
          <w:t>provides the mapped</w:t>
        </w:r>
        <w:r>
          <w:rPr>
            <w:lang w:val="en-US" w:eastAsia="ko-KR"/>
          </w:rPr>
          <w:t xml:space="preserve"> QoS</w:t>
        </w:r>
        <w:r w:rsidRPr="00C93B43">
          <w:rPr>
            <w:lang w:val="en-US" w:eastAsia="ko-KR"/>
          </w:rPr>
          <w:t xml:space="preserve"> parameters</w:t>
        </w:r>
        <w:r>
          <w:rPr>
            <w:lang w:val="en-US" w:eastAsia="ko-KR"/>
          </w:rPr>
          <w:t>, TSCAC</w:t>
        </w:r>
        <w:r w:rsidRPr="00C93B43">
          <w:rPr>
            <w:lang w:val="en-US" w:eastAsia="ko-KR"/>
          </w:rPr>
          <w:t xml:space="preserve"> and the flow description to the PCF(s)</w:t>
        </w:r>
        <w:r>
          <w:rPr>
            <w:lang w:val="en-US" w:eastAsia="ko-KR"/>
          </w:rPr>
          <w:t xml:space="preserve"> according to the TSC requirements</w:t>
        </w:r>
        <w:r w:rsidRPr="00C93B43">
          <w:rPr>
            <w:lang w:val="en-US" w:eastAsia="ko-KR"/>
          </w:rPr>
          <w:t>.</w:t>
        </w:r>
      </w:ins>
    </w:p>
    <w:p w14:paraId="2A409F64" w14:textId="77777777" w:rsidR="00BD5F64" w:rsidRPr="00C93B43" w:rsidRDefault="00BD5F64" w:rsidP="00BD5F64">
      <w:pPr>
        <w:ind w:left="568" w:hanging="284"/>
        <w:textAlignment w:val="auto"/>
        <w:rPr>
          <w:ins w:id="384" w:author="S2-2205722" w:date="2022-08-30T12:09:00Z"/>
          <w:lang w:val="en-US" w:eastAsia="ko-KR"/>
        </w:rPr>
      </w:pPr>
      <w:ins w:id="385" w:author="S2-2205722" w:date="2022-08-30T12:09:00Z">
        <w:r>
          <w:rPr>
            <w:lang w:val="en-US" w:eastAsia="ko-KR"/>
          </w:rPr>
          <w:t>4</w:t>
        </w:r>
        <w:r w:rsidRPr="00C93B43">
          <w:rPr>
            <w:lang w:val="en-US" w:eastAsia="ko-KR"/>
          </w:rPr>
          <w:t>.</w:t>
        </w:r>
        <w:r w:rsidRPr="00C93B43">
          <w:rPr>
            <w:lang w:val="en-US" w:eastAsia="ko-KR"/>
          </w:rPr>
          <w:tab/>
          <w:t>The PCF(s) determines, based on the parameters received from the TSCTSF, whether the existing QoS flows need to be modified or a new QoS flow needs to be created.</w:t>
        </w:r>
        <w:r>
          <w:rPr>
            <w:lang w:val="en-US" w:eastAsia="ko-KR"/>
          </w:rPr>
          <w:t xml:space="preserve"> TSCAC</w:t>
        </w:r>
        <w:r w:rsidRPr="00C93B43">
          <w:rPr>
            <w:lang w:val="en-US" w:eastAsia="ko-KR"/>
          </w:rPr>
          <w:t xml:space="preserve"> is provided to the SMF.</w:t>
        </w:r>
      </w:ins>
    </w:p>
    <w:p w14:paraId="0C2F907B" w14:textId="77777777" w:rsidR="00BD5F64" w:rsidRPr="00C93B43" w:rsidRDefault="00BD5F64" w:rsidP="00BD5F64">
      <w:pPr>
        <w:ind w:left="568" w:hanging="284"/>
        <w:textAlignment w:val="auto"/>
        <w:rPr>
          <w:ins w:id="386" w:author="S2-2205722" w:date="2022-08-30T12:09:00Z"/>
          <w:lang w:val="en-US" w:eastAsia="ko-KR"/>
        </w:rPr>
      </w:pPr>
      <w:ins w:id="387" w:author="S2-2205722" w:date="2022-08-30T12:09:00Z">
        <w:r>
          <w:rPr>
            <w:lang w:val="en-US" w:eastAsia="ko-KR"/>
          </w:rPr>
          <w:t>5</w:t>
        </w:r>
        <w:r w:rsidRPr="00C93B43">
          <w:rPr>
            <w:lang w:val="en-US" w:eastAsia="ko-KR"/>
          </w:rPr>
          <w:t>.</w:t>
        </w:r>
        <w:r w:rsidRPr="00C93B43">
          <w:rPr>
            <w:lang w:val="en-US" w:eastAsia="ko-KR"/>
          </w:rPr>
          <w:tab/>
        </w:r>
        <w:r>
          <w:rPr>
            <w:lang w:val="en-US" w:eastAsia="ko-KR"/>
          </w:rPr>
          <w:t>The PCF responds to the TSCTSF with the result</w:t>
        </w:r>
        <w:r w:rsidRPr="00C93B43">
          <w:rPr>
            <w:lang w:val="en-US" w:eastAsia="ko-KR"/>
          </w:rPr>
          <w:t xml:space="preserve"> of the configuration.</w:t>
        </w:r>
      </w:ins>
    </w:p>
    <w:p w14:paraId="17C6674C" w14:textId="77777777" w:rsidR="00BD5F64" w:rsidRDefault="00BD5F64" w:rsidP="00BD5F64">
      <w:pPr>
        <w:ind w:left="568" w:hanging="284"/>
        <w:textAlignment w:val="auto"/>
        <w:rPr>
          <w:ins w:id="388" w:author="S2-2205722" w:date="2022-08-30T12:09:00Z"/>
          <w:lang w:val="en-US" w:eastAsia="ko-KR"/>
        </w:rPr>
      </w:pPr>
      <w:ins w:id="389" w:author="S2-2205722" w:date="2022-08-30T12:09:00Z">
        <w:r>
          <w:rPr>
            <w:lang w:val="en-US" w:eastAsia="ko-KR"/>
          </w:rPr>
          <w:t>6</w:t>
        </w:r>
        <w:r w:rsidRPr="00C93B43">
          <w:rPr>
            <w:lang w:val="en-US" w:eastAsia="ko-KR"/>
          </w:rPr>
          <w:t>.</w:t>
        </w:r>
        <w:r w:rsidRPr="00C93B43">
          <w:rPr>
            <w:lang w:val="en-US" w:eastAsia="ko-KR"/>
          </w:rPr>
          <w:tab/>
          <w:t xml:space="preserve">The TSCTSF provides a response to the </w:t>
        </w:r>
        <w:r>
          <w:rPr>
            <w:lang w:val="en-US" w:eastAsia="ko-KR"/>
          </w:rPr>
          <w:t>DetNet AF.</w:t>
        </w:r>
      </w:ins>
    </w:p>
    <w:p w14:paraId="31759352" w14:textId="77777777" w:rsidR="00BD5F64" w:rsidRDefault="00BD5F64" w:rsidP="00BD5F64">
      <w:pPr>
        <w:ind w:left="568" w:hanging="284"/>
        <w:textAlignment w:val="auto"/>
        <w:rPr>
          <w:ins w:id="390" w:author="S2-2205722" w:date="2022-08-30T12:09:00Z"/>
          <w:lang w:val="en-US" w:eastAsia="ko-KR"/>
        </w:rPr>
      </w:pPr>
      <w:ins w:id="391" w:author="S2-2205722" w:date="2022-08-30T12:09:00Z">
        <w:r w:rsidRPr="008E304E">
          <w:rPr>
            <w:rFonts w:eastAsia="DengXian"/>
            <w:lang w:val="en-US" w:eastAsia="zh-CN"/>
          </w:rPr>
          <w:t>NOTE:</w:t>
        </w:r>
        <w:r w:rsidRPr="008E304E">
          <w:rPr>
            <w:rFonts w:eastAsia="DengXian"/>
            <w:lang w:val="en-US" w:eastAsia="zh-CN"/>
          </w:rPr>
          <w:tab/>
        </w:r>
        <w:r>
          <w:rPr>
            <w:rFonts w:eastAsia="DengXian"/>
            <w:lang w:val="en-US" w:eastAsia="zh-CN"/>
          </w:rPr>
          <w:t xml:space="preserve"> Step 2 to 6 refer to the clause 4.15.6.6 of </w:t>
        </w:r>
        <w:r w:rsidRPr="005D5735">
          <w:rPr>
            <w:rFonts w:eastAsia="DengXian"/>
            <w:lang w:val="en-US" w:eastAsia="zh-CN"/>
          </w:rPr>
          <w:t>TS 23.502 [13]</w:t>
        </w:r>
        <w:r>
          <w:rPr>
            <w:rFonts w:eastAsia="DengXian"/>
            <w:lang w:val="en-US" w:eastAsia="zh-CN"/>
          </w:rPr>
          <w:t xml:space="preserve"> for setting up TSC AF session with required QoS.</w:t>
        </w:r>
      </w:ins>
    </w:p>
    <w:p w14:paraId="06A179EC" w14:textId="77777777" w:rsidR="00BD5F64" w:rsidRPr="00C93B43" w:rsidRDefault="00BD5F64" w:rsidP="00BD5F64">
      <w:pPr>
        <w:ind w:left="568" w:hanging="284"/>
        <w:textAlignment w:val="auto"/>
        <w:rPr>
          <w:ins w:id="392" w:author="S2-2205722" w:date="2022-08-30T12:09:00Z"/>
          <w:lang w:val="en-US" w:eastAsia="ko-KR"/>
        </w:rPr>
      </w:pPr>
      <w:ins w:id="393" w:author="S2-2205722" w:date="2022-08-30T12:09:00Z">
        <w:r>
          <w:rPr>
            <w:lang w:val="en-US" w:eastAsia="ko-KR"/>
          </w:rPr>
          <w:t>7.</w:t>
        </w:r>
        <w:r>
          <w:rPr>
            <w:lang w:val="en-US" w:eastAsia="ko-KR"/>
          </w:rPr>
          <w:tab/>
          <w:t>DetNet AF responds to DetNet controller.</w:t>
        </w:r>
      </w:ins>
    </w:p>
    <w:p w14:paraId="3971D442" w14:textId="77777777" w:rsidR="00BD5F64" w:rsidRPr="00694E39" w:rsidRDefault="00BD5F64" w:rsidP="00D46F43">
      <w:pPr>
        <w:rPr>
          <w:rFonts w:eastAsiaTheme="minorEastAsia"/>
          <w:lang w:eastAsia="zh-CN"/>
        </w:rPr>
      </w:pPr>
    </w:p>
    <w:p w14:paraId="3620412C" w14:textId="5D482017" w:rsidR="00626AFB" w:rsidRPr="00694E39" w:rsidRDefault="00626AFB" w:rsidP="00626AFB">
      <w:pPr>
        <w:pStyle w:val="Heading3"/>
      </w:pPr>
      <w:bookmarkStart w:id="394" w:name="_Toc104894909"/>
      <w:r w:rsidRPr="00694E39">
        <w:t>6.</w:t>
      </w:r>
      <w:r w:rsidR="00F2175C" w:rsidRPr="00694E39">
        <w:t>4</w:t>
      </w:r>
      <w:r w:rsidRPr="00694E39">
        <w:t>.4</w:t>
      </w:r>
      <w:r w:rsidRPr="00694E39">
        <w:tab/>
        <w:t>Impacts on existing entities and interfaces</w:t>
      </w:r>
      <w:bookmarkEnd w:id="394"/>
    </w:p>
    <w:p w14:paraId="0E7105E9" w14:textId="1C6D4B0C" w:rsidR="00626AFB" w:rsidRPr="00D46F43" w:rsidRDefault="00626AFB" w:rsidP="00626AFB">
      <w:del w:id="395" w:author="S2-2205722" w:date="2022-08-30T12:09:00Z">
        <w:r w:rsidRPr="00D46F43" w:rsidDel="006C2D30">
          <w:delText xml:space="preserve">NEF (or new </w:delText>
        </w:r>
      </w:del>
      <w:r w:rsidRPr="00D46F43">
        <w:t xml:space="preserve">DetNet </w:t>
      </w:r>
      <w:del w:id="396" w:author="S2-2205722" w:date="2022-08-30T12:09:00Z">
        <w:r w:rsidRPr="00D46F43" w:rsidDel="006C2D30">
          <w:delText xml:space="preserve">specific </w:delText>
        </w:r>
      </w:del>
      <w:r w:rsidRPr="00D46F43">
        <w:t xml:space="preserve">AF </w:t>
      </w:r>
      <w:del w:id="397" w:author="S2-2205722" w:date="2022-08-30T12:09:00Z">
        <w:r w:rsidRPr="00D46F43" w:rsidDel="006C2D30">
          <w:delText>or TSCTSF)</w:delText>
        </w:r>
      </w:del>
      <w:r w:rsidRPr="00D46F43">
        <w:t>:</w:t>
      </w:r>
    </w:p>
    <w:p w14:paraId="20FC75B7" w14:textId="08B053B5" w:rsidR="00626AFB" w:rsidRPr="00D46F43" w:rsidRDefault="00626AFB" w:rsidP="00626AFB">
      <w:pPr>
        <w:pStyle w:val="B1"/>
      </w:pPr>
      <w:r w:rsidRPr="00D46F43">
        <w:t>-</w:t>
      </w:r>
      <w:r w:rsidRPr="00D46F43">
        <w:tab/>
        <w:t xml:space="preserve">Support of mapping DetNet flow related parameters to 5GS QoS requirements and TSC requirements and sending the parameters to </w:t>
      </w:r>
      <w:del w:id="398" w:author="S2-2205722" w:date="2022-08-30T12:10:00Z">
        <w:r w:rsidRPr="00D46F43" w:rsidDel="00A53C46">
          <w:delText xml:space="preserve">PCF or </w:delText>
        </w:r>
      </w:del>
      <w:r w:rsidRPr="00D46F43">
        <w:t>TSCTSF</w:t>
      </w:r>
      <w:ins w:id="399" w:author="S2-2205722" w:date="2022-08-30T12:09:00Z">
        <w:r w:rsidR="00443B0A">
          <w:t xml:space="preserve"> </w:t>
        </w:r>
        <w:r w:rsidR="00443B0A">
          <w:rPr>
            <w:lang w:val="en-US" w:eastAsia="zh-CN"/>
          </w:rPr>
          <w:t>(optionally via NEF</w:t>
        </w:r>
        <w:proofErr w:type="gramStart"/>
        <w:r w:rsidR="00443B0A">
          <w:rPr>
            <w:lang w:val="en-US" w:eastAsia="zh-CN"/>
          </w:rPr>
          <w:t>)</w:t>
        </w:r>
        <w:r w:rsidR="00443B0A" w:rsidRPr="008E304E">
          <w:rPr>
            <w:lang w:val="en-US" w:eastAsia="zh-CN"/>
          </w:rPr>
          <w:t>.</w:t>
        </w:r>
      </w:ins>
      <w:r w:rsidRPr="00D46F43">
        <w:t>.</w:t>
      </w:r>
      <w:proofErr w:type="gramEnd"/>
    </w:p>
    <w:p w14:paraId="54779565" w14:textId="267D29D4" w:rsidR="00D24757" w:rsidRPr="00694E39" w:rsidRDefault="00D24757" w:rsidP="00D24757">
      <w:pPr>
        <w:pStyle w:val="Heading2"/>
      </w:pPr>
      <w:bookmarkStart w:id="400" w:name="_Toc104894910"/>
      <w:r w:rsidRPr="00694E39">
        <w:t>6.</w:t>
      </w:r>
      <w:r w:rsidR="00F2175C" w:rsidRPr="00694E39">
        <w:t>5</w:t>
      </w:r>
      <w:r w:rsidRPr="00694E39">
        <w:tab/>
        <w:t>Solution #</w:t>
      </w:r>
      <w:r w:rsidR="00F2175C" w:rsidRPr="00694E39">
        <w:t>5</w:t>
      </w:r>
      <w:r w:rsidRPr="00694E39">
        <w:t xml:space="preserve"> for Key Issue #2: </w:t>
      </w:r>
      <w:r w:rsidRPr="00694E39">
        <w:rPr>
          <w:rFonts w:eastAsia="Malgun Gothic"/>
          <w:lang w:eastAsia="ko-KR"/>
        </w:rPr>
        <w:t xml:space="preserve">Provisioning </w:t>
      </w:r>
      <w:r w:rsidRPr="00694E39">
        <w:t>DetNet traffic to 5GS parameters</w:t>
      </w:r>
      <w:bookmarkEnd w:id="400"/>
    </w:p>
    <w:p w14:paraId="0AAB1524" w14:textId="2ABA7D1D" w:rsidR="00D24757" w:rsidRPr="00694E39" w:rsidRDefault="00D24757" w:rsidP="00D24757">
      <w:pPr>
        <w:pStyle w:val="Heading3"/>
        <w:rPr>
          <w:lang w:eastAsia="ko-KR"/>
        </w:rPr>
      </w:pPr>
      <w:bookmarkStart w:id="401" w:name="_Toc104894911"/>
      <w:r w:rsidRPr="00694E39">
        <w:rPr>
          <w:lang w:eastAsia="ko-KR"/>
        </w:rPr>
        <w:t>6.</w:t>
      </w:r>
      <w:r w:rsidR="00562462" w:rsidRPr="00694E39">
        <w:rPr>
          <w:lang w:eastAsia="ko-KR"/>
        </w:rPr>
        <w:t>5</w:t>
      </w:r>
      <w:r w:rsidRPr="00694E39">
        <w:rPr>
          <w:lang w:eastAsia="ko-KR"/>
        </w:rPr>
        <w:t>.1</w:t>
      </w:r>
      <w:r w:rsidRPr="00694E39">
        <w:rPr>
          <w:lang w:eastAsia="ko-KR"/>
        </w:rPr>
        <w:tab/>
        <w:t>Introduction</w:t>
      </w:r>
      <w:bookmarkEnd w:id="401"/>
    </w:p>
    <w:p w14:paraId="6056CA90" w14:textId="7DDAC694" w:rsidR="00D24757" w:rsidRPr="00D46F43" w:rsidDel="00491A68" w:rsidRDefault="00D24757" w:rsidP="00D24757">
      <w:pPr>
        <w:pStyle w:val="EditorsNote"/>
        <w:rPr>
          <w:del w:id="402" w:author="S2-2207434" w:date="2022-08-30T15:23:00Z"/>
        </w:rPr>
      </w:pPr>
      <w:del w:id="403" w:author="S2-2207434" w:date="2022-08-30T15:23:00Z">
        <w:r w:rsidRPr="00D46F43" w:rsidDel="00491A68">
          <w:delText>Editor</w:delText>
        </w:r>
      </w:del>
      <w:del w:id="404" w:author="Rapporteur" w:date="2022-08-31T12:38:00Z">
        <w:r w:rsidRPr="00D46F43" w:rsidDel="00601778">
          <w:delText>'</w:delText>
        </w:r>
      </w:del>
      <w:ins w:id="405" w:author="Rapporteur" w:date="2022-08-31T12:38:00Z">
        <w:r w:rsidR="00601778">
          <w:t>’</w:t>
        </w:r>
      </w:ins>
      <w:del w:id="406" w:author="S2-2207434" w:date="2022-08-30T15:23:00Z">
        <w:r w:rsidRPr="00D46F43" w:rsidDel="00491A68">
          <w:delText>s note:</w:delText>
        </w:r>
        <w:r w:rsidRPr="00D46F43" w:rsidDel="00491A68">
          <w:tab/>
          <w:delText>This clause describes the main principles of the solution.</w:delText>
        </w:r>
      </w:del>
    </w:p>
    <w:p w14:paraId="7CA5D0E6" w14:textId="77777777" w:rsidR="00D24757" w:rsidRPr="00D46F43" w:rsidRDefault="00D24757" w:rsidP="00D24757">
      <w:pPr>
        <w:rPr>
          <w:rFonts w:eastAsia="Malgun Gothic"/>
        </w:rPr>
      </w:pPr>
      <w:r w:rsidRPr="00D46F43">
        <w:rPr>
          <w:rFonts w:eastAsia="Malgun Gothic"/>
        </w:rPr>
        <w:lastRenderedPageBreak/>
        <w:t>T</w:t>
      </w:r>
      <w:r w:rsidRPr="00D46F43">
        <w:rPr>
          <w:rFonts w:eastAsia="Malgun Gothic" w:hint="eastAsia"/>
        </w:rPr>
        <w:t xml:space="preserve">his </w:t>
      </w:r>
      <w:r w:rsidRPr="00D46F43">
        <w:rPr>
          <w:rFonts w:eastAsia="Malgun Gothic"/>
        </w:rPr>
        <w:t>solution describes how 5GS maps DetNet configuration parameters given from the DetNet controller into 5GS parameters to handle DetNet traffic. There are assumptions for the solution:</w:t>
      </w:r>
    </w:p>
    <w:p w14:paraId="004BF88D" w14:textId="77777777" w:rsidR="00D24757" w:rsidRPr="00D46F43" w:rsidRDefault="00D24757" w:rsidP="00D24757">
      <w:pPr>
        <w:pStyle w:val="B1"/>
      </w:pPr>
      <w:r w:rsidRPr="00D46F43">
        <w:t>-</w:t>
      </w:r>
      <w:r w:rsidRPr="00D46F43">
        <w:tab/>
      </w:r>
      <w:r w:rsidRPr="00D46F43">
        <w:rPr>
          <w:rFonts w:eastAsia="Malgun Gothic"/>
        </w:rPr>
        <w:t>D</w:t>
      </w:r>
      <w:r w:rsidRPr="00D46F43">
        <w:t>etNet Flow-Related Parameters as defined in draft-</w:t>
      </w:r>
      <w:proofErr w:type="spellStart"/>
      <w:r w:rsidRPr="00D46F43">
        <w:t>ietf</w:t>
      </w:r>
      <w:proofErr w:type="spellEnd"/>
      <w:r w:rsidRPr="00D46F43">
        <w:t>-</w:t>
      </w:r>
      <w:proofErr w:type="spellStart"/>
      <w:r w:rsidRPr="00D46F43">
        <w:t>detnet</w:t>
      </w:r>
      <w:proofErr w:type="spellEnd"/>
      <w:r w:rsidRPr="00D46F43">
        <w:t>-yang [5] is used as DetNet configuration parameters for DetNet traffic.</w:t>
      </w:r>
    </w:p>
    <w:p w14:paraId="7D8AE966" w14:textId="77777777" w:rsidR="00D24757" w:rsidRPr="00D46F43" w:rsidRDefault="00D24757" w:rsidP="00D24757">
      <w:pPr>
        <w:pStyle w:val="B1"/>
      </w:pPr>
      <w:r w:rsidRPr="00D46F43">
        <w:t>-</w:t>
      </w:r>
      <w:r w:rsidRPr="00D46F43">
        <w:tab/>
        <w:t xml:space="preserve">DetNet controller </w:t>
      </w:r>
      <w:proofErr w:type="gramStart"/>
      <w:r w:rsidRPr="00D46F43">
        <w:t>is located in</w:t>
      </w:r>
      <w:proofErr w:type="gramEnd"/>
      <w:r w:rsidRPr="00D46F43">
        <w:t xml:space="preserve"> either a different domain from the 5GS or the same trust domain as the 5GS.</w:t>
      </w:r>
    </w:p>
    <w:p w14:paraId="1D1B679E" w14:textId="2AC914EA" w:rsidR="00D24757" w:rsidRPr="00694E39" w:rsidRDefault="00D24757" w:rsidP="00D24757">
      <w:pPr>
        <w:pStyle w:val="Heading3"/>
        <w:rPr>
          <w:lang w:eastAsia="ko-KR"/>
        </w:rPr>
      </w:pPr>
      <w:bookmarkStart w:id="407" w:name="_Toc104894912"/>
      <w:r w:rsidRPr="00694E39">
        <w:rPr>
          <w:lang w:eastAsia="ko-KR"/>
        </w:rPr>
        <w:t>6.</w:t>
      </w:r>
      <w:r w:rsidR="00562462" w:rsidRPr="00694E39">
        <w:rPr>
          <w:lang w:eastAsia="ko-KR"/>
        </w:rPr>
        <w:t>5</w:t>
      </w:r>
      <w:r w:rsidRPr="00694E39">
        <w:rPr>
          <w:lang w:eastAsia="ko-KR"/>
        </w:rPr>
        <w:t>.2</w:t>
      </w:r>
      <w:r w:rsidRPr="00694E39">
        <w:rPr>
          <w:lang w:eastAsia="ko-KR"/>
        </w:rPr>
        <w:tab/>
        <w:t>Functional Description</w:t>
      </w:r>
      <w:bookmarkEnd w:id="407"/>
    </w:p>
    <w:p w14:paraId="3F62D158" w14:textId="3BAC8CAC" w:rsidR="00D24757" w:rsidRPr="00D46F43" w:rsidDel="00685DBF" w:rsidRDefault="00D24757" w:rsidP="00D24757">
      <w:pPr>
        <w:pStyle w:val="EditorsNote"/>
        <w:rPr>
          <w:del w:id="408" w:author="S2-2207434" w:date="2022-08-30T15:23:00Z"/>
        </w:rPr>
      </w:pPr>
      <w:del w:id="409" w:author="S2-2207434" w:date="2022-08-30T15:23:00Z">
        <w:r w:rsidRPr="00D46F43" w:rsidDel="00685DBF">
          <w:delText>Editor</w:delText>
        </w:r>
      </w:del>
      <w:del w:id="410" w:author="Rapporteur" w:date="2022-08-31T12:38:00Z">
        <w:r w:rsidRPr="00D46F43" w:rsidDel="00601778">
          <w:delText>'</w:delText>
        </w:r>
      </w:del>
      <w:ins w:id="411" w:author="Rapporteur" w:date="2022-08-31T12:38:00Z">
        <w:r w:rsidR="00601778">
          <w:t>’</w:t>
        </w:r>
      </w:ins>
      <w:del w:id="412" w:author="S2-2207434" w:date="2022-08-30T15:23:00Z">
        <w:r w:rsidRPr="00D46F43" w:rsidDel="00685DBF">
          <w:delText>s note:</w:delText>
        </w:r>
        <w:r w:rsidRPr="00D46F43" w:rsidDel="00685DBF">
          <w:tab/>
          <w:delText>This clause further details the solution principles and any assumptions made.</w:delText>
        </w:r>
      </w:del>
    </w:p>
    <w:p w14:paraId="4D05F89B" w14:textId="7370766A" w:rsidR="00D24757" w:rsidRPr="00D46F43" w:rsidRDefault="00D24757" w:rsidP="00D24757">
      <w:r w:rsidRPr="00D46F43">
        <w:rPr>
          <w:rFonts w:eastAsia="Malgun Gothic"/>
        </w:rPr>
        <w:t>5</w:t>
      </w:r>
      <w:r w:rsidRPr="00D46F43">
        <w:rPr>
          <w:rFonts w:eastAsia="Malgun Gothic" w:hint="eastAsia"/>
        </w:rPr>
        <w:t>GS</w:t>
      </w:r>
      <w:r w:rsidRPr="00D46F43">
        <w:rPr>
          <w:rFonts w:eastAsia="Malgun Gothic"/>
        </w:rPr>
        <w:t xml:space="preserve"> does not support edge DetNet node functions and DetNet service sub-layer functions, according to the scope and architecture assumptions in this TR, </w:t>
      </w:r>
      <w:proofErr w:type="gramStart"/>
      <w:r w:rsidRPr="00D46F43">
        <w:rPr>
          <w:rFonts w:eastAsia="Malgun Gothic"/>
        </w:rPr>
        <w:t>That</w:t>
      </w:r>
      <w:proofErr w:type="gramEnd"/>
      <w:r w:rsidRPr="00D46F43">
        <w:rPr>
          <w:rFonts w:eastAsia="Malgun Gothic"/>
        </w:rPr>
        <w:t xml:space="preserve"> is, the 5GS supports the DetNet node functions and DetNet forwarding sub-layer related functions except for </w:t>
      </w:r>
      <w:r w:rsidRPr="00D46F43">
        <w:t>service sub-layer functions</w:t>
      </w:r>
      <w:r w:rsidRPr="00D46F43">
        <w:rPr>
          <w:rFonts w:eastAsia="Malgun Gothic"/>
        </w:rPr>
        <w:t>. As a result, t</w:t>
      </w:r>
      <w:r w:rsidRPr="00D46F43">
        <w:t xml:space="preserve">his solution uses </w:t>
      </w:r>
      <w:r w:rsidRPr="00D46F43">
        <w:rPr>
          <w:rFonts w:eastAsia="Malgun Gothic"/>
        </w:rPr>
        <w:t>D</w:t>
      </w:r>
      <w:r w:rsidRPr="00D46F43">
        <w:t>etNet Flow-Related Parameters from the DetNet controller as DetNet configuration parameters for DetNet traffic (Table 6.</w:t>
      </w:r>
      <w:r w:rsidR="00C526CE" w:rsidRPr="00D46F43">
        <w:t>5</w:t>
      </w:r>
      <w:r w:rsidRPr="00D46F43">
        <w:t>.2-1).</w:t>
      </w:r>
    </w:p>
    <w:p w14:paraId="791F31C4" w14:textId="3C7BB64C" w:rsidR="00D24757" w:rsidRPr="00D46F43" w:rsidRDefault="00D24757" w:rsidP="00D24757">
      <w:pPr>
        <w:pStyle w:val="TH"/>
      </w:pPr>
      <w:r w:rsidRPr="00D46F43">
        <w:lastRenderedPageBreak/>
        <w:t>Table 6.</w:t>
      </w:r>
      <w:r w:rsidR="00B24C0A" w:rsidRPr="00D46F43">
        <w:t>5</w:t>
      </w:r>
      <w:r w:rsidRPr="00D46F43">
        <w:t>.2-1: DetNet configuration parameters for DetNet traffi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233"/>
        <w:gridCol w:w="2792"/>
        <w:gridCol w:w="2863"/>
        <w:gridCol w:w="1743"/>
      </w:tblGrid>
      <w:tr w:rsidR="00D24757" w:rsidRPr="00D46F43" w14:paraId="14B0264A" w14:textId="77777777" w:rsidTr="00D46F43">
        <w:tc>
          <w:tcPr>
            <w:tcW w:w="2233" w:type="dxa"/>
            <w:shd w:val="clear" w:color="auto" w:fill="auto"/>
          </w:tcPr>
          <w:p w14:paraId="3CC515C7" w14:textId="77777777" w:rsidR="00D24757" w:rsidRPr="00D46F43" w:rsidRDefault="00D24757" w:rsidP="00D46F43">
            <w:pPr>
              <w:pStyle w:val="TAH"/>
              <w:rPr>
                <w:rFonts w:eastAsia="Malgun Gothic"/>
              </w:rPr>
            </w:pPr>
            <w:r w:rsidRPr="00D46F43">
              <w:rPr>
                <w:rFonts w:eastAsia="Malgun Gothic"/>
              </w:rPr>
              <w:t>Parameters</w:t>
            </w:r>
          </w:p>
        </w:tc>
        <w:tc>
          <w:tcPr>
            <w:tcW w:w="5655" w:type="dxa"/>
            <w:gridSpan w:val="2"/>
            <w:shd w:val="clear" w:color="auto" w:fill="auto"/>
          </w:tcPr>
          <w:p w14:paraId="6FE14A95" w14:textId="77777777" w:rsidR="00D24757" w:rsidRPr="00D46F43" w:rsidRDefault="00D24757" w:rsidP="00D46F43">
            <w:pPr>
              <w:pStyle w:val="TAH"/>
              <w:rPr>
                <w:rFonts w:eastAsia="Malgun Gothic"/>
              </w:rPr>
            </w:pPr>
            <w:r w:rsidRPr="00D46F43">
              <w:rPr>
                <w:rFonts w:eastAsia="Malgun Gothic"/>
              </w:rPr>
              <w:t xml:space="preserve">Descriptions </w:t>
            </w:r>
          </w:p>
        </w:tc>
        <w:tc>
          <w:tcPr>
            <w:tcW w:w="1743" w:type="dxa"/>
            <w:shd w:val="clear" w:color="auto" w:fill="auto"/>
          </w:tcPr>
          <w:p w14:paraId="30F7276C" w14:textId="77777777" w:rsidR="00D24757" w:rsidRPr="00D46F43" w:rsidRDefault="00D24757" w:rsidP="00D46F43">
            <w:pPr>
              <w:pStyle w:val="TAH"/>
              <w:rPr>
                <w:rFonts w:eastAsia="Malgun Gothic"/>
              </w:rPr>
            </w:pPr>
            <w:r w:rsidRPr="00D46F43">
              <w:rPr>
                <w:rFonts w:eastAsia="Malgun Gothic"/>
              </w:rPr>
              <w:t>5GS Parameters</w:t>
            </w:r>
          </w:p>
        </w:tc>
      </w:tr>
      <w:tr w:rsidR="00D24757" w:rsidRPr="00D46F43" w14:paraId="21305AE9" w14:textId="77777777" w:rsidTr="00D46F43">
        <w:tc>
          <w:tcPr>
            <w:tcW w:w="9631" w:type="dxa"/>
            <w:gridSpan w:val="4"/>
            <w:shd w:val="clear" w:color="auto" w:fill="auto"/>
          </w:tcPr>
          <w:p w14:paraId="44B9A65F" w14:textId="77777777" w:rsidR="00D24757" w:rsidRPr="00D46F43" w:rsidRDefault="00D24757" w:rsidP="00D46F43">
            <w:pPr>
              <w:pStyle w:val="TAL"/>
              <w:rPr>
                <w:rFonts w:eastAsia="Malgun Gothic"/>
                <w:b/>
                <w:bCs/>
              </w:rPr>
            </w:pPr>
            <w:r w:rsidRPr="00D46F43">
              <w:rPr>
                <w:rFonts w:eastAsia="Malgun Gothic"/>
                <w:b/>
                <w:bCs/>
              </w:rPr>
              <w:t>DetNet Flow attributes</w:t>
            </w:r>
          </w:p>
        </w:tc>
      </w:tr>
      <w:tr w:rsidR="00D46F43" w:rsidRPr="00D46F43" w14:paraId="164C71D5" w14:textId="77777777" w:rsidTr="00D46F43">
        <w:tc>
          <w:tcPr>
            <w:tcW w:w="2233" w:type="dxa"/>
            <w:tcBorders>
              <w:bottom w:val="nil"/>
            </w:tcBorders>
            <w:shd w:val="clear" w:color="auto" w:fill="auto"/>
          </w:tcPr>
          <w:p w14:paraId="571C72A9" w14:textId="77777777" w:rsidR="00D46F43" w:rsidRPr="00D46F43" w:rsidRDefault="00D46F43" w:rsidP="00D46F43">
            <w:pPr>
              <w:pStyle w:val="TAL"/>
              <w:rPr>
                <w:rFonts w:eastAsia="Malgun Gothic"/>
              </w:rPr>
            </w:pPr>
            <w:proofErr w:type="spellStart"/>
            <w:r w:rsidRPr="00D46F43">
              <w:rPr>
                <w:rFonts w:eastAsia="BatangChe"/>
              </w:rPr>
              <w:t>DnFlowSpeci</w:t>
            </w:r>
            <w:r w:rsidRPr="00D46F43">
              <w:rPr>
                <w:rFonts w:eastAsia="NotoSerif-Regular2"/>
              </w:rPr>
              <w:t>fi</w:t>
            </w:r>
            <w:r w:rsidRPr="00D46F43">
              <w:rPr>
                <w:rFonts w:eastAsia="BatangChe"/>
              </w:rPr>
              <w:t>cation</w:t>
            </w:r>
            <w:proofErr w:type="spellEnd"/>
          </w:p>
        </w:tc>
        <w:tc>
          <w:tcPr>
            <w:tcW w:w="5655" w:type="dxa"/>
            <w:gridSpan w:val="2"/>
            <w:shd w:val="clear" w:color="auto" w:fill="auto"/>
          </w:tcPr>
          <w:p w14:paraId="7967AB50" w14:textId="77777777" w:rsidR="00D46F43" w:rsidRPr="00D46F43" w:rsidRDefault="00D46F43" w:rsidP="00D46F43">
            <w:pPr>
              <w:pStyle w:val="TAL"/>
              <w:rPr>
                <w:rFonts w:eastAsia="BatangChe"/>
              </w:rPr>
            </w:pPr>
            <w:proofErr w:type="spellStart"/>
            <w:r w:rsidRPr="00D46F43">
              <w:rPr>
                <w:rFonts w:eastAsia="BatangChe"/>
              </w:rPr>
              <w:t>SourceIpAddress</w:t>
            </w:r>
            <w:proofErr w:type="spellEnd"/>
          </w:p>
        </w:tc>
        <w:tc>
          <w:tcPr>
            <w:tcW w:w="1743" w:type="dxa"/>
            <w:tcBorders>
              <w:bottom w:val="nil"/>
            </w:tcBorders>
            <w:shd w:val="clear" w:color="auto" w:fill="auto"/>
          </w:tcPr>
          <w:p w14:paraId="1173235C" w14:textId="24D20504" w:rsidR="00C82791" w:rsidRDefault="00D46F43" w:rsidP="00C82791">
            <w:pPr>
              <w:pStyle w:val="TAL"/>
              <w:rPr>
                <w:ins w:id="413" w:author="S2-2207434" w:date="2022-08-30T15:23:00Z"/>
                <w:rFonts w:eastAsia="Malgun Gothic"/>
                <w:lang w:eastAsia="ko-KR"/>
              </w:rPr>
            </w:pPr>
            <w:del w:id="414" w:author="S2-2207434" w:date="2022-08-30T15:23:00Z">
              <w:r w:rsidRPr="00D46F43" w:rsidDel="00C82791">
                <w:rPr>
                  <w:rFonts w:eastAsia="Malgun Gothic"/>
                </w:rPr>
                <w:delText>IP 6-tuple</w:delText>
              </w:r>
            </w:del>
            <w:ins w:id="415" w:author="S2-2207434" w:date="2022-08-30T15:23:00Z">
              <w:r w:rsidR="00C82791">
                <w:rPr>
                  <w:rFonts w:eastAsia="Malgun Gothic"/>
                  <w:lang w:eastAsia="ko-KR"/>
                </w:rPr>
                <w:t xml:space="preserve"> </w:t>
              </w:r>
              <w:r w:rsidR="00C82791">
                <w:rPr>
                  <w:rFonts w:eastAsia="Malgun Gothic"/>
                  <w:lang w:eastAsia="ko-KR"/>
                </w:rPr>
                <w:t xml:space="preserve">IP Packet Filter Set </w:t>
              </w:r>
            </w:ins>
          </w:p>
          <w:p w14:paraId="09202F1B" w14:textId="77777777" w:rsidR="00C82791" w:rsidRDefault="00C82791" w:rsidP="00C82791">
            <w:pPr>
              <w:pStyle w:val="TAL"/>
              <w:numPr>
                <w:ilvl w:val="0"/>
                <w:numId w:val="48"/>
              </w:numPr>
              <w:ind w:left="227" w:hanging="227"/>
              <w:rPr>
                <w:ins w:id="416" w:author="S2-2207434" w:date="2022-08-30T15:23:00Z"/>
                <w:rFonts w:eastAsia="Malgun Gothic"/>
                <w:lang w:eastAsia="ko-KR"/>
              </w:rPr>
            </w:pPr>
            <w:ins w:id="417" w:author="S2-2207434" w:date="2022-08-30T15:23:00Z">
              <w:r>
                <w:rPr>
                  <w:rFonts w:eastAsia="Malgun Gothic"/>
                  <w:lang w:eastAsia="ko-KR"/>
                </w:rPr>
                <w:t>Source IP address</w:t>
              </w:r>
            </w:ins>
          </w:p>
          <w:p w14:paraId="32BBD881" w14:textId="77777777" w:rsidR="00C82791" w:rsidRDefault="00C82791" w:rsidP="00C82791">
            <w:pPr>
              <w:pStyle w:val="TAL"/>
              <w:numPr>
                <w:ilvl w:val="0"/>
                <w:numId w:val="48"/>
              </w:numPr>
              <w:ind w:left="227" w:hanging="227"/>
              <w:rPr>
                <w:ins w:id="418" w:author="S2-2207434" w:date="2022-08-30T15:23:00Z"/>
                <w:rFonts w:eastAsia="Malgun Gothic"/>
                <w:lang w:eastAsia="ko-KR"/>
              </w:rPr>
            </w:pPr>
            <w:ins w:id="419" w:author="S2-2207434" w:date="2022-08-30T15:23:00Z">
              <w:r>
                <w:rPr>
                  <w:rFonts w:eastAsia="Malgun Gothic"/>
                  <w:lang w:eastAsia="ko-KR"/>
                </w:rPr>
                <w:t>Destination IP address</w:t>
              </w:r>
            </w:ins>
          </w:p>
          <w:p w14:paraId="6B6DA174" w14:textId="77777777" w:rsidR="00C82791" w:rsidRDefault="00C82791" w:rsidP="00C82791">
            <w:pPr>
              <w:pStyle w:val="TAL"/>
              <w:numPr>
                <w:ilvl w:val="0"/>
                <w:numId w:val="48"/>
              </w:numPr>
              <w:ind w:left="227" w:hanging="227"/>
              <w:rPr>
                <w:ins w:id="420" w:author="S2-2207434" w:date="2022-08-30T15:23:00Z"/>
                <w:rFonts w:eastAsia="Malgun Gothic"/>
                <w:lang w:eastAsia="ko-KR"/>
              </w:rPr>
            </w:pPr>
            <w:ins w:id="421" w:author="S2-2207434" w:date="2022-08-30T15:23:00Z">
              <w:r>
                <w:rPr>
                  <w:rFonts w:eastAsia="Malgun Gothic" w:hint="eastAsia"/>
                  <w:lang w:eastAsia="ko-KR"/>
                </w:rPr>
                <w:t>F</w:t>
              </w:r>
              <w:r>
                <w:rPr>
                  <w:rFonts w:eastAsia="Malgun Gothic"/>
                  <w:lang w:eastAsia="ko-KR"/>
                </w:rPr>
                <w:t xml:space="preserve">low label </w:t>
              </w:r>
            </w:ins>
          </w:p>
          <w:p w14:paraId="67D7E21D" w14:textId="77777777" w:rsidR="00C82791" w:rsidRDefault="00C82791" w:rsidP="00C82791">
            <w:pPr>
              <w:pStyle w:val="TAL"/>
              <w:numPr>
                <w:ilvl w:val="0"/>
                <w:numId w:val="48"/>
              </w:numPr>
              <w:ind w:left="227" w:hanging="227"/>
              <w:rPr>
                <w:ins w:id="422" w:author="S2-2207434" w:date="2022-08-30T15:23:00Z"/>
                <w:rFonts w:eastAsia="Malgun Gothic" w:hint="eastAsia"/>
                <w:lang w:eastAsia="ko-KR"/>
              </w:rPr>
            </w:pPr>
            <w:ins w:id="423" w:author="S2-2207434" w:date="2022-08-30T15:23:00Z">
              <w:r w:rsidRPr="002240EF">
                <w:rPr>
                  <w:rFonts w:eastAsia="Malgun Gothic"/>
                  <w:lang w:eastAsia="ko-KR"/>
                </w:rPr>
                <w:t>Type of Service / Traffic class</w:t>
              </w:r>
            </w:ins>
          </w:p>
          <w:p w14:paraId="600A5FDB" w14:textId="77777777" w:rsidR="00C82791" w:rsidRDefault="00C82791" w:rsidP="00C82791">
            <w:pPr>
              <w:pStyle w:val="TAL"/>
              <w:numPr>
                <w:ilvl w:val="0"/>
                <w:numId w:val="48"/>
              </w:numPr>
              <w:ind w:left="227" w:hanging="227"/>
              <w:rPr>
                <w:ins w:id="424" w:author="S2-2207434" w:date="2022-08-30T15:23:00Z"/>
                <w:rFonts w:eastAsia="Malgun Gothic"/>
                <w:lang w:eastAsia="ko-KR"/>
              </w:rPr>
            </w:pPr>
            <w:ins w:id="425" w:author="S2-2207434" w:date="2022-08-30T15:23:00Z">
              <w:r>
                <w:rPr>
                  <w:rFonts w:eastAsia="Malgun Gothic" w:hint="eastAsia"/>
                  <w:lang w:eastAsia="ko-KR"/>
                </w:rPr>
                <w:t>P</w:t>
              </w:r>
              <w:r>
                <w:rPr>
                  <w:rFonts w:eastAsia="Malgun Gothic"/>
                  <w:lang w:eastAsia="ko-KR"/>
                </w:rPr>
                <w:t>rotocol ID</w:t>
              </w:r>
            </w:ins>
          </w:p>
          <w:p w14:paraId="090C2EED" w14:textId="77777777" w:rsidR="00C82791" w:rsidRDefault="00C82791" w:rsidP="00C82791">
            <w:pPr>
              <w:pStyle w:val="TAL"/>
              <w:numPr>
                <w:ilvl w:val="0"/>
                <w:numId w:val="48"/>
              </w:numPr>
              <w:ind w:left="227" w:hanging="227"/>
              <w:rPr>
                <w:ins w:id="426" w:author="S2-2207434" w:date="2022-08-30T15:23:00Z"/>
                <w:rFonts w:eastAsia="Malgun Gothic"/>
                <w:lang w:eastAsia="ko-KR"/>
              </w:rPr>
            </w:pPr>
            <w:ins w:id="427" w:author="S2-2207434" w:date="2022-08-30T15:23:00Z">
              <w:r>
                <w:rPr>
                  <w:rFonts w:eastAsia="Malgun Gothic" w:hint="eastAsia"/>
                  <w:lang w:eastAsia="ko-KR"/>
                </w:rPr>
                <w:t>S</w:t>
              </w:r>
              <w:r>
                <w:rPr>
                  <w:rFonts w:eastAsia="Malgun Gothic"/>
                  <w:lang w:eastAsia="ko-KR"/>
                </w:rPr>
                <w:t>ource port</w:t>
              </w:r>
            </w:ins>
          </w:p>
          <w:p w14:paraId="3370EFD3" w14:textId="77777777" w:rsidR="00C82791" w:rsidRDefault="00C82791" w:rsidP="00C82791">
            <w:pPr>
              <w:pStyle w:val="TAL"/>
              <w:numPr>
                <w:ilvl w:val="0"/>
                <w:numId w:val="48"/>
              </w:numPr>
              <w:ind w:left="227" w:hanging="227"/>
              <w:rPr>
                <w:ins w:id="428" w:author="S2-2207434" w:date="2022-08-30T15:23:00Z"/>
                <w:rFonts w:eastAsia="Malgun Gothic"/>
                <w:lang w:eastAsia="ko-KR"/>
              </w:rPr>
            </w:pPr>
            <w:ins w:id="429" w:author="S2-2207434" w:date="2022-08-30T15:23:00Z">
              <w:r>
                <w:rPr>
                  <w:rFonts w:eastAsia="Malgun Gothic"/>
                  <w:lang w:eastAsia="ko-KR"/>
                </w:rPr>
                <w:t xml:space="preserve">Destination port </w:t>
              </w:r>
            </w:ins>
          </w:p>
          <w:p w14:paraId="192407D0" w14:textId="0EAD2E33" w:rsidR="00D46F43" w:rsidRPr="00D46F43" w:rsidRDefault="00C82791" w:rsidP="00C82791">
            <w:pPr>
              <w:pStyle w:val="TAL"/>
              <w:rPr>
                <w:rFonts w:eastAsia="Malgun Gothic"/>
              </w:rPr>
            </w:pPr>
            <w:ins w:id="430" w:author="S2-2207434" w:date="2022-08-30T15:23:00Z">
              <w:r w:rsidRPr="00CE1434">
                <w:rPr>
                  <w:rFonts w:eastAsia="Malgun Gothic"/>
                  <w:lang w:eastAsia="ko-KR"/>
                </w:rPr>
                <w:t>Security parameter index</w:t>
              </w:r>
            </w:ins>
          </w:p>
        </w:tc>
      </w:tr>
      <w:tr w:rsidR="00D46F43" w:rsidRPr="00D46F43" w14:paraId="7AF8653C" w14:textId="77777777" w:rsidTr="00D46F43">
        <w:tc>
          <w:tcPr>
            <w:tcW w:w="2233" w:type="dxa"/>
            <w:tcBorders>
              <w:top w:val="nil"/>
              <w:bottom w:val="nil"/>
            </w:tcBorders>
            <w:shd w:val="clear" w:color="auto" w:fill="auto"/>
          </w:tcPr>
          <w:p w14:paraId="0DB7C5DC" w14:textId="77777777" w:rsidR="00D46F43" w:rsidRPr="00D46F43" w:rsidRDefault="00D46F43" w:rsidP="00D46F43">
            <w:pPr>
              <w:pStyle w:val="TAL"/>
              <w:rPr>
                <w:rFonts w:eastAsia="BatangChe"/>
              </w:rPr>
            </w:pPr>
          </w:p>
        </w:tc>
        <w:tc>
          <w:tcPr>
            <w:tcW w:w="5655" w:type="dxa"/>
            <w:gridSpan w:val="2"/>
            <w:shd w:val="clear" w:color="auto" w:fill="auto"/>
          </w:tcPr>
          <w:p w14:paraId="5E2E355A" w14:textId="77777777" w:rsidR="00D46F43" w:rsidRPr="00D46F43" w:rsidRDefault="00D46F43" w:rsidP="00D46F43">
            <w:pPr>
              <w:pStyle w:val="TAL"/>
              <w:rPr>
                <w:rFonts w:eastAsia="BatangChe"/>
              </w:rPr>
            </w:pPr>
            <w:proofErr w:type="spellStart"/>
            <w:r w:rsidRPr="00D46F43">
              <w:rPr>
                <w:rFonts w:eastAsia="BatangChe"/>
              </w:rPr>
              <w:t>DestinationIpAddress</w:t>
            </w:r>
            <w:proofErr w:type="spellEnd"/>
          </w:p>
        </w:tc>
        <w:tc>
          <w:tcPr>
            <w:tcW w:w="1743" w:type="dxa"/>
            <w:tcBorders>
              <w:top w:val="nil"/>
              <w:bottom w:val="nil"/>
            </w:tcBorders>
            <w:shd w:val="clear" w:color="auto" w:fill="auto"/>
          </w:tcPr>
          <w:p w14:paraId="2DC1B2E2" w14:textId="77777777" w:rsidR="00D46F43" w:rsidRPr="00D46F43" w:rsidRDefault="00D46F43" w:rsidP="00D46F43">
            <w:pPr>
              <w:pStyle w:val="TAL"/>
              <w:rPr>
                <w:rFonts w:eastAsia="Malgun Gothic"/>
              </w:rPr>
            </w:pPr>
          </w:p>
        </w:tc>
      </w:tr>
      <w:tr w:rsidR="00D46F43" w:rsidRPr="00D46F43" w14:paraId="4356139E" w14:textId="77777777" w:rsidTr="00D46F43">
        <w:tc>
          <w:tcPr>
            <w:tcW w:w="2233" w:type="dxa"/>
            <w:tcBorders>
              <w:top w:val="nil"/>
              <w:bottom w:val="nil"/>
            </w:tcBorders>
            <w:shd w:val="clear" w:color="auto" w:fill="auto"/>
          </w:tcPr>
          <w:p w14:paraId="2650A689" w14:textId="77777777" w:rsidR="00D46F43" w:rsidRPr="00D46F43" w:rsidRDefault="00D46F43" w:rsidP="00D46F43">
            <w:pPr>
              <w:pStyle w:val="TAL"/>
              <w:rPr>
                <w:rFonts w:eastAsia="BatangChe"/>
              </w:rPr>
            </w:pPr>
          </w:p>
        </w:tc>
        <w:tc>
          <w:tcPr>
            <w:tcW w:w="5655" w:type="dxa"/>
            <w:gridSpan w:val="2"/>
            <w:shd w:val="clear" w:color="auto" w:fill="auto"/>
          </w:tcPr>
          <w:p w14:paraId="7F11936F" w14:textId="6233964D" w:rsidR="00D46F43" w:rsidRPr="00D46F43" w:rsidRDefault="00D46F43" w:rsidP="00D46F43">
            <w:pPr>
              <w:pStyle w:val="TAL"/>
              <w:rPr>
                <w:rFonts w:eastAsia="BatangChe"/>
              </w:rPr>
            </w:pPr>
            <w:r w:rsidRPr="00D46F43">
              <w:rPr>
                <w:rFonts w:eastAsia="BatangChe"/>
              </w:rPr>
              <w:t>I</w:t>
            </w:r>
            <w:r w:rsidR="00601778" w:rsidRPr="00D46F43">
              <w:rPr>
                <w:rFonts w:eastAsia="BatangChe"/>
              </w:rPr>
              <w:t>p</w:t>
            </w:r>
            <w:r w:rsidRPr="00D46F43">
              <w:rPr>
                <w:rFonts w:eastAsia="BatangChe"/>
              </w:rPr>
              <w:t>v6FlowLabel</w:t>
            </w:r>
          </w:p>
        </w:tc>
        <w:tc>
          <w:tcPr>
            <w:tcW w:w="1743" w:type="dxa"/>
            <w:tcBorders>
              <w:top w:val="nil"/>
              <w:bottom w:val="nil"/>
            </w:tcBorders>
            <w:shd w:val="clear" w:color="auto" w:fill="auto"/>
          </w:tcPr>
          <w:p w14:paraId="6051F5F8" w14:textId="77777777" w:rsidR="00D46F43" w:rsidRPr="00D46F43" w:rsidRDefault="00D46F43" w:rsidP="00D46F43">
            <w:pPr>
              <w:pStyle w:val="TAL"/>
              <w:rPr>
                <w:rFonts w:eastAsia="Malgun Gothic"/>
              </w:rPr>
            </w:pPr>
          </w:p>
        </w:tc>
      </w:tr>
      <w:tr w:rsidR="00D46F43" w:rsidRPr="00D46F43" w14:paraId="460F6324" w14:textId="77777777" w:rsidTr="00D46F43">
        <w:tc>
          <w:tcPr>
            <w:tcW w:w="2233" w:type="dxa"/>
            <w:tcBorders>
              <w:top w:val="nil"/>
              <w:bottom w:val="nil"/>
            </w:tcBorders>
            <w:shd w:val="clear" w:color="auto" w:fill="auto"/>
          </w:tcPr>
          <w:p w14:paraId="583B7D26" w14:textId="77777777" w:rsidR="00D46F43" w:rsidRPr="00D46F43" w:rsidRDefault="00D46F43" w:rsidP="00D46F43">
            <w:pPr>
              <w:pStyle w:val="TAL"/>
              <w:rPr>
                <w:rFonts w:eastAsia="BatangChe"/>
              </w:rPr>
            </w:pPr>
          </w:p>
        </w:tc>
        <w:tc>
          <w:tcPr>
            <w:tcW w:w="5655" w:type="dxa"/>
            <w:gridSpan w:val="2"/>
            <w:shd w:val="clear" w:color="auto" w:fill="auto"/>
          </w:tcPr>
          <w:p w14:paraId="7D3CF218" w14:textId="77777777" w:rsidR="00D46F43" w:rsidRPr="00D46F43" w:rsidRDefault="00D46F43" w:rsidP="00D46F43">
            <w:pPr>
              <w:pStyle w:val="TAL"/>
              <w:rPr>
                <w:rFonts w:eastAsia="BatangChe"/>
              </w:rPr>
            </w:pPr>
            <w:proofErr w:type="spellStart"/>
            <w:r w:rsidRPr="00D46F43">
              <w:rPr>
                <w:rFonts w:eastAsia="BatangChe"/>
              </w:rPr>
              <w:t>Dscp</w:t>
            </w:r>
            <w:proofErr w:type="spellEnd"/>
          </w:p>
        </w:tc>
        <w:tc>
          <w:tcPr>
            <w:tcW w:w="1743" w:type="dxa"/>
            <w:tcBorders>
              <w:top w:val="nil"/>
              <w:bottom w:val="nil"/>
            </w:tcBorders>
            <w:shd w:val="clear" w:color="auto" w:fill="auto"/>
          </w:tcPr>
          <w:p w14:paraId="26207403" w14:textId="77777777" w:rsidR="00D46F43" w:rsidRPr="00D46F43" w:rsidRDefault="00D46F43" w:rsidP="00D46F43">
            <w:pPr>
              <w:pStyle w:val="TAL"/>
              <w:rPr>
                <w:rFonts w:eastAsia="Malgun Gothic"/>
              </w:rPr>
            </w:pPr>
          </w:p>
        </w:tc>
      </w:tr>
      <w:tr w:rsidR="00D46F43" w:rsidRPr="00D46F43" w14:paraId="2A84771C" w14:textId="77777777" w:rsidTr="00D46F43">
        <w:tc>
          <w:tcPr>
            <w:tcW w:w="2233" w:type="dxa"/>
            <w:tcBorders>
              <w:top w:val="nil"/>
              <w:bottom w:val="nil"/>
            </w:tcBorders>
            <w:shd w:val="clear" w:color="auto" w:fill="auto"/>
          </w:tcPr>
          <w:p w14:paraId="575B43ED" w14:textId="77777777" w:rsidR="00D46F43" w:rsidRPr="00D46F43" w:rsidRDefault="00D46F43" w:rsidP="00D46F43">
            <w:pPr>
              <w:pStyle w:val="TAL"/>
              <w:rPr>
                <w:rFonts w:eastAsia="BatangChe"/>
              </w:rPr>
            </w:pPr>
          </w:p>
        </w:tc>
        <w:tc>
          <w:tcPr>
            <w:tcW w:w="5655" w:type="dxa"/>
            <w:gridSpan w:val="2"/>
            <w:shd w:val="clear" w:color="auto" w:fill="auto"/>
          </w:tcPr>
          <w:p w14:paraId="6349D1DB" w14:textId="77777777" w:rsidR="00D46F43" w:rsidRPr="00D46F43" w:rsidRDefault="00D46F43" w:rsidP="00D46F43">
            <w:pPr>
              <w:pStyle w:val="TAL"/>
              <w:rPr>
                <w:rFonts w:eastAsia="BatangChe"/>
              </w:rPr>
            </w:pPr>
            <w:r w:rsidRPr="00D46F43">
              <w:rPr>
                <w:rFonts w:eastAsia="BatangChe"/>
              </w:rPr>
              <w:t>Protocol</w:t>
            </w:r>
          </w:p>
        </w:tc>
        <w:tc>
          <w:tcPr>
            <w:tcW w:w="1743" w:type="dxa"/>
            <w:tcBorders>
              <w:top w:val="nil"/>
              <w:bottom w:val="nil"/>
            </w:tcBorders>
            <w:shd w:val="clear" w:color="auto" w:fill="auto"/>
          </w:tcPr>
          <w:p w14:paraId="2204BAF1" w14:textId="77777777" w:rsidR="00D46F43" w:rsidRPr="00D46F43" w:rsidRDefault="00D46F43" w:rsidP="00D46F43">
            <w:pPr>
              <w:pStyle w:val="TAL"/>
              <w:rPr>
                <w:rFonts w:eastAsia="Malgun Gothic"/>
              </w:rPr>
            </w:pPr>
          </w:p>
        </w:tc>
      </w:tr>
      <w:tr w:rsidR="00D46F43" w:rsidRPr="00D46F43" w14:paraId="17026F4E" w14:textId="77777777" w:rsidTr="00D46F43">
        <w:tc>
          <w:tcPr>
            <w:tcW w:w="2233" w:type="dxa"/>
            <w:tcBorders>
              <w:top w:val="nil"/>
              <w:bottom w:val="nil"/>
            </w:tcBorders>
            <w:shd w:val="clear" w:color="auto" w:fill="auto"/>
          </w:tcPr>
          <w:p w14:paraId="36DA328E" w14:textId="77777777" w:rsidR="00D46F43" w:rsidRPr="00D46F43" w:rsidRDefault="00D46F43" w:rsidP="00D46F43">
            <w:pPr>
              <w:pStyle w:val="TAL"/>
              <w:rPr>
                <w:rFonts w:eastAsia="BatangChe"/>
              </w:rPr>
            </w:pPr>
          </w:p>
        </w:tc>
        <w:tc>
          <w:tcPr>
            <w:tcW w:w="5655" w:type="dxa"/>
            <w:gridSpan w:val="2"/>
            <w:shd w:val="clear" w:color="auto" w:fill="auto"/>
          </w:tcPr>
          <w:p w14:paraId="6BD25311" w14:textId="77777777" w:rsidR="00D46F43" w:rsidRPr="00D46F43" w:rsidRDefault="00D46F43" w:rsidP="00D46F43">
            <w:pPr>
              <w:pStyle w:val="TAL"/>
              <w:rPr>
                <w:rFonts w:eastAsia="BatangChe"/>
              </w:rPr>
            </w:pPr>
            <w:proofErr w:type="spellStart"/>
            <w:r w:rsidRPr="00D46F43">
              <w:rPr>
                <w:rFonts w:eastAsia="BatangChe"/>
              </w:rPr>
              <w:t>SourcePort</w:t>
            </w:r>
            <w:proofErr w:type="spellEnd"/>
          </w:p>
        </w:tc>
        <w:tc>
          <w:tcPr>
            <w:tcW w:w="1743" w:type="dxa"/>
            <w:tcBorders>
              <w:top w:val="nil"/>
              <w:bottom w:val="nil"/>
            </w:tcBorders>
            <w:shd w:val="clear" w:color="auto" w:fill="auto"/>
          </w:tcPr>
          <w:p w14:paraId="7EC99913" w14:textId="77777777" w:rsidR="00D46F43" w:rsidRPr="00D46F43" w:rsidRDefault="00D46F43" w:rsidP="00D46F43">
            <w:pPr>
              <w:pStyle w:val="TAL"/>
              <w:rPr>
                <w:rFonts w:eastAsia="Malgun Gothic"/>
              </w:rPr>
            </w:pPr>
          </w:p>
        </w:tc>
      </w:tr>
      <w:tr w:rsidR="00D46F43" w:rsidRPr="00D46F43" w14:paraId="29D6D5D9" w14:textId="77777777" w:rsidTr="00D46F43">
        <w:tc>
          <w:tcPr>
            <w:tcW w:w="2233" w:type="dxa"/>
            <w:tcBorders>
              <w:top w:val="nil"/>
              <w:bottom w:val="nil"/>
            </w:tcBorders>
            <w:shd w:val="clear" w:color="auto" w:fill="auto"/>
          </w:tcPr>
          <w:p w14:paraId="5374D17C" w14:textId="77777777" w:rsidR="00D46F43" w:rsidRPr="00D46F43" w:rsidRDefault="00D46F43" w:rsidP="00D46F43">
            <w:pPr>
              <w:pStyle w:val="TAL"/>
              <w:rPr>
                <w:rFonts w:eastAsia="BatangChe"/>
              </w:rPr>
            </w:pPr>
          </w:p>
        </w:tc>
        <w:tc>
          <w:tcPr>
            <w:tcW w:w="5655" w:type="dxa"/>
            <w:gridSpan w:val="2"/>
            <w:shd w:val="clear" w:color="auto" w:fill="auto"/>
          </w:tcPr>
          <w:p w14:paraId="43956D32" w14:textId="77777777" w:rsidR="00D46F43" w:rsidRPr="00D46F43" w:rsidRDefault="00D46F43" w:rsidP="00D46F43">
            <w:pPr>
              <w:pStyle w:val="TAL"/>
              <w:rPr>
                <w:rFonts w:eastAsia="BatangChe"/>
              </w:rPr>
            </w:pPr>
            <w:proofErr w:type="spellStart"/>
            <w:r w:rsidRPr="00D46F43">
              <w:rPr>
                <w:rFonts w:eastAsia="BatangChe"/>
              </w:rPr>
              <w:t>DestinationPort</w:t>
            </w:r>
            <w:proofErr w:type="spellEnd"/>
          </w:p>
        </w:tc>
        <w:tc>
          <w:tcPr>
            <w:tcW w:w="1743" w:type="dxa"/>
            <w:tcBorders>
              <w:top w:val="nil"/>
              <w:bottom w:val="nil"/>
            </w:tcBorders>
            <w:shd w:val="clear" w:color="auto" w:fill="auto"/>
          </w:tcPr>
          <w:p w14:paraId="568AE743" w14:textId="77777777" w:rsidR="00D46F43" w:rsidRPr="00D46F43" w:rsidRDefault="00D46F43" w:rsidP="00D46F43">
            <w:pPr>
              <w:pStyle w:val="TAL"/>
              <w:rPr>
                <w:rFonts w:eastAsia="Malgun Gothic"/>
              </w:rPr>
            </w:pPr>
          </w:p>
        </w:tc>
      </w:tr>
      <w:tr w:rsidR="00D46F43" w:rsidRPr="00D46F43" w14:paraId="50B9D518" w14:textId="77777777" w:rsidTr="00AF6733">
        <w:tc>
          <w:tcPr>
            <w:tcW w:w="2233" w:type="dxa"/>
            <w:tcBorders>
              <w:top w:val="nil"/>
              <w:bottom w:val="single" w:sz="4" w:space="0" w:color="auto"/>
            </w:tcBorders>
            <w:shd w:val="clear" w:color="auto" w:fill="auto"/>
          </w:tcPr>
          <w:p w14:paraId="31D6BDE0" w14:textId="77777777" w:rsidR="00D46F43" w:rsidRPr="00D46F43" w:rsidRDefault="00D46F43" w:rsidP="00D46F43">
            <w:pPr>
              <w:pStyle w:val="TAL"/>
              <w:rPr>
                <w:rFonts w:eastAsia="BatangChe"/>
              </w:rPr>
            </w:pPr>
          </w:p>
        </w:tc>
        <w:tc>
          <w:tcPr>
            <w:tcW w:w="5655" w:type="dxa"/>
            <w:gridSpan w:val="2"/>
            <w:shd w:val="clear" w:color="auto" w:fill="auto"/>
          </w:tcPr>
          <w:p w14:paraId="163EFE43" w14:textId="77777777" w:rsidR="00D46F43" w:rsidRPr="00D46F43" w:rsidRDefault="00D46F43" w:rsidP="00D46F43">
            <w:pPr>
              <w:pStyle w:val="TAL"/>
              <w:rPr>
                <w:rFonts w:eastAsia="BatangChe"/>
              </w:rPr>
            </w:pPr>
            <w:proofErr w:type="spellStart"/>
            <w:r w:rsidRPr="00D46F43">
              <w:rPr>
                <w:rFonts w:eastAsia="BatangChe"/>
              </w:rPr>
              <w:t>IPSecSpi</w:t>
            </w:r>
            <w:proofErr w:type="spellEnd"/>
          </w:p>
        </w:tc>
        <w:tc>
          <w:tcPr>
            <w:tcW w:w="1743" w:type="dxa"/>
            <w:tcBorders>
              <w:top w:val="nil"/>
              <w:bottom w:val="single" w:sz="4" w:space="0" w:color="auto"/>
            </w:tcBorders>
            <w:shd w:val="clear" w:color="auto" w:fill="auto"/>
          </w:tcPr>
          <w:p w14:paraId="09AD198C" w14:textId="77777777" w:rsidR="00D46F43" w:rsidRPr="00D46F43" w:rsidRDefault="00D46F43" w:rsidP="00D46F43">
            <w:pPr>
              <w:pStyle w:val="TAL"/>
              <w:rPr>
                <w:rFonts w:eastAsia="Malgun Gothic"/>
              </w:rPr>
            </w:pPr>
          </w:p>
        </w:tc>
      </w:tr>
      <w:tr w:rsidR="00D46F43" w:rsidRPr="00D46F43" w14:paraId="7290E03F" w14:textId="77777777" w:rsidTr="00AF6733">
        <w:tc>
          <w:tcPr>
            <w:tcW w:w="2233" w:type="dxa"/>
            <w:tcBorders>
              <w:bottom w:val="nil"/>
            </w:tcBorders>
            <w:shd w:val="clear" w:color="auto" w:fill="auto"/>
          </w:tcPr>
          <w:p w14:paraId="0430CD45" w14:textId="77777777" w:rsidR="00D46F43" w:rsidRPr="00D46F43" w:rsidRDefault="00D46F43" w:rsidP="00D46F43">
            <w:pPr>
              <w:pStyle w:val="TAL"/>
              <w:rPr>
                <w:rFonts w:eastAsia="BatangChe"/>
              </w:rPr>
            </w:pPr>
            <w:proofErr w:type="spellStart"/>
            <w:r w:rsidRPr="00D46F43">
              <w:rPr>
                <w:rFonts w:eastAsia="BatangChe"/>
              </w:rPr>
              <w:t>DnTra</w:t>
            </w:r>
            <w:r w:rsidRPr="00D46F43">
              <w:rPr>
                <w:rFonts w:eastAsia="NotoSerif-Regular2"/>
              </w:rPr>
              <w:t>ffi</w:t>
            </w:r>
            <w:r w:rsidRPr="00D46F43">
              <w:rPr>
                <w:rFonts w:eastAsia="BatangChe"/>
              </w:rPr>
              <w:t>cSpeci</w:t>
            </w:r>
            <w:r w:rsidRPr="00D46F43">
              <w:rPr>
                <w:rFonts w:eastAsia="NotoSerif-Regular2"/>
              </w:rPr>
              <w:t>fi</w:t>
            </w:r>
            <w:r w:rsidRPr="00D46F43">
              <w:rPr>
                <w:rFonts w:eastAsia="BatangChe"/>
              </w:rPr>
              <w:t>cation</w:t>
            </w:r>
            <w:proofErr w:type="spellEnd"/>
          </w:p>
        </w:tc>
        <w:tc>
          <w:tcPr>
            <w:tcW w:w="2792" w:type="dxa"/>
            <w:shd w:val="clear" w:color="auto" w:fill="auto"/>
          </w:tcPr>
          <w:p w14:paraId="5F3F717C" w14:textId="77777777" w:rsidR="00D46F43" w:rsidRPr="00D46F43" w:rsidRDefault="00D46F43" w:rsidP="00D46F43">
            <w:pPr>
              <w:pStyle w:val="TAL"/>
              <w:rPr>
                <w:rFonts w:eastAsia="BatangChe"/>
              </w:rPr>
            </w:pPr>
            <w:r w:rsidRPr="00D46F43">
              <w:rPr>
                <w:rFonts w:eastAsia="BatangChe"/>
              </w:rPr>
              <w:t>Interval</w:t>
            </w:r>
          </w:p>
          <w:p w14:paraId="1FF17C56" w14:textId="77777777" w:rsidR="00D46F43" w:rsidRPr="00D46F43" w:rsidRDefault="00D46F43" w:rsidP="00D46F43">
            <w:pPr>
              <w:pStyle w:val="TAL"/>
              <w:rPr>
                <w:rFonts w:eastAsia="BatangChe"/>
              </w:rPr>
            </w:pPr>
          </w:p>
        </w:tc>
        <w:tc>
          <w:tcPr>
            <w:tcW w:w="2863" w:type="dxa"/>
            <w:shd w:val="clear" w:color="auto" w:fill="auto"/>
          </w:tcPr>
          <w:p w14:paraId="0E3BC45D" w14:textId="77777777" w:rsidR="00D46F43" w:rsidRPr="00D46F43" w:rsidRDefault="00D46F43" w:rsidP="00D46F43">
            <w:pPr>
              <w:pStyle w:val="TAL"/>
              <w:rPr>
                <w:rFonts w:eastAsia="Malgun Gothic"/>
              </w:rPr>
            </w:pPr>
            <w:r w:rsidRPr="00D46F43">
              <w:rPr>
                <w:rFonts w:eastAsia="BatangChe"/>
              </w:rPr>
              <w:t xml:space="preserve">The </w:t>
            </w:r>
            <w:proofErr w:type="gramStart"/>
            <w:r w:rsidRPr="00D46F43">
              <w:rPr>
                <w:rFonts w:eastAsia="BatangChe"/>
              </w:rPr>
              <w:t>period of time</w:t>
            </w:r>
            <w:proofErr w:type="gramEnd"/>
            <w:r w:rsidRPr="00D46F43">
              <w:rPr>
                <w:rFonts w:eastAsia="BatangChe"/>
              </w:rPr>
              <w:t xml:space="preserve"> in which the tra</w:t>
            </w:r>
            <w:r w:rsidRPr="00D46F43">
              <w:rPr>
                <w:rFonts w:eastAsia="NotoSerif-Regular2"/>
              </w:rPr>
              <w:t>ffi</w:t>
            </w:r>
            <w:r w:rsidRPr="00D46F43">
              <w:rPr>
                <w:rFonts w:eastAsia="BatangChe"/>
              </w:rPr>
              <w:t>c speci</w:t>
            </w:r>
            <w:r w:rsidRPr="00D46F43">
              <w:rPr>
                <w:rFonts w:eastAsia="NotoSerif-Regular2"/>
              </w:rPr>
              <w:t>fi</w:t>
            </w:r>
            <w:r w:rsidRPr="00D46F43">
              <w:rPr>
                <w:rFonts w:eastAsia="BatangChe"/>
              </w:rPr>
              <w:t>cation is speci</w:t>
            </w:r>
            <w:r w:rsidRPr="00D46F43">
              <w:rPr>
                <w:rFonts w:eastAsia="NotoSerif-Regular2"/>
              </w:rPr>
              <w:t>fi</w:t>
            </w:r>
            <w:r w:rsidRPr="00D46F43">
              <w:rPr>
                <w:rFonts w:eastAsia="BatangChe"/>
              </w:rPr>
              <w:t>ed</w:t>
            </w:r>
          </w:p>
        </w:tc>
        <w:tc>
          <w:tcPr>
            <w:tcW w:w="1743" w:type="dxa"/>
            <w:tcBorders>
              <w:bottom w:val="single" w:sz="4" w:space="0" w:color="auto"/>
            </w:tcBorders>
            <w:shd w:val="clear" w:color="auto" w:fill="auto"/>
          </w:tcPr>
          <w:p w14:paraId="25E8E473" w14:textId="4F57A2C4" w:rsidR="00D46F43" w:rsidRPr="00D46F43" w:rsidRDefault="009235BA" w:rsidP="00D46F43">
            <w:pPr>
              <w:pStyle w:val="TAL"/>
              <w:rPr>
                <w:rFonts w:eastAsia="Malgun Gothic"/>
              </w:rPr>
            </w:pPr>
            <w:ins w:id="431" w:author="S2-2207434" w:date="2022-08-30T15:24:00Z">
              <w:r>
                <w:rPr>
                  <w:rFonts w:eastAsia="Malgun Gothic"/>
                  <w:lang w:eastAsia="ko-KR"/>
                </w:rPr>
                <w:t>Periodicity</w:t>
              </w:r>
            </w:ins>
          </w:p>
        </w:tc>
      </w:tr>
      <w:tr w:rsidR="007A7FA9" w:rsidRPr="00D46F43" w14:paraId="4E5F3CE3" w14:textId="77777777" w:rsidTr="00AF6733">
        <w:tc>
          <w:tcPr>
            <w:tcW w:w="2233" w:type="dxa"/>
            <w:tcBorders>
              <w:top w:val="nil"/>
              <w:bottom w:val="nil"/>
            </w:tcBorders>
            <w:shd w:val="clear" w:color="auto" w:fill="auto"/>
          </w:tcPr>
          <w:p w14:paraId="3AF7D43D" w14:textId="77777777" w:rsidR="007A7FA9" w:rsidRPr="00D46F43" w:rsidRDefault="007A7FA9" w:rsidP="007A7FA9">
            <w:pPr>
              <w:pStyle w:val="TAL"/>
              <w:rPr>
                <w:rFonts w:eastAsia="BatangChe"/>
              </w:rPr>
            </w:pPr>
          </w:p>
        </w:tc>
        <w:tc>
          <w:tcPr>
            <w:tcW w:w="2792" w:type="dxa"/>
            <w:shd w:val="clear" w:color="auto" w:fill="auto"/>
          </w:tcPr>
          <w:p w14:paraId="227EF237" w14:textId="33C110C4" w:rsidR="007A7FA9" w:rsidRPr="00D46F43" w:rsidRDefault="007A7FA9" w:rsidP="007A7FA9">
            <w:pPr>
              <w:pStyle w:val="TAL"/>
              <w:rPr>
                <w:rFonts w:eastAsia="BatangChe"/>
              </w:rPr>
            </w:pPr>
            <w:proofErr w:type="spellStart"/>
            <w:r w:rsidRPr="00D46F43">
              <w:rPr>
                <w:rFonts w:eastAsia="BatangChe"/>
              </w:rPr>
              <w:t>MaxPacketsPerInterval</w:t>
            </w:r>
            <w:proofErr w:type="spellEnd"/>
          </w:p>
        </w:tc>
        <w:tc>
          <w:tcPr>
            <w:tcW w:w="2863" w:type="dxa"/>
            <w:shd w:val="clear" w:color="auto" w:fill="auto"/>
          </w:tcPr>
          <w:p w14:paraId="7B1EDB74" w14:textId="77777777" w:rsidR="007A7FA9" w:rsidRPr="00D46F43" w:rsidRDefault="007A7FA9" w:rsidP="007A7FA9">
            <w:pPr>
              <w:pStyle w:val="TAL"/>
              <w:rPr>
                <w:rFonts w:eastAsia="BatangChe"/>
              </w:rPr>
            </w:pPr>
            <w:r w:rsidRPr="00D46F43">
              <w:rPr>
                <w:rFonts w:eastAsia="BatangChe"/>
              </w:rPr>
              <w:t>The maximum number of packets that the Ingress will transmit in one Interval</w:t>
            </w:r>
          </w:p>
        </w:tc>
        <w:tc>
          <w:tcPr>
            <w:tcW w:w="1743" w:type="dxa"/>
            <w:tcBorders>
              <w:top w:val="single" w:sz="4" w:space="0" w:color="auto"/>
              <w:bottom w:val="single" w:sz="4" w:space="0" w:color="auto"/>
            </w:tcBorders>
            <w:shd w:val="clear" w:color="auto" w:fill="auto"/>
          </w:tcPr>
          <w:p w14:paraId="69D5E92C" w14:textId="331CC498" w:rsidR="007A7FA9" w:rsidRPr="00D46F43" w:rsidRDefault="007A7FA9" w:rsidP="007A7FA9">
            <w:pPr>
              <w:pStyle w:val="TAL"/>
              <w:rPr>
                <w:rFonts w:eastAsia="Malgun Gothic"/>
              </w:rPr>
            </w:pPr>
            <w:ins w:id="432" w:author="S2-2207434" w:date="2022-08-30T15:25:00Z">
              <w:r>
                <w:rPr>
                  <w:rFonts w:eastAsia="Malgun Gothic"/>
                  <w:lang w:eastAsia="ko-KR"/>
                </w:rPr>
                <w:t>M</w:t>
              </w:r>
              <w:r>
                <w:rPr>
                  <w:rFonts w:eastAsia="Malgun Gothic" w:hint="eastAsia"/>
                  <w:lang w:eastAsia="ko-KR"/>
                </w:rPr>
                <w:t xml:space="preserve">aximum </w:t>
              </w:r>
              <w:r>
                <w:rPr>
                  <w:rFonts w:eastAsia="Malgun Gothic"/>
                  <w:lang w:eastAsia="ko-KR"/>
                </w:rPr>
                <w:t>data burst size (MDBV)</w:t>
              </w:r>
            </w:ins>
          </w:p>
        </w:tc>
      </w:tr>
      <w:tr w:rsidR="007A7FA9" w:rsidRPr="00D46F43" w14:paraId="017DCED2" w14:textId="77777777" w:rsidTr="00AF6733">
        <w:tc>
          <w:tcPr>
            <w:tcW w:w="2233" w:type="dxa"/>
            <w:tcBorders>
              <w:top w:val="nil"/>
              <w:bottom w:val="nil"/>
            </w:tcBorders>
            <w:shd w:val="clear" w:color="auto" w:fill="auto"/>
          </w:tcPr>
          <w:p w14:paraId="36AFACA1" w14:textId="77777777" w:rsidR="007A7FA9" w:rsidRPr="00D46F43" w:rsidRDefault="007A7FA9" w:rsidP="007A7FA9">
            <w:pPr>
              <w:pStyle w:val="TAL"/>
              <w:rPr>
                <w:rFonts w:eastAsia="BatangChe"/>
              </w:rPr>
            </w:pPr>
          </w:p>
        </w:tc>
        <w:tc>
          <w:tcPr>
            <w:tcW w:w="2792" w:type="dxa"/>
            <w:shd w:val="clear" w:color="auto" w:fill="auto"/>
          </w:tcPr>
          <w:p w14:paraId="0C7E6001" w14:textId="77777777" w:rsidR="007A7FA9" w:rsidRPr="00D46F43" w:rsidRDefault="007A7FA9" w:rsidP="007A7FA9">
            <w:pPr>
              <w:pStyle w:val="TAL"/>
              <w:rPr>
                <w:rFonts w:eastAsia="BatangChe"/>
              </w:rPr>
            </w:pPr>
            <w:proofErr w:type="spellStart"/>
            <w:r w:rsidRPr="00D46F43">
              <w:rPr>
                <w:rFonts w:eastAsia="BatangChe"/>
              </w:rPr>
              <w:t>MaxPayloadSize</w:t>
            </w:r>
            <w:proofErr w:type="spellEnd"/>
          </w:p>
        </w:tc>
        <w:tc>
          <w:tcPr>
            <w:tcW w:w="2863" w:type="dxa"/>
            <w:shd w:val="clear" w:color="auto" w:fill="auto"/>
          </w:tcPr>
          <w:p w14:paraId="6735ACB9" w14:textId="77777777" w:rsidR="007A7FA9" w:rsidRPr="00D46F43" w:rsidRDefault="007A7FA9" w:rsidP="007A7FA9">
            <w:pPr>
              <w:pStyle w:val="TAL"/>
              <w:rPr>
                <w:rFonts w:eastAsia="BatangChe"/>
              </w:rPr>
            </w:pPr>
            <w:r w:rsidRPr="00D46F43">
              <w:rPr>
                <w:rFonts w:eastAsia="BatangChe"/>
              </w:rPr>
              <w:t>The maximum payload size that the Ingress will transmit</w:t>
            </w:r>
          </w:p>
        </w:tc>
        <w:tc>
          <w:tcPr>
            <w:tcW w:w="1743" w:type="dxa"/>
            <w:tcBorders>
              <w:top w:val="single" w:sz="4" w:space="0" w:color="auto"/>
              <w:bottom w:val="single" w:sz="4" w:space="0" w:color="auto"/>
            </w:tcBorders>
            <w:shd w:val="clear" w:color="auto" w:fill="auto"/>
          </w:tcPr>
          <w:p w14:paraId="1130356A" w14:textId="77777777" w:rsidR="007A7FA9" w:rsidRPr="00D46F43" w:rsidRDefault="007A7FA9" w:rsidP="007A7FA9">
            <w:pPr>
              <w:pStyle w:val="TAL"/>
              <w:rPr>
                <w:rFonts w:eastAsia="Malgun Gothic"/>
              </w:rPr>
            </w:pPr>
          </w:p>
        </w:tc>
      </w:tr>
      <w:tr w:rsidR="007A7FA9" w:rsidRPr="00D46F43" w14:paraId="217BE50B" w14:textId="77777777" w:rsidTr="00AF6733">
        <w:tc>
          <w:tcPr>
            <w:tcW w:w="2233" w:type="dxa"/>
            <w:tcBorders>
              <w:top w:val="nil"/>
              <w:bottom w:val="nil"/>
            </w:tcBorders>
            <w:shd w:val="clear" w:color="auto" w:fill="auto"/>
          </w:tcPr>
          <w:p w14:paraId="52740150" w14:textId="77777777" w:rsidR="007A7FA9" w:rsidRPr="00D46F43" w:rsidRDefault="007A7FA9" w:rsidP="007A7FA9">
            <w:pPr>
              <w:pStyle w:val="TAL"/>
              <w:rPr>
                <w:rFonts w:eastAsia="BatangChe"/>
              </w:rPr>
            </w:pPr>
          </w:p>
        </w:tc>
        <w:tc>
          <w:tcPr>
            <w:tcW w:w="2792" w:type="dxa"/>
            <w:shd w:val="clear" w:color="auto" w:fill="auto"/>
          </w:tcPr>
          <w:p w14:paraId="47634EA7" w14:textId="77777777" w:rsidR="007A7FA9" w:rsidRPr="00D46F43" w:rsidRDefault="007A7FA9" w:rsidP="007A7FA9">
            <w:pPr>
              <w:pStyle w:val="TAL"/>
              <w:rPr>
                <w:rFonts w:eastAsia="BatangChe"/>
              </w:rPr>
            </w:pPr>
            <w:proofErr w:type="spellStart"/>
            <w:r w:rsidRPr="00D46F43">
              <w:rPr>
                <w:rFonts w:eastAsia="BatangChe"/>
              </w:rPr>
              <w:t>MinPayloadSize</w:t>
            </w:r>
            <w:proofErr w:type="spellEnd"/>
          </w:p>
          <w:p w14:paraId="47CD33E2" w14:textId="77777777" w:rsidR="007A7FA9" w:rsidRPr="00D46F43" w:rsidRDefault="007A7FA9" w:rsidP="007A7FA9">
            <w:pPr>
              <w:pStyle w:val="TAL"/>
              <w:rPr>
                <w:rFonts w:eastAsia="BatangChe"/>
              </w:rPr>
            </w:pPr>
          </w:p>
        </w:tc>
        <w:tc>
          <w:tcPr>
            <w:tcW w:w="2863" w:type="dxa"/>
            <w:shd w:val="clear" w:color="auto" w:fill="auto"/>
          </w:tcPr>
          <w:p w14:paraId="264C4F6D" w14:textId="77777777" w:rsidR="007A7FA9" w:rsidRPr="00D46F43" w:rsidRDefault="007A7FA9" w:rsidP="007A7FA9">
            <w:pPr>
              <w:pStyle w:val="TAL"/>
              <w:rPr>
                <w:rFonts w:eastAsia="BatangChe"/>
              </w:rPr>
            </w:pPr>
            <w:r w:rsidRPr="00D46F43">
              <w:rPr>
                <w:rFonts w:eastAsia="BatangChe"/>
              </w:rPr>
              <w:t>The minimum payload size that the Ingress will transmit</w:t>
            </w:r>
          </w:p>
        </w:tc>
        <w:tc>
          <w:tcPr>
            <w:tcW w:w="1743" w:type="dxa"/>
            <w:tcBorders>
              <w:top w:val="single" w:sz="4" w:space="0" w:color="auto"/>
              <w:bottom w:val="single" w:sz="4" w:space="0" w:color="auto"/>
            </w:tcBorders>
            <w:shd w:val="clear" w:color="auto" w:fill="auto"/>
          </w:tcPr>
          <w:p w14:paraId="588FD8C5" w14:textId="77777777" w:rsidR="007A7FA9" w:rsidRPr="00D46F43" w:rsidRDefault="007A7FA9" w:rsidP="007A7FA9">
            <w:pPr>
              <w:pStyle w:val="TAL"/>
              <w:rPr>
                <w:rFonts w:eastAsia="Malgun Gothic"/>
              </w:rPr>
            </w:pPr>
          </w:p>
        </w:tc>
      </w:tr>
      <w:tr w:rsidR="007A7FA9" w:rsidRPr="00D46F43" w14:paraId="59B838FA" w14:textId="77777777" w:rsidTr="00AF6733">
        <w:tc>
          <w:tcPr>
            <w:tcW w:w="2233" w:type="dxa"/>
            <w:tcBorders>
              <w:top w:val="nil"/>
              <w:bottom w:val="single" w:sz="4" w:space="0" w:color="auto"/>
            </w:tcBorders>
            <w:shd w:val="clear" w:color="auto" w:fill="auto"/>
          </w:tcPr>
          <w:p w14:paraId="290EAAEB" w14:textId="77777777" w:rsidR="007A7FA9" w:rsidRPr="00D46F43" w:rsidRDefault="007A7FA9" w:rsidP="007A7FA9">
            <w:pPr>
              <w:pStyle w:val="TAL"/>
              <w:rPr>
                <w:rFonts w:eastAsia="BatangChe"/>
              </w:rPr>
            </w:pPr>
          </w:p>
        </w:tc>
        <w:tc>
          <w:tcPr>
            <w:tcW w:w="2792" w:type="dxa"/>
            <w:shd w:val="clear" w:color="auto" w:fill="auto"/>
          </w:tcPr>
          <w:p w14:paraId="00DAB58A" w14:textId="04C0C117" w:rsidR="007A7FA9" w:rsidRPr="00D46F43" w:rsidRDefault="007A7FA9" w:rsidP="007A7FA9">
            <w:pPr>
              <w:pStyle w:val="TAL"/>
              <w:rPr>
                <w:rFonts w:eastAsia="BatangChe"/>
              </w:rPr>
            </w:pPr>
            <w:proofErr w:type="spellStart"/>
            <w:r w:rsidRPr="00D46F43">
              <w:rPr>
                <w:rFonts w:eastAsia="BatangChe"/>
              </w:rPr>
              <w:t>MinPacketsPerInterval</w:t>
            </w:r>
            <w:proofErr w:type="spellEnd"/>
          </w:p>
        </w:tc>
        <w:tc>
          <w:tcPr>
            <w:tcW w:w="2863" w:type="dxa"/>
            <w:shd w:val="clear" w:color="auto" w:fill="auto"/>
          </w:tcPr>
          <w:p w14:paraId="61731FC2" w14:textId="77777777" w:rsidR="007A7FA9" w:rsidRPr="00D46F43" w:rsidRDefault="007A7FA9" w:rsidP="007A7FA9">
            <w:pPr>
              <w:pStyle w:val="TAL"/>
              <w:rPr>
                <w:rFonts w:eastAsia="BatangChe"/>
              </w:rPr>
            </w:pPr>
            <w:r w:rsidRPr="00D46F43">
              <w:rPr>
                <w:rFonts w:eastAsia="BatangChe"/>
              </w:rPr>
              <w:t>The minimum number of packets that the Ingress will transmit in one Interval</w:t>
            </w:r>
          </w:p>
        </w:tc>
        <w:tc>
          <w:tcPr>
            <w:tcW w:w="1743" w:type="dxa"/>
            <w:tcBorders>
              <w:top w:val="single" w:sz="4" w:space="0" w:color="auto"/>
              <w:bottom w:val="single" w:sz="4" w:space="0" w:color="auto"/>
            </w:tcBorders>
            <w:shd w:val="clear" w:color="auto" w:fill="auto"/>
          </w:tcPr>
          <w:p w14:paraId="18965143" w14:textId="77777777" w:rsidR="007A7FA9" w:rsidRPr="00D46F43" w:rsidRDefault="007A7FA9" w:rsidP="007A7FA9">
            <w:pPr>
              <w:pStyle w:val="TAL"/>
              <w:rPr>
                <w:rFonts w:eastAsia="Malgun Gothic"/>
              </w:rPr>
            </w:pPr>
          </w:p>
        </w:tc>
      </w:tr>
      <w:tr w:rsidR="007A7FA9" w:rsidRPr="00D46F43" w14:paraId="38485B11" w14:textId="77777777" w:rsidTr="00D46F43">
        <w:tc>
          <w:tcPr>
            <w:tcW w:w="2233" w:type="dxa"/>
            <w:tcBorders>
              <w:bottom w:val="nil"/>
            </w:tcBorders>
            <w:shd w:val="clear" w:color="auto" w:fill="auto"/>
          </w:tcPr>
          <w:p w14:paraId="0B6EAD29" w14:textId="77777777" w:rsidR="007A7FA9" w:rsidRPr="00D46F43" w:rsidRDefault="007A7FA9" w:rsidP="007A7FA9">
            <w:pPr>
              <w:pStyle w:val="TAL"/>
              <w:rPr>
                <w:rFonts w:eastAsia="BatangChe"/>
              </w:rPr>
            </w:pPr>
            <w:proofErr w:type="spellStart"/>
            <w:r w:rsidRPr="00D46F43">
              <w:rPr>
                <w:rFonts w:eastAsia="BatangChe"/>
              </w:rPr>
              <w:t>DnFlowStatus</w:t>
            </w:r>
            <w:proofErr w:type="spellEnd"/>
          </w:p>
        </w:tc>
        <w:tc>
          <w:tcPr>
            <w:tcW w:w="5655" w:type="dxa"/>
            <w:gridSpan w:val="2"/>
            <w:shd w:val="clear" w:color="auto" w:fill="auto"/>
          </w:tcPr>
          <w:p w14:paraId="2FF5A54F" w14:textId="77777777" w:rsidR="007A7FA9" w:rsidRPr="00D46F43" w:rsidRDefault="007A7FA9" w:rsidP="007A7FA9">
            <w:pPr>
              <w:pStyle w:val="TAL"/>
              <w:rPr>
                <w:rFonts w:eastAsia="Malgun Gothic"/>
              </w:rPr>
            </w:pPr>
            <w:proofErr w:type="spellStart"/>
            <w:r w:rsidRPr="00D46F43">
              <w:rPr>
                <w:rFonts w:eastAsia="BatangChe"/>
              </w:rPr>
              <w:t>DnIngressStatus</w:t>
            </w:r>
            <w:proofErr w:type="spellEnd"/>
            <w:r w:rsidRPr="00D46F43">
              <w:rPr>
                <w:rFonts w:eastAsia="BatangChe"/>
              </w:rPr>
              <w:t xml:space="preserve">: None, Ready, Failed, </w:t>
            </w:r>
            <w:proofErr w:type="spellStart"/>
            <w:r w:rsidRPr="00D46F43">
              <w:rPr>
                <w:rFonts w:eastAsia="BatangChe"/>
              </w:rPr>
              <w:t>OutOfService</w:t>
            </w:r>
            <w:proofErr w:type="spellEnd"/>
          </w:p>
        </w:tc>
        <w:tc>
          <w:tcPr>
            <w:tcW w:w="1743" w:type="dxa"/>
            <w:tcBorders>
              <w:bottom w:val="nil"/>
            </w:tcBorders>
            <w:shd w:val="clear" w:color="auto" w:fill="auto"/>
          </w:tcPr>
          <w:p w14:paraId="7DD39000" w14:textId="77777777" w:rsidR="007A7FA9" w:rsidRPr="00D46F43" w:rsidRDefault="007A7FA9" w:rsidP="007A7FA9">
            <w:pPr>
              <w:pStyle w:val="TAL"/>
              <w:rPr>
                <w:rFonts w:eastAsia="Malgun Gothic"/>
              </w:rPr>
            </w:pPr>
          </w:p>
        </w:tc>
      </w:tr>
      <w:tr w:rsidR="007A7FA9" w:rsidRPr="00D46F43" w14:paraId="6D3CB1A7" w14:textId="77777777" w:rsidTr="00D46F43">
        <w:tc>
          <w:tcPr>
            <w:tcW w:w="2233" w:type="dxa"/>
            <w:tcBorders>
              <w:top w:val="nil"/>
              <w:bottom w:val="nil"/>
            </w:tcBorders>
            <w:shd w:val="clear" w:color="auto" w:fill="auto"/>
          </w:tcPr>
          <w:p w14:paraId="4ADA79CF" w14:textId="77777777" w:rsidR="007A7FA9" w:rsidRPr="00D46F43" w:rsidRDefault="007A7FA9" w:rsidP="007A7FA9">
            <w:pPr>
              <w:pStyle w:val="TAL"/>
              <w:rPr>
                <w:rFonts w:eastAsia="Malgun Gothic"/>
              </w:rPr>
            </w:pPr>
          </w:p>
        </w:tc>
        <w:tc>
          <w:tcPr>
            <w:tcW w:w="5655" w:type="dxa"/>
            <w:gridSpan w:val="2"/>
            <w:shd w:val="clear" w:color="auto" w:fill="auto"/>
          </w:tcPr>
          <w:p w14:paraId="3A7FE3D9" w14:textId="77777777" w:rsidR="007A7FA9" w:rsidRPr="00D46F43" w:rsidRDefault="007A7FA9" w:rsidP="007A7FA9">
            <w:pPr>
              <w:pStyle w:val="TAL"/>
              <w:rPr>
                <w:rFonts w:eastAsia="Malgun Gothic"/>
              </w:rPr>
            </w:pPr>
            <w:proofErr w:type="spellStart"/>
            <w:r w:rsidRPr="00D46F43">
              <w:rPr>
                <w:rFonts w:eastAsia="BatangChe"/>
              </w:rPr>
              <w:t>DnEgressStatus</w:t>
            </w:r>
            <w:proofErr w:type="spellEnd"/>
            <w:r w:rsidRPr="00D46F43">
              <w:rPr>
                <w:rFonts w:eastAsia="BatangChe"/>
              </w:rPr>
              <w:t xml:space="preserve">: None, Ready, </w:t>
            </w:r>
            <w:proofErr w:type="spellStart"/>
            <w:r w:rsidRPr="00D46F43">
              <w:rPr>
                <w:rFonts w:eastAsia="BatangChe"/>
              </w:rPr>
              <w:t>PartialFailed</w:t>
            </w:r>
            <w:proofErr w:type="spellEnd"/>
            <w:r w:rsidRPr="00D46F43">
              <w:rPr>
                <w:rFonts w:eastAsia="BatangChe"/>
              </w:rPr>
              <w:t xml:space="preserve">, Failed, </w:t>
            </w:r>
            <w:proofErr w:type="spellStart"/>
            <w:r w:rsidRPr="00D46F43">
              <w:rPr>
                <w:rFonts w:eastAsia="BatangChe"/>
              </w:rPr>
              <w:t>OutOfService</w:t>
            </w:r>
            <w:proofErr w:type="spellEnd"/>
          </w:p>
        </w:tc>
        <w:tc>
          <w:tcPr>
            <w:tcW w:w="1743" w:type="dxa"/>
            <w:tcBorders>
              <w:top w:val="nil"/>
              <w:bottom w:val="nil"/>
            </w:tcBorders>
            <w:shd w:val="clear" w:color="auto" w:fill="auto"/>
          </w:tcPr>
          <w:p w14:paraId="5754DA04" w14:textId="77777777" w:rsidR="007A7FA9" w:rsidRPr="00D46F43" w:rsidRDefault="007A7FA9" w:rsidP="007A7FA9">
            <w:pPr>
              <w:pStyle w:val="TAL"/>
              <w:rPr>
                <w:rFonts w:eastAsia="Malgun Gothic"/>
              </w:rPr>
            </w:pPr>
          </w:p>
        </w:tc>
      </w:tr>
      <w:tr w:rsidR="007A7FA9" w:rsidRPr="00D46F43" w14:paraId="4029A7B4" w14:textId="77777777" w:rsidTr="00D46F43">
        <w:tc>
          <w:tcPr>
            <w:tcW w:w="2233" w:type="dxa"/>
            <w:tcBorders>
              <w:top w:val="nil"/>
            </w:tcBorders>
            <w:shd w:val="clear" w:color="auto" w:fill="auto"/>
          </w:tcPr>
          <w:p w14:paraId="4C784A94" w14:textId="77777777" w:rsidR="007A7FA9" w:rsidRPr="00D46F43" w:rsidRDefault="007A7FA9" w:rsidP="007A7FA9">
            <w:pPr>
              <w:pStyle w:val="TAL"/>
              <w:rPr>
                <w:rFonts w:eastAsia="BatangChe"/>
              </w:rPr>
            </w:pPr>
          </w:p>
        </w:tc>
        <w:tc>
          <w:tcPr>
            <w:tcW w:w="5655" w:type="dxa"/>
            <w:gridSpan w:val="2"/>
            <w:shd w:val="clear" w:color="auto" w:fill="auto"/>
          </w:tcPr>
          <w:p w14:paraId="3DD1F3CC" w14:textId="77777777" w:rsidR="007A7FA9" w:rsidRPr="00D46F43" w:rsidRDefault="007A7FA9" w:rsidP="007A7FA9">
            <w:pPr>
              <w:pStyle w:val="TAL"/>
              <w:rPr>
                <w:rFonts w:eastAsia="Malgun Gothic"/>
              </w:rPr>
            </w:pPr>
            <w:proofErr w:type="spellStart"/>
            <w:r w:rsidRPr="00D46F43">
              <w:rPr>
                <w:rFonts w:eastAsia="BatangChe"/>
              </w:rPr>
              <w:t>FailureCode</w:t>
            </w:r>
            <w:proofErr w:type="spellEnd"/>
          </w:p>
        </w:tc>
        <w:tc>
          <w:tcPr>
            <w:tcW w:w="1743" w:type="dxa"/>
            <w:tcBorders>
              <w:top w:val="nil"/>
            </w:tcBorders>
            <w:shd w:val="clear" w:color="auto" w:fill="auto"/>
          </w:tcPr>
          <w:p w14:paraId="3A829F65" w14:textId="77777777" w:rsidR="007A7FA9" w:rsidRPr="00D46F43" w:rsidRDefault="007A7FA9" w:rsidP="007A7FA9">
            <w:pPr>
              <w:pStyle w:val="TAL"/>
              <w:rPr>
                <w:rFonts w:eastAsia="Malgun Gothic"/>
              </w:rPr>
            </w:pPr>
          </w:p>
        </w:tc>
      </w:tr>
      <w:tr w:rsidR="007A7FA9" w:rsidRPr="00D46F43" w14:paraId="1C03CD6D" w14:textId="77777777" w:rsidTr="00D46F43">
        <w:tc>
          <w:tcPr>
            <w:tcW w:w="9631" w:type="dxa"/>
            <w:gridSpan w:val="4"/>
            <w:shd w:val="clear" w:color="auto" w:fill="auto"/>
          </w:tcPr>
          <w:p w14:paraId="19137F35" w14:textId="77777777" w:rsidR="007A7FA9" w:rsidRPr="00D46F43" w:rsidRDefault="007A7FA9" w:rsidP="007A7FA9">
            <w:pPr>
              <w:pStyle w:val="TAL"/>
              <w:rPr>
                <w:rFonts w:eastAsia="Malgun Gothic"/>
                <w:b/>
                <w:bCs/>
              </w:rPr>
            </w:pPr>
            <w:r w:rsidRPr="00D46F43">
              <w:rPr>
                <w:rFonts w:eastAsia="Malgun Gothic"/>
                <w:b/>
                <w:bCs/>
              </w:rPr>
              <w:t>DetNet Flow Requirement attributes</w:t>
            </w:r>
          </w:p>
        </w:tc>
      </w:tr>
      <w:tr w:rsidR="00ED3B1F" w:rsidRPr="00D46F43" w14:paraId="4CC9853F" w14:textId="77777777" w:rsidTr="00ED3B1F">
        <w:tc>
          <w:tcPr>
            <w:tcW w:w="2233" w:type="dxa"/>
            <w:tcBorders>
              <w:bottom w:val="nil"/>
            </w:tcBorders>
            <w:shd w:val="clear" w:color="auto" w:fill="auto"/>
          </w:tcPr>
          <w:p w14:paraId="58EC98C7" w14:textId="77777777" w:rsidR="00ED3B1F" w:rsidRPr="00D46F43" w:rsidRDefault="00ED3B1F" w:rsidP="00ED3B1F">
            <w:pPr>
              <w:pStyle w:val="TAL"/>
              <w:rPr>
                <w:rFonts w:eastAsia="BatangChe"/>
              </w:rPr>
            </w:pPr>
            <w:proofErr w:type="spellStart"/>
            <w:r w:rsidRPr="00D46F43">
              <w:rPr>
                <w:rFonts w:eastAsia="BatangChe"/>
              </w:rPr>
              <w:t>DnFlowRequirements</w:t>
            </w:r>
            <w:proofErr w:type="spellEnd"/>
          </w:p>
        </w:tc>
        <w:tc>
          <w:tcPr>
            <w:tcW w:w="2792" w:type="dxa"/>
            <w:shd w:val="clear" w:color="auto" w:fill="auto"/>
          </w:tcPr>
          <w:p w14:paraId="07ADDD64" w14:textId="77777777" w:rsidR="00ED3B1F" w:rsidRPr="00D46F43" w:rsidRDefault="00ED3B1F" w:rsidP="00ED3B1F">
            <w:pPr>
              <w:pStyle w:val="TAL"/>
              <w:rPr>
                <w:rFonts w:eastAsia="BatangChe"/>
              </w:rPr>
            </w:pPr>
            <w:proofErr w:type="spellStart"/>
            <w:r w:rsidRPr="00D46F43">
              <w:rPr>
                <w:rFonts w:eastAsia="BatangChe"/>
              </w:rPr>
              <w:t>MinBandwidth</w:t>
            </w:r>
            <w:proofErr w:type="spellEnd"/>
          </w:p>
          <w:p w14:paraId="341309AA" w14:textId="77777777" w:rsidR="00ED3B1F" w:rsidRPr="00D46F43" w:rsidRDefault="00ED3B1F" w:rsidP="00ED3B1F">
            <w:pPr>
              <w:pStyle w:val="TAL"/>
              <w:rPr>
                <w:rFonts w:eastAsia="BatangChe"/>
              </w:rPr>
            </w:pPr>
          </w:p>
        </w:tc>
        <w:tc>
          <w:tcPr>
            <w:tcW w:w="2863" w:type="dxa"/>
            <w:shd w:val="clear" w:color="auto" w:fill="auto"/>
          </w:tcPr>
          <w:p w14:paraId="59668B69" w14:textId="77777777" w:rsidR="00ED3B1F" w:rsidRPr="00D46F43" w:rsidRDefault="00ED3B1F" w:rsidP="00ED3B1F">
            <w:pPr>
              <w:pStyle w:val="TAL"/>
              <w:rPr>
                <w:rFonts w:eastAsia="BatangChe"/>
              </w:rPr>
            </w:pPr>
          </w:p>
        </w:tc>
        <w:tc>
          <w:tcPr>
            <w:tcW w:w="1743" w:type="dxa"/>
            <w:tcBorders>
              <w:bottom w:val="single" w:sz="4" w:space="0" w:color="auto"/>
            </w:tcBorders>
            <w:shd w:val="clear" w:color="auto" w:fill="auto"/>
          </w:tcPr>
          <w:p w14:paraId="4DFF0E04" w14:textId="0504A901" w:rsidR="00ED3B1F" w:rsidRPr="00D46F43" w:rsidRDefault="00ED3B1F" w:rsidP="00ED3B1F">
            <w:pPr>
              <w:pStyle w:val="TAL"/>
              <w:rPr>
                <w:rFonts w:eastAsia="Malgun Gothic"/>
              </w:rPr>
            </w:pPr>
            <w:ins w:id="433" w:author="S2-2207434" w:date="2022-08-30T15:26:00Z">
              <w:r>
                <w:rPr>
                  <w:rFonts w:eastAsia="Malgun Gothic" w:hint="eastAsia"/>
                  <w:lang w:eastAsia="ko-KR"/>
                </w:rPr>
                <w:t>GFBR</w:t>
              </w:r>
            </w:ins>
          </w:p>
        </w:tc>
      </w:tr>
      <w:tr w:rsidR="00ED3B1F" w:rsidRPr="00D46F43" w14:paraId="0CA4D83C" w14:textId="77777777" w:rsidTr="00ED3B1F">
        <w:tc>
          <w:tcPr>
            <w:tcW w:w="2233" w:type="dxa"/>
            <w:tcBorders>
              <w:top w:val="nil"/>
              <w:bottom w:val="nil"/>
            </w:tcBorders>
            <w:shd w:val="clear" w:color="auto" w:fill="auto"/>
          </w:tcPr>
          <w:p w14:paraId="6A099AE6" w14:textId="77777777" w:rsidR="00ED3B1F" w:rsidRPr="00D46F43" w:rsidRDefault="00ED3B1F" w:rsidP="00ED3B1F">
            <w:pPr>
              <w:pStyle w:val="TAL"/>
              <w:rPr>
                <w:rFonts w:eastAsia="BatangChe"/>
              </w:rPr>
            </w:pPr>
          </w:p>
        </w:tc>
        <w:tc>
          <w:tcPr>
            <w:tcW w:w="2792" w:type="dxa"/>
            <w:shd w:val="clear" w:color="auto" w:fill="auto"/>
          </w:tcPr>
          <w:p w14:paraId="0D8861AB" w14:textId="77777777" w:rsidR="00ED3B1F" w:rsidRPr="00D46F43" w:rsidRDefault="00ED3B1F" w:rsidP="00ED3B1F">
            <w:pPr>
              <w:pStyle w:val="TAL"/>
              <w:rPr>
                <w:rFonts w:eastAsia="BatangChe"/>
              </w:rPr>
            </w:pPr>
            <w:proofErr w:type="spellStart"/>
            <w:r w:rsidRPr="00D46F43">
              <w:rPr>
                <w:rFonts w:eastAsia="BatangChe"/>
              </w:rPr>
              <w:t>MaxLatency</w:t>
            </w:r>
            <w:proofErr w:type="spellEnd"/>
          </w:p>
          <w:p w14:paraId="4417971E" w14:textId="77777777" w:rsidR="00ED3B1F" w:rsidRPr="00D46F43" w:rsidRDefault="00ED3B1F" w:rsidP="00ED3B1F">
            <w:pPr>
              <w:pStyle w:val="TAL"/>
              <w:rPr>
                <w:rFonts w:eastAsia="BatangChe"/>
              </w:rPr>
            </w:pPr>
          </w:p>
        </w:tc>
        <w:tc>
          <w:tcPr>
            <w:tcW w:w="2863" w:type="dxa"/>
            <w:shd w:val="clear" w:color="auto" w:fill="auto"/>
          </w:tcPr>
          <w:p w14:paraId="580D2400" w14:textId="77777777" w:rsidR="00ED3B1F" w:rsidRPr="00D46F43" w:rsidRDefault="00ED3B1F" w:rsidP="00ED3B1F">
            <w:pPr>
              <w:pStyle w:val="TAL"/>
              <w:rPr>
                <w:rFonts w:eastAsia="BatangChe"/>
              </w:rPr>
            </w:pPr>
            <w:r w:rsidRPr="00D46F43">
              <w:t>The maximum latency from Ingress to Egress(es) for a single packet of the DetNet flow</w:t>
            </w:r>
          </w:p>
        </w:tc>
        <w:tc>
          <w:tcPr>
            <w:tcW w:w="1743" w:type="dxa"/>
            <w:tcBorders>
              <w:top w:val="single" w:sz="4" w:space="0" w:color="auto"/>
              <w:bottom w:val="single" w:sz="4" w:space="0" w:color="auto"/>
            </w:tcBorders>
            <w:shd w:val="clear" w:color="auto" w:fill="auto"/>
          </w:tcPr>
          <w:p w14:paraId="0B2B067E" w14:textId="1ED44FDA" w:rsidR="00ED3B1F" w:rsidRPr="00D46F43" w:rsidRDefault="00ED3B1F" w:rsidP="00ED3B1F">
            <w:pPr>
              <w:pStyle w:val="TAL"/>
              <w:rPr>
                <w:rFonts w:eastAsia="Malgun Gothic"/>
              </w:rPr>
            </w:pPr>
            <w:ins w:id="434" w:author="S2-2207434" w:date="2022-08-30T15:26:00Z">
              <w:r>
                <w:rPr>
                  <w:rFonts w:eastAsia="Malgun Gothic"/>
                  <w:lang w:eastAsia="ko-KR"/>
                </w:rPr>
                <w:t>PDB</w:t>
              </w:r>
            </w:ins>
          </w:p>
        </w:tc>
      </w:tr>
      <w:tr w:rsidR="00ED3B1F" w:rsidRPr="00D46F43" w14:paraId="36A0E50F" w14:textId="77777777" w:rsidTr="00ED3B1F">
        <w:tc>
          <w:tcPr>
            <w:tcW w:w="2233" w:type="dxa"/>
            <w:tcBorders>
              <w:top w:val="nil"/>
              <w:bottom w:val="nil"/>
            </w:tcBorders>
            <w:shd w:val="clear" w:color="auto" w:fill="auto"/>
          </w:tcPr>
          <w:p w14:paraId="2B081BB6" w14:textId="77777777" w:rsidR="00ED3B1F" w:rsidRPr="00D46F43" w:rsidRDefault="00ED3B1F" w:rsidP="00ED3B1F">
            <w:pPr>
              <w:pStyle w:val="TAL"/>
              <w:rPr>
                <w:rFonts w:eastAsia="BatangChe"/>
              </w:rPr>
            </w:pPr>
          </w:p>
        </w:tc>
        <w:tc>
          <w:tcPr>
            <w:tcW w:w="2792" w:type="dxa"/>
            <w:shd w:val="clear" w:color="auto" w:fill="auto"/>
          </w:tcPr>
          <w:p w14:paraId="711BEB82" w14:textId="77777777" w:rsidR="00ED3B1F" w:rsidRPr="00D46F43" w:rsidRDefault="00ED3B1F" w:rsidP="00ED3B1F">
            <w:pPr>
              <w:pStyle w:val="TAL"/>
              <w:rPr>
                <w:rFonts w:eastAsia="BatangChe"/>
              </w:rPr>
            </w:pPr>
            <w:proofErr w:type="spellStart"/>
            <w:r w:rsidRPr="00D46F43">
              <w:rPr>
                <w:rFonts w:eastAsia="BatangChe"/>
              </w:rPr>
              <w:t>MaxLatencyVariation</w:t>
            </w:r>
            <w:proofErr w:type="spellEnd"/>
          </w:p>
        </w:tc>
        <w:tc>
          <w:tcPr>
            <w:tcW w:w="2863" w:type="dxa"/>
            <w:shd w:val="clear" w:color="auto" w:fill="auto"/>
          </w:tcPr>
          <w:p w14:paraId="5726C4A0" w14:textId="77777777" w:rsidR="00ED3B1F" w:rsidRPr="00D46F43" w:rsidRDefault="00ED3B1F" w:rsidP="00ED3B1F">
            <w:pPr>
              <w:pStyle w:val="TAL"/>
              <w:rPr>
                <w:rFonts w:eastAsia="BatangChe"/>
              </w:rPr>
            </w:pPr>
            <w:r w:rsidRPr="00D46F43">
              <w:t>The difference between the minimum and the maximum end-to-end, one-way latency</w:t>
            </w:r>
          </w:p>
        </w:tc>
        <w:tc>
          <w:tcPr>
            <w:tcW w:w="1743" w:type="dxa"/>
            <w:tcBorders>
              <w:top w:val="single" w:sz="4" w:space="0" w:color="auto"/>
              <w:bottom w:val="single" w:sz="4" w:space="0" w:color="auto"/>
            </w:tcBorders>
            <w:shd w:val="clear" w:color="auto" w:fill="auto"/>
          </w:tcPr>
          <w:p w14:paraId="05520545" w14:textId="77777777" w:rsidR="00ED3B1F" w:rsidRPr="00D46F43" w:rsidRDefault="00ED3B1F" w:rsidP="00ED3B1F">
            <w:pPr>
              <w:pStyle w:val="TAL"/>
              <w:rPr>
                <w:rFonts w:eastAsia="Malgun Gothic"/>
              </w:rPr>
            </w:pPr>
          </w:p>
        </w:tc>
      </w:tr>
      <w:tr w:rsidR="00ED3B1F" w:rsidRPr="00D46F43" w14:paraId="166BBC83" w14:textId="77777777" w:rsidTr="00ED3B1F">
        <w:tc>
          <w:tcPr>
            <w:tcW w:w="2233" w:type="dxa"/>
            <w:tcBorders>
              <w:top w:val="nil"/>
              <w:bottom w:val="nil"/>
            </w:tcBorders>
            <w:shd w:val="clear" w:color="auto" w:fill="auto"/>
          </w:tcPr>
          <w:p w14:paraId="558044BE" w14:textId="77777777" w:rsidR="00ED3B1F" w:rsidRPr="00D46F43" w:rsidRDefault="00ED3B1F" w:rsidP="00ED3B1F">
            <w:pPr>
              <w:pStyle w:val="TAL"/>
              <w:rPr>
                <w:rFonts w:eastAsia="BatangChe"/>
              </w:rPr>
            </w:pPr>
          </w:p>
        </w:tc>
        <w:tc>
          <w:tcPr>
            <w:tcW w:w="2792" w:type="dxa"/>
            <w:shd w:val="clear" w:color="auto" w:fill="auto"/>
          </w:tcPr>
          <w:p w14:paraId="2D42E711" w14:textId="19D9C36A" w:rsidR="00ED3B1F" w:rsidRPr="00D46F43" w:rsidRDefault="00ED3B1F" w:rsidP="00ED3B1F">
            <w:pPr>
              <w:pStyle w:val="TAL"/>
              <w:rPr>
                <w:rFonts w:eastAsia="BatangChe"/>
              </w:rPr>
            </w:pPr>
            <w:proofErr w:type="spellStart"/>
            <w:r w:rsidRPr="00D46F43">
              <w:rPr>
                <w:rFonts w:eastAsia="BatangChe"/>
              </w:rPr>
              <w:t>MaxLoss</w:t>
            </w:r>
            <w:proofErr w:type="spellEnd"/>
          </w:p>
        </w:tc>
        <w:tc>
          <w:tcPr>
            <w:tcW w:w="2863" w:type="dxa"/>
            <w:shd w:val="clear" w:color="auto" w:fill="auto"/>
          </w:tcPr>
          <w:p w14:paraId="7AA7500A" w14:textId="77777777" w:rsidR="00ED3B1F" w:rsidRPr="00D46F43" w:rsidRDefault="00ED3B1F" w:rsidP="00ED3B1F">
            <w:pPr>
              <w:pStyle w:val="TAL"/>
              <w:rPr>
                <w:rFonts w:eastAsia="BatangChe"/>
              </w:rPr>
            </w:pPr>
            <w:r w:rsidRPr="00D46F43">
              <w:t>The maximum Packet Loss Rate (PLR) requirement for the DetNet flow between the Ingress and Egress(es) and the loss measurement interval</w:t>
            </w:r>
          </w:p>
        </w:tc>
        <w:tc>
          <w:tcPr>
            <w:tcW w:w="1743" w:type="dxa"/>
            <w:tcBorders>
              <w:top w:val="single" w:sz="4" w:space="0" w:color="auto"/>
              <w:bottom w:val="single" w:sz="4" w:space="0" w:color="auto"/>
            </w:tcBorders>
            <w:shd w:val="clear" w:color="auto" w:fill="auto"/>
          </w:tcPr>
          <w:p w14:paraId="7FB679CD" w14:textId="5208126B" w:rsidR="00ED3B1F" w:rsidRPr="00D46F43" w:rsidRDefault="00ED3B1F" w:rsidP="00ED3B1F">
            <w:pPr>
              <w:pStyle w:val="TAL"/>
              <w:rPr>
                <w:rFonts w:eastAsia="Malgun Gothic"/>
              </w:rPr>
            </w:pPr>
            <w:ins w:id="435" w:author="S2-2207434" w:date="2022-08-30T15:26:00Z">
              <w:r>
                <w:rPr>
                  <w:rFonts w:eastAsia="Malgun Gothic"/>
                  <w:lang w:eastAsia="ko-KR"/>
                </w:rPr>
                <w:t>PER</w:t>
              </w:r>
            </w:ins>
          </w:p>
        </w:tc>
      </w:tr>
      <w:tr w:rsidR="00ED3B1F" w:rsidRPr="00D46F43" w14:paraId="6AC76FA0" w14:textId="77777777" w:rsidTr="00ED3B1F">
        <w:tc>
          <w:tcPr>
            <w:tcW w:w="2233" w:type="dxa"/>
            <w:tcBorders>
              <w:top w:val="nil"/>
              <w:bottom w:val="nil"/>
            </w:tcBorders>
            <w:shd w:val="clear" w:color="auto" w:fill="auto"/>
          </w:tcPr>
          <w:p w14:paraId="3E2BBDFD" w14:textId="77777777" w:rsidR="00ED3B1F" w:rsidRPr="00D46F43" w:rsidRDefault="00ED3B1F" w:rsidP="00ED3B1F">
            <w:pPr>
              <w:pStyle w:val="TAL"/>
              <w:rPr>
                <w:rFonts w:eastAsia="BatangChe"/>
              </w:rPr>
            </w:pPr>
          </w:p>
        </w:tc>
        <w:tc>
          <w:tcPr>
            <w:tcW w:w="2792" w:type="dxa"/>
            <w:shd w:val="clear" w:color="auto" w:fill="auto"/>
          </w:tcPr>
          <w:p w14:paraId="22DA3A05" w14:textId="77B8644C" w:rsidR="00ED3B1F" w:rsidRPr="00D46F43" w:rsidRDefault="00ED3B1F" w:rsidP="00ED3B1F">
            <w:pPr>
              <w:pStyle w:val="TAL"/>
              <w:rPr>
                <w:rFonts w:eastAsia="BatangChe"/>
              </w:rPr>
            </w:pPr>
            <w:proofErr w:type="spellStart"/>
            <w:r w:rsidRPr="00D46F43">
              <w:rPr>
                <w:rFonts w:eastAsia="BatangChe"/>
              </w:rPr>
              <w:t>MaxConsecutiveLossTolerance</w:t>
            </w:r>
            <w:proofErr w:type="spellEnd"/>
          </w:p>
        </w:tc>
        <w:tc>
          <w:tcPr>
            <w:tcW w:w="2863" w:type="dxa"/>
            <w:shd w:val="clear" w:color="auto" w:fill="auto"/>
          </w:tcPr>
          <w:p w14:paraId="28F09734" w14:textId="77777777" w:rsidR="00ED3B1F" w:rsidRPr="00D46F43" w:rsidRDefault="00ED3B1F" w:rsidP="00ED3B1F">
            <w:pPr>
              <w:pStyle w:val="TAL"/>
            </w:pPr>
            <w:r w:rsidRPr="00D46F43">
              <w:t>The maximum number of consecutive packets whose loss can be tolerated</w:t>
            </w:r>
          </w:p>
        </w:tc>
        <w:tc>
          <w:tcPr>
            <w:tcW w:w="1743" w:type="dxa"/>
            <w:tcBorders>
              <w:top w:val="single" w:sz="4" w:space="0" w:color="auto"/>
              <w:bottom w:val="single" w:sz="4" w:space="0" w:color="auto"/>
            </w:tcBorders>
            <w:shd w:val="clear" w:color="auto" w:fill="auto"/>
          </w:tcPr>
          <w:p w14:paraId="30E56103" w14:textId="77777777" w:rsidR="00ED3B1F" w:rsidRPr="00D46F43" w:rsidRDefault="00ED3B1F" w:rsidP="00ED3B1F">
            <w:pPr>
              <w:pStyle w:val="TAL"/>
              <w:rPr>
                <w:rFonts w:eastAsia="Malgun Gothic"/>
              </w:rPr>
            </w:pPr>
          </w:p>
        </w:tc>
      </w:tr>
      <w:tr w:rsidR="00ED3B1F" w:rsidRPr="00D46F43" w14:paraId="30472AD9" w14:textId="77777777" w:rsidTr="00ED3B1F">
        <w:tc>
          <w:tcPr>
            <w:tcW w:w="2233" w:type="dxa"/>
            <w:tcBorders>
              <w:top w:val="nil"/>
            </w:tcBorders>
            <w:shd w:val="clear" w:color="auto" w:fill="auto"/>
          </w:tcPr>
          <w:p w14:paraId="00124E88" w14:textId="77777777" w:rsidR="00ED3B1F" w:rsidRPr="00D46F43" w:rsidRDefault="00ED3B1F" w:rsidP="00ED3B1F">
            <w:pPr>
              <w:pStyle w:val="TAL"/>
              <w:rPr>
                <w:rFonts w:eastAsia="BatangChe"/>
              </w:rPr>
            </w:pPr>
          </w:p>
        </w:tc>
        <w:tc>
          <w:tcPr>
            <w:tcW w:w="2792" w:type="dxa"/>
            <w:shd w:val="clear" w:color="auto" w:fill="auto"/>
          </w:tcPr>
          <w:p w14:paraId="595B5F31" w14:textId="77777777" w:rsidR="00ED3B1F" w:rsidRPr="00D46F43" w:rsidRDefault="00ED3B1F" w:rsidP="00ED3B1F">
            <w:pPr>
              <w:pStyle w:val="TAL"/>
              <w:rPr>
                <w:rFonts w:eastAsia="BatangChe"/>
              </w:rPr>
            </w:pPr>
            <w:proofErr w:type="spellStart"/>
            <w:r w:rsidRPr="00D46F43">
              <w:rPr>
                <w:rFonts w:eastAsia="BatangChe"/>
              </w:rPr>
              <w:t>MaxMisordering</w:t>
            </w:r>
            <w:proofErr w:type="spellEnd"/>
          </w:p>
        </w:tc>
        <w:tc>
          <w:tcPr>
            <w:tcW w:w="2863" w:type="dxa"/>
            <w:shd w:val="clear" w:color="auto" w:fill="auto"/>
          </w:tcPr>
          <w:p w14:paraId="215FC5F4" w14:textId="77777777" w:rsidR="00ED3B1F" w:rsidRPr="00D46F43" w:rsidRDefault="00ED3B1F" w:rsidP="00ED3B1F">
            <w:pPr>
              <w:pStyle w:val="TAL"/>
            </w:pPr>
            <w:r w:rsidRPr="00D46F43">
              <w:t>The tolerable maximum number of packets that can be received out of order</w:t>
            </w:r>
          </w:p>
        </w:tc>
        <w:tc>
          <w:tcPr>
            <w:tcW w:w="1743" w:type="dxa"/>
            <w:tcBorders>
              <w:top w:val="single" w:sz="4" w:space="0" w:color="auto"/>
            </w:tcBorders>
            <w:shd w:val="clear" w:color="auto" w:fill="auto"/>
          </w:tcPr>
          <w:p w14:paraId="7239D903" w14:textId="77777777" w:rsidR="00ED3B1F" w:rsidRPr="00D46F43" w:rsidRDefault="00ED3B1F" w:rsidP="00ED3B1F">
            <w:pPr>
              <w:pStyle w:val="TAL"/>
              <w:rPr>
                <w:rFonts w:eastAsia="Malgun Gothic"/>
              </w:rPr>
            </w:pPr>
          </w:p>
        </w:tc>
      </w:tr>
    </w:tbl>
    <w:p w14:paraId="354389E5" w14:textId="77777777" w:rsidR="00D24757" w:rsidRPr="00694E39" w:rsidRDefault="00D24757" w:rsidP="00D46F43">
      <w:pPr>
        <w:rPr>
          <w:rFonts w:eastAsia="Malgun Gothic"/>
          <w:lang w:eastAsia="ko-KR"/>
        </w:rPr>
      </w:pPr>
    </w:p>
    <w:p w14:paraId="258FC1D1" w14:textId="2F7C71C2" w:rsidR="00E4621A" w:rsidRDefault="00D46F43" w:rsidP="00E4621A">
      <w:pPr>
        <w:rPr>
          <w:ins w:id="436" w:author="S2-2207434" w:date="2022-08-30T15:26:00Z"/>
        </w:rPr>
      </w:pPr>
      <w:del w:id="437" w:author="S2-2207434" w:date="2022-08-30T15:26:00Z">
        <w:r w:rsidDel="00E4621A">
          <w:delText>Editor</w:delText>
        </w:r>
      </w:del>
      <w:del w:id="438" w:author="Rapporteur" w:date="2022-08-31T12:38:00Z">
        <w:r w:rsidDel="00601778">
          <w:delText>'</w:delText>
        </w:r>
      </w:del>
      <w:ins w:id="439" w:author="Rapporteur" w:date="2022-08-31T12:38:00Z">
        <w:r w:rsidR="00601778">
          <w:t>’</w:t>
        </w:r>
      </w:ins>
      <w:del w:id="440" w:author="S2-2207434" w:date="2022-08-30T15:26:00Z">
        <w:r w:rsidDel="00E4621A">
          <w:delText>s note:</w:delText>
        </w:r>
        <w:r w:rsidDel="00E4621A">
          <w:tab/>
          <w:delText>It is FFS how to translate DetNet configuration parameters for DetNet traffic to 5GS QoS parameters and TSCAI in TSCTSF.</w:delText>
        </w:r>
      </w:del>
    </w:p>
    <w:p w14:paraId="5C7D1F3D" w14:textId="2A51F77A" w:rsidR="00E4621A" w:rsidRPr="00694E39" w:rsidRDefault="00E4621A" w:rsidP="00E4621A">
      <w:pPr>
        <w:rPr>
          <w:ins w:id="441" w:author="S2-2207434" w:date="2022-08-30T15:26:00Z"/>
          <w:rFonts w:eastAsia="MS Mincho"/>
        </w:rPr>
      </w:pPr>
      <w:ins w:id="442" w:author="S2-2207434" w:date="2022-08-30T15:26:00Z">
        <w:r>
          <w:t xml:space="preserve">The TSCTSF converts DetNet configuration parameters for DetNet traffic into 5GS QoS parameters and TSCAI, such as Interval into Periodicity and </w:t>
        </w:r>
        <w:proofErr w:type="spellStart"/>
        <w:r w:rsidRPr="00213407">
          <w:t>MaxPacketsPerInterval</w:t>
        </w:r>
        <w:proofErr w:type="spellEnd"/>
        <w:r>
          <w:t xml:space="preserve"> and</w:t>
        </w:r>
        <w:r w:rsidRPr="00B53AC0">
          <w:rPr>
            <w:rFonts w:eastAsia="BatangChe"/>
          </w:rPr>
          <w:t xml:space="preserve"> </w:t>
        </w:r>
        <w:proofErr w:type="spellStart"/>
        <w:r w:rsidRPr="00B53AC0">
          <w:t>MaxPayloadSize</w:t>
        </w:r>
        <w:proofErr w:type="spellEnd"/>
        <w:r>
          <w:t xml:space="preserve"> combined into MDBV. </w:t>
        </w:r>
        <w:r w:rsidRPr="00213407">
          <w:t xml:space="preserve">Due to the lack of any minimum values for payload size or packets in the 5GS </w:t>
        </w:r>
        <w:r>
          <w:t>specification</w:t>
        </w:r>
        <w:r w:rsidRPr="00213407">
          <w:t xml:space="preserve">, </w:t>
        </w:r>
        <w:proofErr w:type="spellStart"/>
        <w:r w:rsidRPr="00213407">
          <w:t>MinPayloadSize</w:t>
        </w:r>
        <w:proofErr w:type="spellEnd"/>
        <w:r w:rsidRPr="00213407">
          <w:t xml:space="preserve"> and </w:t>
        </w:r>
        <w:proofErr w:type="spellStart"/>
        <w:r w:rsidRPr="00213407">
          <w:t>MinPacketsPerInterval</w:t>
        </w:r>
        <w:proofErr w:type="spellEnd"/>
        <w:r w:rsidRPr="00213407">
          <w:t xml:space="preserve"> cannot currently be mapped into 5G parameters</w:t>
        </w:r>
        <w:r>
          <w:t>.</w:t>
        </w:r>
      </w:ins>
    </w:p>
    <w:p w14:paraId="320123F0" w14:textId="77777777" w:rsidR="00E4621A" w:rsidRDefault="00E4621A" w:rsidP="00D46F43">
      <w:pPr>
        <w:pStyle w:val="EditorsNote"/>
      </w:pPr>
    </w:p>
    <w:p w14:paraId="45FE9F85" w14:textId="25DA1400" w:rsidR="00D46F43" w:rsidRDefault="00D46F43" w:rsidP="00D46F43">
      <w:pPr>
        <w:pStyle w:val="EditorsNote"/>
      </w:pPr>
      <w:del w:id="443" w:author="S2-2207434" w:date="2022-08-30T15:27:00Z">
        <w:r w:rsidDel="002F124B">
          <w:delText>Editor</w:delText>
        </w:r>
      </w:del>
      <w:del w:id="444" w:author="Rapporteur" w:date="2022-08-31T12:38:00Z">
        <w:r w:rsidDel="00601778">
          <w:delText>'</w:delText>
        </w:r>
      </w:del>
      <w:ins w:id="445" w:author="Rapporteur" w:date="2022-08-31T12:38:00Z">
        <w:r w:rsidR="00601778">
          <w:t>’</w:t>
        </w:r>
      </w:ins>
      <w:del w:id="446" w:author="S2-2207434" w:date="2022-08-30T15:27:00Z">
        <w:r w:rsidDel="002F124B">
          <w:delText>s note:</w:delText>
        </w:r>
        <w:r w:rsidDel="002F124B">
          <w:tab/>
          <w:delText>It is FFS whether and how to provision MinPayloadSize and MinPacketsPerInterval within the 5GS</w:delText>
        </w:r>
      </w:del>
      <w:r>
        <w:t>.</w:t>
      </w:r>
    </w:p>
    <w:p w14:paraId="7EB2CED0" w14:textId="2E1919E0" w:rsidR="00D24757" w:rsidRPr="00694E39" w:rsidRDefault="00D46F43" w:rsidP="00D46F43">
      <w:pPr>
        <w:rPr>
          <w:rFonts w:eastAsia="MS Mincho"/>
        </w:rPr>
      </w:pPr>
      <w:r>
        <w:t xml:space="preserve">In </w:t>
      </w:r>
      <w:proofErr w:type="spellStart"/>
      <w:r>
        <w:t>DnFlowRequirements</w:t>
      </w:r>
      <w:proofErr w:type="spellEnd"/>
      <w:r>
        <w:t xml:space="preserve">, the </w:t>
      </w:r>
      <w:proofErr w:type="spellStart"/>
      <w:r>
        <w:t>MaxLatency</w:t>
      </w:r>
      <w:proofErr w:type="spellEnd"/>
      <w:r>
        <w:t xml:space="preserve">, </w:t>
      </w:r>
      <w:proofErr w:type="spellStart"/>
      <w:r>
        <w:t>MaxLatencyVariation</w:t>
      </w:r>
      <w:proofErr w:type="spellEnd"/>
      <w:r>
        <w:t xml:space="preserve">, </w:t>
      </w:r>
      <w:proofErr w:type="spellStart"/>
      <w:r>
        <w:t>MaxLoss</w:t>
      </w:r>
      <w:proofErr w:type="spellEnd"/>
      <w:r>
        <w:t xml:space="preserve">, </w:t>
      </w:r>
      <w:proofErr w:type="spellStart"/>
      <w:r>
        <w:t>MaxConsecutiveLossTolerance</w:t>
      </w:r>
      <w:proofErr w:type="spellEnd"/>
      <w:r>
        <w:t xml:space="preserve">, and </w:t>
      </w:r>
      <w:proofErr w:type="spellStart"/>
      <w:r>
        <w:t>MaxMisordering</w:t>
      </w:r>
      <w:proofErr w:type="spellEnd"/>
      <w:r>
        <w:t xml:space="preserve"> attributes specify requirements not in a single DetNet node but throughout the DetNet flow path. Therefore, if IETF DetNet specifications define explicit requirements on a DetNet node to enable </w:t>
      </w:r>
      <w:proofErr w:type="spellStart"/>
      <w:r>
        <w:t>DnFlowRequirements</w:t>
      </w:r>
      <w:proofErr w:type="spellEnd"/>
      <w:r>
        <w:t>, how to provision them within the 5GS is dependent on the IETF DetNet specifications.</w:t>
      </w:r>
      <w:ins w:id="447" w:author="S2-2207434" w:date="2022-08-30T15:27:00Z">
        <w:r w:rsidR="005B2AEE" w:rsidRPr="005B2AEE">
          <w:t xml:space="preserve"> </w:t>
        </w:r>
        <w:proofErr w:type="gramStart"/>
        <w:r w:rsidR="005B2AEE">
          <w:t>At the moment</w:t>
        </w:r>
        <w:proofErr w:type="gramEnd"/>
        <w:r w:rsidR="005B2AEE">
          <w:t xml:space="preserve">, the 5GS may allow for the translation of </w:t>
        </w:r>
        <w:proofErr w:type="spellStart"/>
        <w:r w:rsidR="005B2AEE" w:rsidRPr="00E44F75">
          <w:t>MinBandwidth</w:t>
        </w:r>
        <w:proofErr w:type="spellEnd"/>
        <w:r w:rsidR="005B2AEE">
          <w:t xml:space="preserve"> to GFBR, </w:t>
        </w:r>
        <w:proofErr w:type="spellStart"/>
        <w:r w:rsidR="005B2AEE" w:rsidRPr="00E44F75">
          <w:t>MaxLatency</w:t>
        </w:r>
        <w:proofErr w:type="spellEnd"/>
        <w:r w:rsidR="005B2AEE">
          <w:t xml:space="preserve"> to PDB, and </w:t>
        </w:r>
        <w:proofErr w:type="spellStart"/>
        <w:r w:rsidR="005B2AEE">
          <w:t>MaxLoss</w:t>
        </w:r>
        <w:proofErr w:type="spellEnd"/>
        <w:r w:rsidR="005B2AEE">
          <w:t xml:space="preserve"> to PER.</w:t>
        </w:r>
      </w:ins>
    </w:p>
    <w:p w14:paraId="2CB4FA93" w14:textId="710D49C3" w:rsidR="00D24757" w:rsidRPr="00694E39" w:rsidRDefault="00D24757" w:rsidP="00D24757">
      <w:pPr>
        <w:pStyle w:val="Heading3"/>
      </w:pPr>
      <w:bookmarkStart w:id="448" w:name="_Toc104894913"/>
      <w:r w:rsidRPr="00694E39">
        <w:t>6.</w:t>
      </w:r>
      <w:r w:rsidR="001F3934" w:rsidRPr="00694E39">
        <w:t>5</w:t>
      </w:r>
      <w:r w:rsidRPr="00694E39">
        <w:t>.3</w:t>
      </w:r>
      <w:r w:rsidRPr="00694E39">
        <w:tab/>
        <w:t>Procedures</w:t>
      </w:r>
      <w:bookmarkEnd w:id="448"/>
    </w:p>
    <w:p w14:paraId="35FD9A5E" w14:textId="7ADAE07C" w:rsidR="00D24757" w:rsidRPr="00D46F43" w:rsidDel="000C456A" w:rsidRDefault="00D24757" w:rsidP="00D24757">
      <w:pPr>
        <w:pStyle w:val="EditorsNote"/>
        <w:rPr>
          <w:del w:id="449" w:author="S2-2207434" w:date="2022-08-30T15:27:00Z"/>
        </w:rPr>
      </w:pPr>
      <w:del w:id="450" w:author="S2-2207434" w:date="2022-08-30T15:27:00Z">
        <w:r w:rsidRPr="00D46F43" w:rsidDel="000C456A">
          <w:delText>Editor</w:delText>
        </w:r>
      </w:del>
      <w:del w:id="451" w:author="Rapporteur" w:date="2022-08-31T12:38:00Z">
        <w:r w:rsidRPr="00D46F43" w:rsidDel="00601778">
          <w:delText>'</w:delText>
        </w:r>
      </w:del>
      <w:ins w:id="452" w:author="Rapporteur" w:date="2022-08-31T12:38:00Z">
        <w:r w:rsidR="00601778">
          <w:t>’</w:t>
        </w:r>
      </w:ins>
      <w:del w:id="453" w:author="S2-2207434" w:date="2022-08-30T15:27:00Z">
        <w:r w:rsidRPr="00D46F43" w:rsidDel="000C456A">
          <w:delText>s note:</w:delText>
        </w:r>
        <w:r w:rsidRPr="00D46F43" w:rsidDel="000C456A">
          <w:tab/>
          <w:delText>This clause describes procedures and information flows for the solution.</w:delText>
        </w:r>
      </w:del>
    </w:p>
    <w:p w14:paraId="5D17CE21" w14:textId="4F4F9361" w:rsidR="00D24757" w:rsidRPr="00D46F43" w:rsidRDefault="00D24757" w:rsidP="00D24757">
      <w:r w:rsidRPr="00D46F43">
        <w:rPr>
          <w:rFonts w:eastAsia="Malgun Gothic"/>
        </w:rPr>
        <w:t xml:space="preserve">This solution considers both the case where the </w:t>
      </w:r>
      <w:r w:rsidRPr="00D46F43">
        <w:t>DetNet controller is in a different domain from the 5GS and the case where it is in the same trust domain as the 5GS. Depending on whether the DetNet controller is within the 5GS domain or not, the NEF may be employed.</w:t>
      </w:r>
      <w:ins w:id="454" w:author="S2-2207434" w:date="2022-08-30T15:27:00Z">
        <w:r w:rsidR="000C456A" w:rsidRPr="000C456A">
          <w:t xml:space="preserve"> </w:t>
        </w:r>
        <w:r w:rsidR="000C456A" w:rsidRPr="00BB1693">
          <w:t>The NEF may optionally be used, according to the TR</w:t>
        </w:r>
        <w:del w:id="455" w:author="Rapporteur" w:date="2022-08-31T12:38:00Z">
          <w:r w:rsidR="000C456A" w:rsidRPr="00BB1693" w:rsidDel="00601778">
            <w:delText>'</w:delText>
          </w:r>
        </w:del>
      </w:ins>
      <w:ins w:id="456" w:author="Rapporteur" w:date="2022-08-31T12:38:00Z">
        <w:r w:rsidR="00601778">
          <w:t>’</w:t>
        </w:r>
      </w:ins>
      <w:ins w:id="457" w:author="S2-2207434" w:date="2022-08-30T15:27:00Z">
        <w:r w:rsidR="000C456A" w:rsidRPr="00BB1693">
          <w:t>s</w:t>
        </w:r>
        <w:r w:rsidR="000C456A">
          <w:t xml:space="preserve"> conclusion.</w:t>
        </w:r>
      </w:ins>
    </w:p>
    <w:p w14:paraId="754BBADA" w14:textId="18E13691" w:rsidR="00D24757" w:rsidRPr="00D46F43" w:rsidDel="000C456A" w:rsidRDefault="00D24757" w:rsidP="00D24757">
      <w:pPr>
        <w:pStyle w:val="EditorsNote"/>
        <w:rPr>
          <w:del w:id="458" w:author="S2-2207434" w:date="2022-08-30T15:27:00Z"/>
        </w:rPr>
      </w:pPr>
      <w:del w:id="459" w:author="S2-2207434" w:date="2022-08-30T15:27:00Z">
        <w:r w:rsidRPr="00D46F43" w:rsidDel="000C456A">
          <w:delText>Editor</w:delText>
        </w:r>
      </w:del>
      <w:del w:id="460" w:author="Rapporteur" w:date="2022-08-31T12:38:00Z">
        <w:r w:rsidRPr="00D46F43" w:rsidDel="00601778">
          <w:delText>'</w:delText>
        </w:r>
      </w:del>
      <w:ins w:id="461" w:author="Rapporteur" w:date="2022-08-31T12:38:00Z">
        <w:r w:rsidR="00601778">
          <w:t>’</w:t>
        </w:r>
      </w:ins>
      <w:del w:id="462" w:author="S2-2207434" w:date="2022-08-30T15:27:00Z">
        <w:r w:rsidRPr="00D46F43" w:rsidDel="000C456A">
          <w:delText>s note:</w:delText>
        </w:r>
        <w:r w:rsidRPr="00D46F43" w:rsidDel="000C456A">
          <w:tab/>
          <w:delText>Whether or not to use the NEF is dependent on the TR</w:delText>
        </w:r>
      </w:del>
      <w:del w:id="463" w:author="Rapporteur" w:date="2022-08-31T12:38:00Z">
        <w:r w:rsidR="00391B3C" w:rsidDel="00601778">
          <w:delText>'</w:delText>
        </w:r>
      </w:del>
      <w:ins w:id="464" w:author="Rapporteur" w:date="2022-08-31T12:38:00Z">
        <w:r w:rsidR="00601778">
          <w:t>’</w:t>
        </w:r>
      </w:ins>
      <w:del w:id="465" w:author="S2-2207434" w:date="2022-08-30T15:27:00Z">
        <w:r w:rsidRPr="00D46F43" w:rsidDel="000C456A">
          <w:delText>s conclusion.</w:delText>
        </w:r>
      </w:del>
    </w:p>
    <w:p w14:paraId="05BA47D0" w14:textId="795F04F4" w:rsidR="00D24757" w:rsidRPr="00694E39" w:rsidRDefault="00D24757" w:rsidP="00D24757">
      <w:pPr>
        <w:pStyle w:val="Heading4"/>
        <w:rPr>
          <w:rFonts w:eastAsia="MS Mincho"/>
        </w:rPr>
      </w:pPr>
      <w:bookmarkStart w:id="466" w:name="_Toc101256312"/>
      <w:bookmarkStart w:id="467" w:name="_Toc104894914"/>
      <w:r w:rsidRPr="00694E39">
        <w:t>6.</w:t>
      </w:r>
      <w:r w:rsidR="001F3934" w:rsidRPr="00694E39">
        <w:t>5</w:t>
      </w:r>
      <w:r w:rsidRPr="00694E39">
        <w:t>.3.1</w:t>
      </w:r>
      <w:r w:rsidRPr="00694E39">
        <w:tab/>
      </w:r>
      <w:bookmarkEnd w:id="466"/>
      <w:r w:rsidRPr="00694E39">
        <w:t>DetNet controller in a different domain from the 5GS</w:t>
      </w:r>
      <w:bookmarkEnd w:id="467"/>
    </w:p>
    <w:p w14:paraId="5661A88A" w14:textId="2AB9A46B" w:rsidR="00D24757" w:rsidRPr="00694E39" w:rsidRDefault="00D46F43" w:rsidP="00D46F43">
      <w:pPr>
        <w:rPr>
          <w:rFonts w:eastAsia="Malgun Gothic"/>
          <w:lang w:eastAsia="ko-KR"/>
        </w:rPr>
      </w:pPr>
      <w:r>
        <w:rPr>
          <w:lang w:eastAsia="ko-KR"/>
        </w:rPr>
        <w:t xml:space="preserve">Using the Setting up an AF session with required QoS procedure as described in Figure 4.15.6.6-1 of </w:t>
      </w:r>
      <w:r w:rsidR="00B04A76">
        <w:rPr>
          <w:lang w:eastAsia="ko-KR"/>
        </w:rPr>
        <w:t>TS 23.502 [</w:t>
      </w:r>
      <w:r>
        <w:rPr>
          <w:lang w:eastAsia="ko-KR"/>
        </w:rPr>
        <w:t>1</w:t>
      </w:r>
      <w:r w:rsidR="00B04A76">
        <w:rPr>
          <w:lang w:eastAsia="ko-KR"/>
        </w:rPr>
        <w:t>3</w:t>
      </w:r>
      <w:r>
        <w:rPr>
          <w:lang w:eastAsia="ko-KR"/>
        </w:rPr>
        <w:t xml:space="preserve">], the DetNet controller sends </w:t>
      </w:r>
      <w:del w:id="468" w:author="S2-2207434" w:date="2022-08-30T15:27:00Z">
        <w:r w:rsidDel="000F71D2">
          <w:rPr>
            <w:lang w:eastAsia="ko-KR"/>
          </w:rPr>
          <w:delText>Nnef_A</w:delText>
        </w:r>
        <w:r w:rsidR="00601778" w:rsidDel="000F71D2">
          <w:rPr>
            <w:lang w:eastAsia="ko-KR"/>
          </w:rPr>
          <w:delText>f</w:delText>
        </w:r>
        <w:r w:rsidDel="000F71D2">
          <w:rPr>
            <w:lang w:eastAsia="ko-KR"/>
          </w:rPr>
          <w:delText xml:space="preserve">sessionWithQoS messages </w:delText>
        </w:r>
      </w:del>
      <w:r>
        <w:rPr>
          <w:lang w:eastAsia="ko-KR"/>
        </w:rPr>
        <w:t xml:space="preserve">to the NEF </w:t>
      </w:r>
      <w:del w:id="469" w:author="S2-2207434" w:date="2022-08-30T15:27:00Z">
        <w:r w:rsidDel="00C9571C">
          <w:rPr>
            <w:lang w:eastAsia="ko-KR"/>
          </w:rPr>
          <w:delText xml:space="preserve">with the additional </w:delText>
        </w:r>
      </w:del>
      <w:r>
        <w:rPr>
          <w:lang w:eastAsia="ko-KR"/>
        </w:rPr>
        <w:t>DetNet configuration parameters defined in clause 6.5</w:t>
      </w:r>
      <w:r w:rsidRPr="00957B52">
        <w:rPr>
          <w:lang w:eastAsia="ko-KR"/>
        </w:rPr>
        <w:t>.2.</w:t>
      </w:r>
      <w:ins w:id="470" w:author="S2-2207434" w:date="2022-08-30T15:28:00Z">
        <w:r w:rsidR="00CE25FE" w:rsidRPr="00957B52">
          <w:rPr>
            <w:lang w:eastAsia="ko-KR"/>
          </w:rPr>
          <w:t xml:space="preserve"> </w:t>
        </w:r>
        <w:r w:rsidR="00CE25FE" w:rsidRPr="00957B52">
          <w:rPr>
            <w:lang w:eastAsia="ko-KR"/>
          </w:rPr>
          <w:t>The interface between the DetNet controller and the NEF in this situation is different from the procedure described in TS 23.502 [13].</w:t>
        </w:r>
      </w:ins>
    </w:p>
    <w:p w14:paraId="3E52200F" w14:textId="5F1F8EC6" w:rsidR="001A0AAC" w:rsidRPr="00D46F43" w:rsidRDefault="00D24757" w:rsidP="001A0AAC">
      <w:pPr>
        <w:pStyle w:val="TH"/>
        <w:rPr>
          <w:ins w:id="471" w:author="S2-2207434" w:date="2022-08-30T15:28:00Z"/>
        </w:rPr>
      </w:pPr>
      <w:del w:id="472" w:author="S2-2207434" w:date="2022-08-30T15:29:00Z">
        <w:r w:rsidRPr="00D46F43" w:rsidDel="001A0AAC">
          <w:object w:dxaOrig="10630" w:dyaOrig="8371" w14:anchorId="67C0D842">
            <v:shape id="_x0000_i1033" type="#_x0000_t75" style="width:481.5pt;height:379.2pt" o:ole="">
              <v:imagedata r:id="rId34" o:title=""/>
            </v:shape>
            <o:OLEObject Type="Embed" ProgID="Visio.Drawing.15" ShapeID="_x0000_i1033" DrawAspect="Content" ObjectID="_1723457483" r:id="rId35"/>
          </w:object>
        </w:r>
      </w:del>
      <w:ins w:id="473" w:author="S2-2207434" w:date="2022-08-30T15:28:00Z">
        <w:r w:rsidR="001A0AAC">
          <w:object w:dxaOrig="10630" w:dyaOrig="8371" w14:anchorId="6F7D8B33">
            <v:shape id="_x0000_i1046" type="#_x0000_t75" style="width:481.5pt;height:379.2pt" o:ole="">
              <v:imagedata r:id="rId36" o:title=""/>
            </v:shape>
            <o:OLEObject Type="Embed" ProgID="Visio.Drawing.15" ShapeID="_x0000_i1046" DrawAspect="Content" ObjectID="_1723457484" r:id="rId37"/>
          </w:object>
        </w:r>
      </w:ins>
    </w:p>
    <w:p w14:paraId="6F58BCFF" w14:textId="77777777" w:rsidR="001A0AAC" w:rsidRPr="00D46F43" w:rsidRDefault="001A0AAC" w:rsidP="00D46F43">
      <w:pPr>
        <w:pStyle w:val="TH"/>
      </w:pPr>
    </w:p>
    <w:p w14:paraId="35022AEA" w14:textId="64AD4F4D" w:rsidR="00D24757" w:rsidRPr="00D46F43" w:rsidRDefault="00D24757" w:rsidP="00D24757">
      <w:pPr>
        <w:pStyle w:val="TF"/>
      </w:pPr>
      <w:r w:rsidRPr="00D46F43">
        <w:t>Figure 6.</w:t>
      </w:r>
      <w:r w:rsidR="00B24C0A" w:rsidRPr="00D46F43">
        <w:t>5</w:t>
      </w:r>
      <w:r w:rsidRPr="00D46F43">
        <w:t xml:space="preserve">.3.1-1: </w:t>
      </w:r>
      <w:del w:id="474" w:author="S2-2207434" w:date="2022-08-30T15:29:00Z">
        <w:r w:rsidRPr="00D46F43" w:rsidDel="00F43C88">
          <w:delText xml:space="preserve">Setting up an AF session with </w:delText>
        </w:r>
      </w:del>
      <w:ins w:id="475" w:author="S2-2207434" w:date="2022-08-30T15:29:00Z">
        <w:r w:rsidR="00F43C88">
          <w:t>R</w:t>
        </w:r>
      </w:ins>
      <w:del w:id="476" w:author="S2-2207434" w:date="2022-08-30T15:29:00Z">
        <w:r w:rsidRPr="00D46F43" w:rsidDel="00F43C88">
          <w:delText>r</w:delText>
        </w:r>
      </w:del>
      <w:r w:rsidRPr="00D46F43">
        <w:t xml:space="preserve">equired </w:t>
      </w:r>
      <w:ins w:id="477" w:author="S2-2207434" w:date="2022-08-30T15:29:00Z">
        <w:r w:rsidR="00B60596">
          <w:t xml:space="preserve">TSC </w:t>
        </w:r>
      </w:ins>
      <w:r w:rsidRPr="00D46F43">
        <w:t>QoS procedure for DetNet traffic</w:t>
      </w:r>
    </w:p>
    <w:p w14:paraId="2F3519D1" w14:textId="2D33119E" w:rsidR="00D24757" w:rsidRDefault="00D46F43" w:rsidP="00D46F43">
      <w:r>
        <w:t xml:space="preserve">The procedure of Setting up an AF session with required QoS in Figure 4.15.6.6-1 of </w:t>
      </w:r>
      <w:r w:rsidR="00B04A76">
        <w:t>TS 23.502 [</w:t>
      </w:r>
      <w:r>
        <w:t>1</w:t>
      </w:r>
      <w:r w:rsidR="00B04A76">
        <w:t>3</w:t>
      </w:r>
      <w:r>
        <w:t>] is performed to handle DetNet traffic with the following modifications and clarifications:</w:t>
      </w:r>
    </w:p>
    <w:p w14:paraId="4BDD4477" w14:textId="32EB6298" w:rsidR="00D46F43" w:rsidRDefault="00D46F43" w:rsidP="00D46F43">
      <w:pPr>
        <w:pStyle w:val="B1"/>
      </w:pPr>
      <w:r>
        <w:t>1.</w:t>
      </w:r>
      <w:r>
        <w:tab/>
        <w:t>The DetNet controller sends</w:t>
      </w:r>
      <w:del w:id="478" w:author="S2-2207434" w:date="2022-08-30T15:30:00Z">
        <w:r w:rsidDel="00CF312D">
          <w:delText xml:space="preserve"> a request to reserve resources for an AF session using Nnef_A</w:delText>
        </w:r>
        <w:r w:rsidR="00601778" w:rsidDel="00CF312D">
          <w:delText>f</w:delText>
        </w:r>
        <w:r w:rsidDel="00CF312D">
          <w:delText>sessionWithQoS_Create request message (UE address, AF Identifier, Flow description(s) or External Application Identifier, QoS reference, (optional) Alternative Service Requirements, DNN, S-NSSAI,</w:delText>
        </w:r>
      </w:del>
      <w:r>
        <w:t xml:space="preserve"> DetNet configuration parameters</w:t>
      </w:r>
      <w:del w:id="479" w:author="S2-2207434" w:date="2022-08-30T15:30:00Z">
        <w:r w:rsidDel="00CF312D">
          <w:delText>)</w:delText>
        </w:r>
      </w:del>
      <w:r>
        <w:t xml:space="preserve"> to the NEF.</w:t>
      </w:r>
    </w:p>
    <w:p w14:paraId="54A3D340" w14:textId="79F3D143" w:rsidR="00D46F43" w:rsidRDefault="00D46F43" w:rsidP="00D46F43">
      <w:pPr>
        <w:pStyle w:val="B1"/>
      </w:pPr>
      <w:r>
        <w:t>3a.</w:t>
      </w:r>
      <w:r>
        <w:tab/>
        <w:t xml:space="preserve">If the NEF receives </w:t>
      </w:r>
      <w:ins w:id="480" w:author="S2-2207434" w:date="2022-08-30T15:58:00Z">
        <w:r w:rsidR="00EA3344">
          <w:t xml:space="preserve">DetNet configuration parameters </w:t>
        </w:r>
      </w:ins>
      <w:del w:id="481" w:author="S2-2207434" w:date="2022-08-30T15:59:00Z">
        <w:r w:rsidDel="000B2272">
          <w:delText xml:space="preserve">any of the individual QoS parameters as described in clause 6.1.3.22 of </w:delText>
        </w:r>
        <w:r w:rsidR="00B04A76" w:rsidDel="000B2272">
          <w:delText>TS 23.503 [</w:delText>
        </w:r>
        <w:r w:rsidR="002C03A4" w:rsidDel="000B2272">
          <w:delText>14]</w:delText>
        </w:r>
        <w:r w:rsidDel="000B2272">
          <w:delText xml:space="preserve"> </w:delText>
        </w:r>
      </w:del>
      <w:r>
        <w:t xml:space="preserve">from </w:t>
      </w:r>
      <w:proofErr w:type="spellStart"/>
      <w:r>
        <w:t>the</w:t>
      </w:r>
      <w:del w:id="482" w:author="S2-2207434" w:date="2022-08-30T15:59:00Z">
        <w:r w:rsidDel="000B2272">
          <w:delText xml:space="preserve"> AF</w:delText>
        </w:r>
      </w:del>
      <w:ins w:id="483" w:author="S2-2207434" w:date="2022-08-30T15:59:00Z">
        <w:r w:rsidR="000B2272">
          <w:t>DetNet</w:t>
        </w:r>
        <w:proofErr w:type="spellEnd"/>
        <w:r w:rsidR="000B2272">
          <w:t xml:space="preserve"> controller</w:t>
        </w:r>
      </w:ins>
      <w:r>
        <w:t xml:space="preserve">, the NEF forwards these received </w:t>
      </w:r>
      <w:del w:id="484" w:author="S2-2207434" w:date="2022-08-30T15:59:00Z">
        <w:r w:rsidDel="00AC76DF">
          <w:delText xml:space="preserve">individual QoS </w:delText>
        </w:r>
      </w:del>
      <w:r>
        <w:t xml:space="preserve">parameters in the </w:t>
      </w:r>
      <w:proofErr w:type="spellStart"/>
      <w:r>
        <w:t>Ntsctsf_QoSandTSCAssistance_Create</w:t>
      </w:r>
      <w:proofErr w:type="spellEnd"/>
      <w:r>
        <w:t xml:space="preserve"> request message with additional DetNet configuration parameters to the TSCTSF.</w:t>
      </w:r>
    </w:p>
    <w:p w14:paraId="005F306C" w14:textId="7B178C4C" w:rsidR="00D46F43" w:rsidRPr="00694E39" w:rsidRDefault="00115930" w:rsidP="00115930">
      <w:pPr>
        <w:pStyle w:val="NO"/>
        <w:rPr>
          <w:rFonts w:eastAsia="MS Mincho"/>
        </w:rPr>
      </w:pPr>
      <w:r>
        <w:t>NOTE:</w:t>
      </w:r>
      <w:r>
        <w:tab/>
        <w:t xml:space="preserve">This procedure works if the DetNet controller provides YANG configuration via </w:t>
      </w:r>
      <w:proofErr w:type="spellStart"/>
      <w:r>
        <w:t>Restcon</w:t>
      </w:r>
      <w:r w:rsidRPr="00B4667F">
        <w:t>f</w:t>
      </w:r>
      <w:proofErr w:type="spellEnd"/>
      <w:ins w:id="485" w:author="S2-2207434" w:date="2022-08-30T15:59:00Z">
        <w:r w:rsidR="00771D38" w:rsidRPr="00B4667F">
          <w:t xml:space="preserve"> </w:t>
        </w:r>
        <w:r w:rsidR="00771D38" w:rsidRPr="00B4667F">
          <w:t>in accordance with IETF DetNet specifications</w:t>
        </w:r>
      </w:ins>
      <w:r w:rsidRPr="00A27BA2">
        <w:t xml:space="preserve">. </w:t>
      </w:r>
      <w:del w:id="486" w:author="S2-2207434" w:date="2022-08-30T15:59:00Z">
        <w:r w:rsidRPr="00B4667F" w:rsidDel="005F4374">
          <w:rPr>
            <w:rPrChange w:id="487" w:author="S2-2207434" w:date="2022-08-30T16:00:00Z">
              <w:rPr/>
            </w:rPrChange>
          </w:rPr>
          <w:delText>If</w:delText>
        </w:r>
        <w:r w:rsidDel="005F4374">
          <w:delText xml:space="preserve"> the Restconf interface is used, it should be extended to support 3GPP specifications.</w:delText>
        </w:r>
      </w:del>
    </w:p>
    <w:p w14:paraId="5D933367" w14:textId="1EE5B915" w:rsidR="00D24757" w:rsidRPr="00694E39" w:rsidDel="00B4667F" w:rsidRDefault="00D24757" w:rsidP="00115930">
      <w:pPr>
        <w:pStyle w:val="EditorsNote"/>
        <w:rPr>
          <w:del w:id="488" w:author="S2-2207434" w:date="2022-08-30T16:00:00Z"/>
          <w:rFonts w:eastAsia="DengXian"/>
        </w:rPr>
      </w:pPr>
      <w:del w:id="489" w:author="S2-2207434" w:date="2022-08-30T16:00:00Z">
        <w:r w:rsidRPr="00694E39" w:rsidDel="00B4667F">
          <w:delText>Editor</w:delText>
        </w:r>
      </w:del>
      <w:del w:id="490" w:author="Rapporteur" w:date="2022-08-31T12:38:00Z">
        <w:r w:rsidR="00391B3C" w:rsidDel="00601778">
          <w:delText>'</w:delText>
        </w:r>
      </w:del>
      <w:ins w:id="491" w:author="Rapporteur" w:date="2022-08-31T12:38:00Z">
        <w:r w:rsidR="00601778">
          <w:t>’</w:t>
        </w:r>
      </w:ins>
      <w:del w:id="492" w:author="S2-2207434" w:date="2022-08-30T16:00:00Z">
        <w:r w:rsidRPr="00694E39" w:rsidDel="00B4667F">
          <w:delText>s note:</w:delText>
        </w:r>
        <w:r w:rsidR="00115930" w:rsidDel="00B4667F">
          <w:tab/>
        </w:r>
        <w:r w:rsidRPr="00694E39" w:rsidDel="00B4667F">
          <w:delText>It is FFS how can the Restconf interface be extended in such a way that it is compatible with a DetNet controller and supports 3GPP specifications.</w:delText>
        </w:r>
      </w:del>
    </w:p>
    <w:p w14:paraId="5CAEE024" w14:textId="40EE18BC" w:rsidR="00D24757" w:rsidRPr="00694E39" w:rsidRDefault="00D24757" w:rsidP="00D24757">
      <w:pPr>
        <w:pStyle w:val="Heading4"/>
        <w:rPr>
          <w:rFonts w:eastAsia="MS Mincho"/>
        </w:rPr>
      </w:pPr>
      <w:bookmarkStart w:id="493" w:name="_Toc104894915"/>
      <w:r w:rsidRPr="00694E39">
        <w:t>6.</w:t>
      </w:r>
      <w:r w:rsidR="00A04F82" w:rsidRPr="00694E39">
        <w:t>5</w:t>
      </w:r>
      <w:r w:rsidRPr="00694E39">
        <w:t>.3.2</w:t>
      </w:r>
      <w:r w:rsidRPr="00694E39">
        <w:tab/>
        <w:t>DetNet controller in the same trust domain as the 5GS</w:t>
      </w:r>
      <w:bookmarkEnd w:id="493"/>
    </w:p>
    <w:p w14:paraId="3BD9BEFD" w14:textId="74665169" w:rsidR="00D24757" w:rsidRPr="00694E39" w:rsidRDefault="00115930" w:rsidP="00115930">
      <w:pPr>
        <w:rPr>
          <w:rFonts w:eastAsia="Malgun Gothic"/>
          <w:lang w:eastAsia="ko-KR"/>
        </w:rPr>
      </w:pPr>
      <w:r>
        <w:rPr>
          <w:lang w:eastAsia="ko-KR"/>
        </w:rPr>
        <w:t xml:space="preserve">Without the NEF, the DetNet controller directly sends </w:t>
      </w:r>
      <w:del w:id="494" w:author="S2-2207434" w:date="2022-08-30T16:00:00Z">
        <w:r w:rsidDel="00C41AFC">
          <w:rPr>
            <w:lang w:eastAsia="ko-KR"/>
          </w:rPr>
          <w:delText xml:space="preserve">Ntsctsf_QoSandTSCAssistance messages </w:delText>
        </w:r>
      </w:del>
      <w:r>
        <w:rPr>
          <w:lang w:eastAsia="ko-KR"/>
        </w:rPr>
        <w:t xml:space="preserve">to the </w:t>
      </w:r>
      <w:proofErr w:type="spellStart"/>
      <w:r>
        <w:rPr>
          <w:lang w:eastAsia="ko-KR"/>
        </w:rPr>
        <w:t>TSCTSF</w:t>
      </w:r>
      <w:del w:id="495" w:author="S2-2207434" w:date="2022-08-30T16:00:00Z">
        <w:r w:rsidDel="001E68A9">
          <w:rPr>
            <w:lang w:eastAsia="ko-KR"/>
          </w:rPr>
          <w:delText xml:space="preserve">, </w:delText>
        </w:r>
        <w:r w:rsidDel="00A27BA2">
          <w:rPr>
            <w:lang w:eastAsia="ko-KR"/>
          </w:rPr>
          <w:delText xml:space="preserve">along with additional </w:delText>
        </w:r>
      </w:del>
      <w:r>
        <w:rPr>
          <w:lang w:eastAsia="ko-KR"/>
        </w:rPr>
        <w:t>DetNet</w:t>
      </w:r>
      <w:proofErr w:type="spellEnd"/>
      <w:r>
        <w:rPr>
          <w:lang w:eastAsia="ko-KR"/>
        </w:rPr>
        <w:t xml:space="preserve"> configuration parameters.</w:t>
      </w:r>
    </w:p>
    <w:p w14:paraId="7D84D1D8" w14:textId="11F4324A" w:rsidR="00D5074E" w:rsidRPr="00115930" w:rsidRDefault="00D24757" w:rsidP="00D5074E">
      <w:pPr>
        <w:pStyle w:val="TH"/>
        <w:rPr>
          <w:ins w:id="496" w:author="S2-2207434" w:date="2022-08-30T16:01:00Z"/>
          <w:rFonts w:eastAsia="Malgun Gothic"/>
        </w:rPr>
      </w:pPr>
      <w:del w:id="497" w:author="S2-2207434" w:date="2022-08-30T16:01:00Z">
        <w:r w:rsidRPr="00115930" w:rsidDel="00D5074E">
          <w:object w:dxaOrig="9111" w:dyaOrig="6371" w14:anchorId="6C355129">
            <v:shape id="_x0000_i1034" type="#_x0000_t75" style="width:383.7pt;height:267.3pt" o:ole="">
              <v:imagedata r:id="rId38" o:title=""/>
            </v:shape>
            <o:OLEObject Type="Embed" ProgID="Visio.Drawing.15" ShapeID="_x0000_i1034" DrawAspect="Content" ObjectID="_1723457485" r:id="rId39"/>
          </w:object>
        </w:r>
      </w:del>
      <w:ins w:id="498" w:author="S2-2207434" w:date="2022-08-30T16:01:00Z">
        <w:r w:rsidR="00D5074E">
          <w:object w:dxaOrig="9111" w:dyaOrig="6371" w14:anchorId="01498BCC">
            <v:shape id="_x0000_i1050" type="#_x0000_t75" style="width:392.7pt;height:274.5pt" o:ole="">
              <v:imagedata r:id="rId40" o:title=""/>
            </v:shape>
            <o:OLEObject Type="Embed" ProgID="Visio.Drawing.15" ShapeID="_x0000_i1050" DrawAspect="Content" ObjectID="_1723457486" r:id="rId41"/>
          </w:object>
        </w:r>
      </w:ins>
    </w:p>
    <w:p w14:paraId="7A7D0FB2" w14:textId="77777777" w:rsidR="00D5074E" w:rsidRPr="00115930" w:rsidRDefault="00D5074E" w:rsidP="00115930">
      <w:pPr>
        <w:pStyle w:val="TH"/>
        <w:rPr>
          <w:rFonts w:eastAsia="Malgun Gothic"/>
        </w:rPr>
      </w:pPr>
    </w:p>
    <w:p w14:paraId="0413DB98" w14:textId="490ABF2C" w:rsidR="00D24757" w:rsidRPr="00115930" w:rsidRDefault="00D24757" w:rsidP="00D24757">
      <w:pPr>
        <w:pStyle w:val="TF"/>
      </w:pPr>
      <w:r w:rsidRPr="00115930">
        <w:t>Figure 6.</w:t>
      </w:r>
      <w:r w:rsidR="00BD418B" w:rsidRPr="00115930">
        <w:t>5</w:t>
      </w:r>
      <w:r w:rsidRPr="00115930">
        <w:t>.3.2-1: Procedure of requesting TSC QoS for DetNet traffic</w:t>
      </w:r>
    </w:p>
    <w:p w14:paraId="08DC04FA" w14:textId="61E4C497" w:rsidR="00D24757" w:rsidRPr="00115930" w:rsidRDefault="00D24757" w:rsidP="00D24757">
      <w:pPr>
        <w:pStyle w:val="B1"/>
      </w:pPr>
      <w:r w:rsidRPr="00115930">
        <w:t>1.</w:t>
      </w:r>
      <w:r w:rsidRPr="00115930">
        <w:tab/>
        <w:t xml:space="preserve">If the DetNet controller is considered to be trusted by the operator, it </w:t>
      </w:r>
      <w:del w:id="499" w:author="S2-2207434" w:date="2022-08-30T16:01:00Z">
        <w:r w:rsidRPr="00115930" w:rsidDel="003B283C">
          <w:delText>uses the Ntsctsf_QoSandTSCAssistance_Create request message with</w:delText>
        </w:r>
      </w:del>
      <w:ins w:id="500" w:author="S2-2207434" w:date="2022-08-30T16:01:00Z">
        <w:r w:rsidR="003B283C">
          <w:t>sends</w:t>
        </w:r>
      </w:ins>
      <w:r w:rsidRPr="00115930">
        <w:t xml:space="preserve"> </w:t>
      </w:r>
      <w:del w:id="501" w:author="S2-2207434" w:date="2022-08-30T16:01:00Z">
        <w:r w:rsidRPr="00115930" w:rsidDel="003B283C">
          <w:delText xml:space="preserve">additional </w:delText>
        </w:r>
      </w:del>
      <w:r w:rsidRPr="00115930">
        <w:t>DetNet configuration parameters to interact directly with TSCTSF</w:t>
      </w:r>
      <w:del w:id="502" w:author="S2-2207434" w:date="2022-08-30T16:01:00Z">
        <w:r w:rsidRPr="00115930" w:rsidDel="006814AD">
          <w:delText xml:space="preserve"> to request reserving resources for an AF session</w:delText>
        </w:r>
      </w:del>
      <w:r w:rsidRPr="00115930">
        <w:t>.</w:t>
      </w:r>
    </w:p>
    <w:p w14:paraId="7BB7AB7B" w14:textId="563828D6" w:rsidR="00D24757" w:rsidRPr="00115930" w:rsidRDefault="00D24757" w:rsidP="00D24757">
      <w:pPr>
        <w:pStyle w:val="NO"/>
        <w:rPr>
          <w:rFonts w:eastAsia="MS Mincho"/>
        </w:rPr>
      </w:pPr>
      <w:r w:rsidRPr="00115930">
        <w:t>NOTE:</w:t>
      </w:r>
      <w:r w:rsidRPr="00115930">
        <w:tab/>
        <w:t xml:space="preserve">This procedure works if the </w:t>
      </w:r>
      <w:r w:rsidRPr="00115930">
        <w:rPr>
          <w:rFonts w:eastAsia="MS Mincho"/>
        </w:rPr>
        <w:t xml:space="preserve">DetNet controller provides </w:t>
      </w:r>
      <w:r w:rsidRPr="00115930">
        <w:t xml:space="preserve">YANG configuration via </w:t>
      </w:r>
      <w:proofErr w:type="spellStart"/>
      <w:r w:rsidRPr="00115930">
        <w:t>Restcon</w:t>
      </w:r>
      <w:r w:rsidRPr="00A944AE">
        <w:t>f</w:t>
      </w:r>
      <w:proofErr w:type="spellEnd"/>
      <w:ins w:id="503" w:author="S2-2207434" w:date="2022-08-30T16:02:00Z">
        <w:r w:rsidR="000A0D0F" w:rsidRPr="00E236CC">
          <w:t xml:space="preserve"> </w:t>
        </w:r>
        <w:r w:rsidR="000A0D0F" w:rsidRPr="005F7E1C">
          <w:t xml:space="preserve">in accordance with </w:t>
        </w:r>
        <w:r w:rsidR="000A0D0F" w:rsidRPr="00A944AE">
          <w:t xml:space="preserve">IETF </w:t>
        </w:r>
        <w:r w:rsidR="000A0D0F" w:rsidRPr="00E236CC">
          <w:t xml:space="preserve">DetNet </w:t>
        </w:r>
        <w:r w:rsidR="000A0D0F" w:rsidRPr="004514CD">
          <w:t>specifications</w:t>
        </w:r>
      </w:ins>
      <w:r w:rsidRPr="00B76407">
        <w:rPr>
          <w:rFonts w:eastAsia="MS Mincho"/>
        </w:rPr>
        <w:t>.</w:t>
      </w:r>
      <w:r w:rsidRPr="00115930">
        <w:rPr>
          <w:rFonts w:eastAsia="MS Mincho"/>
        </w:rPr>
        <w:t xml:space="preserve"> </w:t>
      </w:r>
      <w:del w:id="504" w:author="S2-2207434" w:date="2022-08-30T16:02:00Z">
        <w:r w:rsidRPr="00115930" w:rsidDel="00A944AE">
          <w:rPr>
            <w:rFonts w:eastAsia="MS Mincho"/>
          </w:rPr>
          <w:delText>If the Restconf interface is used, it should be extended to support 3GPP specifications.</w:delText>
        </w:r>
      </w:del>
    </w:p>
    <w:p w14:paraId="6FFABF73" w14:textId="3C54D20D" w:rsidR="00D24757" w:rsidRPr="00694E39" w:rsidRDefault="00D24757" w:rsidP="00D24757">
      <w:pPr>
        <w:pStyle w:val="Heading3"/>
      </w:pPr>
      <w:bookmarkStart w:id="505" w:name="_Toc104894916"/>
      <w:r w:rsidRPr="00694E39">
        <w:lastRenderedPageBreak/>
        <w:t>6.</w:t>
      </w:r>
      <w:r w:rsidR="00A04F82" w:rsidRPr="00694E39">
        <w:t>5</w:t>
      </w:r>
      <w:r w:rsidRPr="00694E39">
        <w:t>.4</w:t>
      </w:r>
      <w:r w:rsidRPr="00694E39">
        <w:tab/>
        <w:t>Impacts on existing entities and interfaces</w:t>
      </w:r>
      <w:bookmarkEnd w:id="505"/>
    </w:p>
    <w:p w14:paraId="018F9684" w14:textId="3120A3C3" w:rsidR="00D24757" w:rsidDel="004514CD" w:rsidRDefault="00D24757" w:rsidP="00D24757">
      <w:pPr>
        <w:pStyle w:val="EditorsNote"/>
        <w:rPr>
          <w:del w:id="506" w:author="S2-2207434" w:date="2022-08-30T16:04:00Z"/>
        </w:rPr>
      </w:pPr>
      <w:del w:id="507" w:author="S2-2207434" w:date="2022-08-30T16:04:00Z">
        <w:r w:rsidRPr="00115930" w:rsidDel="00E236CC">
          <w:delText>Editor</w:delText>
        </w:r>
      </w:del>
      <w:del w:id="508" w:author="Rapporteur" w:date="2022-08-31T12:38:00Z">
        <w:r w:rsidRPr="00115930" w:rsidDel="00601778">
          <w:delText>'</w:delText>
        </w:r>
      </w:del>
      <w:ins w:id="509" w:author="Rapporteur" w:date="2022-08-31T12:38:00Z">
        <w:r w:rsidR="00601778">
          <w:t>’</w:t>
        </w:r>
      </w:ins>
      <w:del w:id="510" w:author="S2-2207434" w:date="2022-08-30T16:04:00Z">
        <w:r w:rsidRPr="00115930" w:rsidDel="00E236CC">
          <w:delText>s note:</w:delText>
        </w:r>
        <w:r w:rsidRPr="00115930" w:rsidDel="00E236CC">
          <w:tab/>
          <w:delText>This clause lists impacts to existing entities and interfaces.</w:delText>
        </w:r>
      </w:del>
    </w:p>
    <w:p w14:paraId="22AE5039" w14:textId="77777777" w:rsidR="004514CD" w:rsidRPr="001204E1" w:rsidRDefault="004514CD" w:rsidP="004514CD">
      <w:pPr>
        <w:rPr>
          <w:ins w:id="511" w:author="S2-2207434" w:date="2022-08-30T16:04:00Z"/>
          <w:b/>
          <w:bCs/>
        </w:rPr>
      </w:pPr>
      <w:ins w:id="512" w:author="S2-2207434" w:date="2022-08-30T16:04:00Z">
        <w:r w:rsidRPr="001204E1">
          <w:rPr>
            <w:b/>
            <w:bCs/>
          </w:rPr>
          <w:t>TSCTSF:</w:t>
        </w:r>
      </w:ins>
    </w:p>
    <w:p w14:paraId="14485694" w14:textId="77777777" w:rsidR="004514CD" w:rsidRDefault="004514CD" w:rsidP="004514CD">
      <w:pPr>
        <w:pStyle w:val="B1"/>
        <w:rPr>
          <w:ins w:id="513" w:author="S2-2207434" w:date="2022-08-30T16:04:00Z"/>
        </w:rPr>
      </w:pPr>
      <w:ins w:id="514" w:author="S2-2207434" w:date="2022-08-30T16:04:00Z">
        <w:r w:rsidRPr="001204E1">
          <w:t>-</w:t>
        </w:r>
        <w:r w:rsidRPr="001204E1">
          <w:tab/>
          <w:t xml:space="preserve">Needs to </w:t>
        </w:r>
        <w:r>
          <w:t xml:space="preserve">support to accept YANG configuration via </w:t>
        </w:r>
        <w:proofErr w:type="spellStart"/>
        <w:r>
          <w:t>Restconf</w:t>
        </w:r>
        <w:proofErr w:type="spellEnd"/>
        <w:r>
          <w:t xml:space="preserve"> from the DetNet controller</w:t>
        </w:r>
        <w:r w:rsidRPr="001204E1">
          <w:t>.</w:t>
        </w:r>
      </w:ins>
    </w:p>
    <w:p w14:paraId="362E2443" w14:textId="77777777" w:rsidR="004514CD" w:rsidRPr="001204E1" w:rsidRDefault="004514CD" w:rsidP="004514CD">
      <w:pPr>
        <w:pStyle w:val="B1"/>
        <w:rPr>
          <w:ins w:id="515" w:author="S2-2207434" w:date="2022-08-30T16:04:00Z"/>
        </w:rPr>
      </w:pPr>
      <w:ins w:id="516" w:author="S2-2207434" w:date="2022-08-30T16:04:00Z">
        <w:r w:rsidRPr="001204E1">
          <w:t>-</w:t>
        </w:r>
        <w:r w:rsidRPr="001204E1">
          <w:tab/>
          <w:t xml:space="preserve">Needs to support </w:t>
        </w:r>
        <w:r>
          <w:t>converting DetNet configuration parameters into 5GS QoS parameters</w:t>
        </w:r>
        <w:r w:rsidRPr="001204E1">
          <w:t>.</w:t>
        </w:r>
      </w:ins>
    </w:p>
    <w:p w14:paraId="2331F688" w14:textId="77777777" w:rsidR="004514CD" w:rsidRPr="001204E1" w:rsidRDefault="004514CD" w:rsidP="004514CD">
      <w:pPr>
        <w:rPr>
          <w:ins w:id="517" w:author="S2-2207434" w:date="2022-08-30T16:04:00Z"/>
          <w:b/>
          <w:bCs/>
        </w:rPr>
      </w:pPr>
      <w:ins w:id="518" w:author="S2-2207434" w:date="2022-08-30T16:04:00Z">
        <w:r>
          <w:rPr>
            <w:b/>
            <w:bCs/>
          </w:rPr>
          <w:t>NEF</w:t>
        </w:r>
        <w:r w:rsidRPr="001204E1">
          <w:rPr>
            <w:b/>
            <w:bCs/>
          </w:rPr>
          <w:t>:</w:t>
        </w:r>
      </w:ins>
    </w:p>
    <w:p w14:paraId="4ECB913A" w14:textId="77777777" w:rsidR="004514CD" w:rsidRPr="001204E1" w:rsidRDefault="004514CD" w:rsidP="004514CD">
      <w:pPr>
        <w:pStyle w:val="B1"/>
        <w:rPr>
          <w:ins w:id="519" w:author="S2-2207434" w:date="2022-08-30T16:04:00Z"/>
        </w:rPr>
      </w:pPr>
      <w:ins w:id="520" w:author="S2-2207434" w:date="2022-08-30T16:04:00Z">
        <w:r w:rsidRPr="001204E1">
          <w:t>-</w:t>
        </w:r>
        <w:r w:rsidRPr="001204E1">
          <w:tab/>
        </w:r>
        <w:r>
          <w:t xml:space="preserve">(Optional) May support to accept YANG configuration via </w:t>
        </w:r>
        <w:proofErr w:type="spellStart"/>
        <w:r>
          <w:t>Restconf</w:t>
        </w:r>
        <w:proofErr w:type="spellEnd"/>
        <w:r>
          <w:t xml:space="preserve"> from the DetNet controller</w:t>
        </w:r>
        <w:r w:rsidRPr="001204E1">
          <w:t>.</w:t>
        </w:r>
      </w:ins>
    </w:p>
    <w:p w14:paraId="516FB44B" w14:textId="77777777" w:rsidR="004514CD" w:rsidRPr="00115930" w:rsidRDefault="004514CD" w:rsidP="00D24757">
      <w:pPr>
        <w:pStyle w:val="EditorsNote"/>
        <w:rPr>
          <w:ins w:id="521" w:author="S2-2207434" w:date="2022-08-30T16:04:00Z"/>
        </w:rPr>
      </w:pPr>
    </w:p>
    <w:p w14:paraId="638FDD0A" w14:textId="68A67B22" w:rsidR="0062239D" w:rsidRPr="00115930" w:rsidRDefault="0062239D" w:rsidP="0062239D">
      <w:pPr>
        <w:pStyle w:val="Heading2"/>
      </w:pPr>
      <w:bookmarkStart w:id="522" w:name="_Toc104894917"/>
      <w:r w:rsidRPr="00115930">
        <w:t>6.</w:t>
      </w:r>
      <w:r w:rsidR="00A04F82" w:rsidRPr="00115930">
        <w:t>6</w:t>
      </w:r>
      <w:r w:rsidRPr="00115930">
        <w:tab/>
        <w:t>Solution #</w:t>
      </w:r>
      <w:r w:rsidR="00A04F82" w:rsidRPr="00115930">
        <w:t>6</w:t>
      </w:r>
      <w:r w:rsidRPr="00115930">
        <w:t xml:space="preserve"> for Key Issue #2: Solution for provisioning DetNet configuration from the DetNet controller to 5GS</w:t>
      </w:r>
      <w:bookmarkEnd w:id="522"/>
    </w:p>
    <w:p w14:paraId="211FB608" w14:textId="79CC95B9" w:rsidR="0062239D" w:rsidRDefault="0062239D" w:rsidP="0062239D">
      <w:pPr>
        <w:pStyle w:val="Heading3"/>
      </w:pPr>
      <w:bookmarkStart w:id="523" w:name="_Toc104894918"/>
      <w:r w:rsidRPr="00115930">
        <w:t>6.</w:t>
      </w:r>
      <w:r w:rsidR="00A04F82" w:rsidRPr="00115930">
        <w:t>6</w:t>
      </w:r>
      <w:r w:rsidRPr="00115930">
        <w:t>.1</w:t>
      </w:r>
      <w:r w:rsidRPr="00115930">
        <w:tab/>
        <w:t>Introduction</w:t>
      </w:r>
      <w:bookmarkEnd w:id="523"/>
    </w:p>
    <w:p w14:paraId="5A1D90E7" w14:textId="77777777" w:rsidR="00115930" w:rsidRDefault="00115930" w:rsidP="00115930">
      <w:r>
        <w:t xml:space="preserve">The goal of </w:t>
      </w:r>
      <w:proofErr w:type="spellStart"/>
      <w:r>
        <w:t>FS_DetNet</w:t>
      </w:r>
      <w:proofErr w:type="spellEnd"/>
      <w:r>
        <w:t xml:space="preserve"> is to achieve deterministic packet forwarding in the wide area network. </w:t>
      </w:r>
      <w:proofErr w:type="gramStart"/>
      <w:r>
        <w:t>In order to</w:t>
      </w:r>
      <w:proofErr w:type="gramEnd"/>
      <w:r>
        <w:t xml:space="preserve"> support DetNet deterministic forwarding mechanism in 5G mobile network and realize wide area certainty, it is necessary to study how to map DetNet parameters to 5GS parameters.</w:t>
      </w:r>
    </w:p>
    <w:p w14:paraId="76416C2C" w14:textId="1413B156" w:rsidR="00115930" w:rsidRDefault="00115930" w:rsidP="00115930">
      <w:r>
        <w:t>IETF</w:t>
      </w:r>
      <w:r w:rsidR="00994706">
        <w:t> </w:t>
      </w:r>
      <w:r>
        <w:t>RFC</w:t>
      </w:r>
      <w:r w:rsidR="00994706">
        <w:t> </w:t>
      </w:r>
      <w:r>
        <w:t>9016 [4] defines the information model of the DetNet flow, draft-</w:t>
      </w:r>
      <w:proofErr w:type="spellStart"/>
      <w:r>
        <w:t>ietf</w:t>
      </w:r>
      <w:proofErr w:type="spellEnd"/>
      <w:r>
        <w:t>-</w:t>
      </w:r>
      <w:proofErr w:type="spellStart"/>
      <w:r>
        <w:t>detnet</w:t>
      </w:r>
      <w:proofErr w:type="spellEnd"/>
      <w:r>
        <w:t xml:space="preserve">-yang [5] defines the configuration, including DetNet flow description, and differentiate service requirements. Clause 5.7 of </w:t>
      </w:r>
      <w:r w:rsidR="00B04A76">
        <w:t>TS 23.501 [</w:t>
      </w:r>
      <w:r>
        <w:t>1</w:t>
      </w:r>
      <w:r w:rsidR="00B04A76">
        <w:t>2</w:t>
      </w:r>
      <w:r>
        <w:t>] defines QoS models and parameters.</w:t>
      </w:r>
    </w:p>
    <w:p w14:paraId="13C50839" w14:textId="77777777" w:rsidR="00115930" w:rsidRDefault="00115930" w:rsidP="00115930">
      <w:r>
        <w:t>This contribution proposes an enhanced architecture to support the interworking between 5GS and DetNet network. This architecture enhances the function of TSCTSF to support DetNet flow mapping.</w:t>
      </w:r>
    </w:p>
    <w:p w14:paraId="06756590" w14:textId="77777777" w:rsidR="00115930" w:rsidRDefault="00115930" w:rsidP="00115930">
      <w:r>
        <w:t xml:space="preserve">The architecture proposed by this contribution is based on 5GS QoS </w:t>
      </w:r>
      <w:proofErr w:type="gramStart"/>
      <w:r>
        <w:t>framework, and</w:t>
      </w:r>
      <w:proofErr w:type="gramEnd"/>
      <w:r>
        <w:t xml:space="preserve"> maps the DetNet flow to QoS flow. This contribution proposes a QoS parameter mapping method supporting wide area mobile deterministic networks. It also introduces an implementation procedure of DetNet business flow under 5GS QoS framework.</w:t>
      </w:r>
    </w:p>
    <w:p w14:paraId="6CF11E5F" w14:textId="7C93CF00" w:rsidR="0062239D" w:rsidRPr="00694E39" w:rsidRDefault="0062239D" w:rsidP="0062239D">
      <w:pPr>
        <w:pStyle w:val="Heading3"/>
        <w:rPr>
          <w:lang w:eastAsia="ko-KR"/>
        </w:rPr>
      </w:pPr>
      <w:bookmarkStart w:id="524" w:name="_Toc104894919"/>
      <w:r w:rsidRPr="00694E39">
        <w:rPr>
          <w:lang w:eastAsia="ko-KR"/>
        </w:rPr>
        <w:t>6.</w:t>
      </w:r>
      <w:r w:rsidR="00A04F82" w:rsidRPr="00694E39">
        <w:rPr>
          <w:lang w:eastAsia="ko-KR"/>
        </w:rPr>
        <w:t>6</w:t>
      </w:r>
      <w:r w:rsidRPr="00694E39">
        <w:rPr>
          <w:lang w:eastAsia="ko-KR"/>
        </w:rPr>
        <w:t>.2</w:t>
      </w:r>
      <w:r w:rsidRPr="00694E39">
        <w:rPr>
          <w:lang w:eastAsia="ko-KR"/>
        </w:rPr>
        <w:tab/>
        <w:t>Functional Description</w:t>
      </w:r>
      <w:bookmarkEnd w:id="524"/>
    </w:p>
    <w:p w14:paraId="6DCD53D4" w14:textId="77777777" w:rsidR="0062239D" w:rsidRPr="00115930" w:rsidRDefault="0062239D" w:rsidP="00115930">
      <w:pPr>
        <w:pStyle w:val="TH"/>
      </w:pPr>
      <w:r w:rsidRPr="00115930">
        <w:object w:dxaOrig="11670" w:dyaOrig="4530" w14:anchorId="13FD37BA">
          <v:shape id="_x0000_i1035" type="#_x0000_t75" style="width:481.5pt;height:187.2pt" o:ole="">
            <v:imagedata r:id="rId42" o:title=""/>
          </v:shape>
          <o:OLEObject Type="Embed" ProgID="Visio.Drawing.15" ShapeID="_x0000_i1035" DrawAspect="Content" ObjectID="_1723457487" r:id="rId43"/>
        </w:object>
      </w:r>
    </w:p>
    <w:p w14:paraId="7915D9C8" w14:textId="49645E59" w:rsidR="0062239D" w:rsidRPr="00115930" w:rsidRDefault="0062239D" w:rsidP="00115930">
      <w:pPr>
        <w:pStyle w:val="TF"/>
      </w:pPr>
      <w:r w:rsidRPr="00115930">
        <w:t xml:space="preserve">Figure </w:t>
      </w:r>
      <w:r w:rsidR="00BD418B" w:rsidRPr="00115930">
        <w:t>6.6.2-1</w:t>
      </w:r>
      <w:r w:rsidR="00115930">
        <w:t>:</w:t>
      </w:r>
      <w:r w:rsidRPr="00115930">
        <w:t xml:space="preserve"> Enhanced architecture</w:t>
      </w:r>
    </w:p>
    <w:p w14:paraId="4F3EF33E" w14:textId="0F87E4FD" w:rsidR="00115930" w:rsidRDefault="00115930" w:rsidP="00115930">
      <w:r>
        <w:t>As shown in Figure 1, the TSC architecture based on 3GPP Rel-17 supports DetNet function by the following function enhancement.</w:t>
      </w:r>
    </w:p>
    <w:p w14:paraId="39128ED0" w14:textId="77777777" w:rsidR="00115930" w:rsidRDefault="00115930" w:rsidP="00115930">
      <w:pPr>
        <w:pStyle w:val="B1"/>
      </w:pPr>
      <w:r>
        <w:t>-</w:t>
      </w:r>
      <w:r>
        <w:tab/>
        <w:t>Enhance the function of TSCTSF to support DetNet flow mapping.</w:t>
      </w:r>
    </w:p>
    <w:p w14:paraId="7A26FEA9" w14:textId="3567CC02" w:rsidR="00115930" w:rsidRDefault="00115930" w:rsidP="00115930">
      <w:pPr>
        <w:pStyle w:val="B1"/>
      </w:pPr>
      <w:r>
        <w:lastRenderedPageBreak/>
        <w:t>-</w:t>
      </w:r>
      <w:r>
        <w:tab/>
        <w:t>Realize the information interaction between TSCTSF and DetNet control plane through NEF</w:t>
      </w:r>
      <w:r w:rsidR="00994706">
        <w:t>.</w:t>
      </w:r>
    </w:p>
    <w:p w14:paraId="5E00C342" w14:textId="7C5814D1" w:rsidR="00115930" w:rsidDel="00617359" w:rsidRDefault="00115930" w:rsidP="00B04A76">
      <w:pPr>
        <w:pStyle w:val="EditorsNote"/>
        <w:rPr>
          <w:del w:id="525" w:author="S2-2207431" w:date="2022-08-30T11:51:00Z"/>
        </w:rPr>
      </w:pPr>
      <w:del w:id="526" w:author="S2-2207431" w:date="2022-08-30T11:51:00Z">
        <w:r w:rsidRPr="00B04A76" w:rsidDel="00617359">
          <w:rPr>
            <w:rFonts w:hint="eastAsia"/>
          </w:rPr>
          <w:delText>Editor</w:delText>
        </w:r>
      </w:del>
      <w:del w:id="527" w:author="Rapporteur" w:date="2022-08-31T12:38:00Z">
        <w:r w:rsidRPr="00B04A76" w:rsidDel="00601778">
          <w:rPr>
            <w:rFonts w:hint="eastAsia"/>
          </w:rPr>
          <w:delText>'</w:delText>
        </w:r>
      </w:del>
      <w:ins w:id="528" w:author="Rapporteur" w:date="2022-08-31T12:38:00Z">
        <w:r w:rsidR="00601778">
          <w:t>’</w:t>
        </w:r>
      </w:ins>
      <w:del w:id="529" w:author="S2-2207431" w:date="2022-08-30T11:51:00Z">
        <w:r w:rsidRPr="00B04A76" w:rsidDel="00617359">
          <w:rPr>
            <w:rFonts w:hint="eastAsia"/>
          </w:rPr>
          <w:delText>s not</w:delText>
        </w:r>
        <w:r w:rsidR="00B04A76" w:rsidDel="00617359">
          <w:delText>e:</w:delText>
        </w:r>
        <w:r w:rsidR="00B04A76" w:rsidDel="00617359">
          <w:tab/>
        </w:r>
        <w:r w:rsidRPr="00B04A76" w:rsidDel="00617359">
          <w:rPr>
            <w:rFonts w:hint="eastAsia"/>
          </w:rPr>
          <w:delText>The functionality of the NEF is FFS.</w:delText>
        </w:r>
      </w:del>
    </w:p>
    <w:p w14:paraId="1FFA203C" w14:textId="666E5F32" w:rsidR="00617359" w:rsidRPr="00643DCB" w:rsidRDefault="00617359" w:rsidP="00617359">
      <w:pPr>
        <w:pStyle w:val="B1"/>
        <w:rPr>
          <w:ins w:id="530" w:author="S2-2207431" w:date="2022-08-30T11:51:00Z"/>
        </w:rPr>
      </w:pPr>
      <w:ins w:id="531" w:author="S2-2207431" w:date="2022-08-30T11:51:00Z">
        <w:r>
          <w:t>-</w:t>
        </w:r>
        <w:r>
          <w:tab/>
        </w:r>
        <w:r w:rsidRPr="00643DCB">
          <w:t xml:space="preserve">Enhance the function of NEF to support the transmission of DetNet flow configuration. The DetNet controller sends the </w:t>
        </w:r>
        <w:r w:rsidRPr="00617359">
          <w:t>DetNet</w:t>
        </w:r>
        <w:r w:rsidRPr="00643DCB">
          <w:t xml:space="preserve"> related parameters of the DetNet flow to NEF and NEF transports them to TSCTSF. </w:t>
        </w:r>
      </w:ins>
    </w:p>
    <w:p w14:paraId="59B36667" w14:textId="3D4A6773" w:rsidR="00617359" w:rsidRDefault="00617359" w:rsidP="00617359">
      <w:pPr>
        <w:pStyle w:val="B1"/>
        <w:rPr>
          <w:ins w:id="532" w:author="S2-2207431" w:date="2022-08-30T11:51:00Z"/>
        </w:rPr>
      </w:pPr>
      <w:ins w:id="533" w:author="S2-2207431" w:date="2022-08-30T11:51:00Z">
        <w:r>
          <w:t>-</w:t>
        </w:r>
        <w:r>
          <w:tab/>
        </w:r>
        <w:r w:rsidRPr="00643DCB">
          <w:t xml:space="preserve">Enhance the function of NEF to support the </w:t>
        </w:r>
        <w:r w:rsidRPr="00617359">
          <w:t>authentication</w:t>
        </w:r>
        <w:r w:rsidRPr="00643DCB">
          <w:t xml:space="preserve"> of DetNet controller. </w:t>
        </w:r>
      </w:ins>
    </w:p>
    <w:p w14:paraId="526C57A1" w14:textId="3377001F" w:rsidR="00617359" w:rsidRPr="00617359" w:rsidRDefault="00617359" w:rsidP="00617359">
      <w:pPr>
        <w:pStyle w:val="B1"/>
        <w:rPr>
          <w:ins w:id="534" w:author="S2-2207431" w:date="2022-08-30T11:51:00Z"/>
        </w:rPr>
      </w:pPr>
      <w:ins w:id="535" w:author="S2-2207431" w:date="2022-08-30T11:51:00Z">
        <w:r>
          <w:t>-</w:t>
        </w:r>
        <w:r>
          <w:tab/>
        </w:r>
        <w:r>
          <w:t xml:space="preserve">Enhance the function of NEF to convert the </w:t>
        </w:r>
        <w:r w:rsidRPr="00617359">
          <w:t xml:space="preserve">IETF protocols Netconf [8] or </w:t>
        </w:r>
        <w:proofErr w:type="spellStart"/>
        <w:r w:rsidRPr="00617359">
          <w:t>Restconf</w:t>
        </w:r>
        <w:proofErr w:type="spellEnd"/>
        <w:r w:rsidRPr="00617359">
          <w:t xml:space="preserve"> [9] on the interface between DetNet controller and NEF to HTTP protocol on N85 interface.</w:t>
        </w:r>
      </w:ins>
    </w:p>
    <w:p w14:paraId="12ED9FD7" w14:textId="77777777" w:rsidR="00617359" w:rsidRDefault="00617359" w:rsidP="00B04A76">
      <w:pPr>
        <w:pStyle w:val="EditorsNote"/>
        <w:rPr>
          <w:ins w:id="536" w:author="S2-2207431" w:date="2022-08-30T11:51:00Z"/>
        </w:rPr>
      </w:pPr>
    </w:p>
    <w:p w14:paraId="18BDA085" w14:textId="77777777" w:rsidR="00115930" w:rsidRDefault="00115930" w:rsidP="00115930">
      <w:r>
        <w:t>The DetNet controller transmits the forwarding requirements of the DetNet flow to TSCTSF. TSCTSF completes the QoS mapping from the service requirements of the DetNet flow to 5GS QoS flow.</w:t>
      </w:r>
    </w:p>
    <w:p w14:paraId="1DA8AF7C" w14:textId="77777777" w:rsidR="00115930" w:rsidRDefault="00115930" w:rsidP="00994706">
      <w:r>
        <w:t>-</w:t>
      </w:r>
      <w:r>
        <w:tab/>
        <w:t>Generate QoS policies for deterministic service forwarding and forward them to PCF. According to the framework of policy control, PCF sets up the QoS. Then it can realize the certainty of wide area.</w:t>
      </w:r>
    </w:p>
    <w:p w14:paraId="6D78F8E7" w14:textId="204398C2" w:rsidR="000218A5" w:rsidRDefault="00115930" w:rsidP="00994706">
      <w:pPr>
        <w:pStyle w:val="EditorsNote"/>
        <w:rPr>
          <w:ins w:id="537" w:author="S2-2207431" w:date="2022-08-30T11:52:00Z"/>
        </w:rPr>
      </w:pPr>
      <w:del w:id="538" w:author="S2-2207431" w:date="2022-08-30T11:53:00Z">
        <w:r w:rsidDel="000218A5">
          <w:rPr>
            <w:rFonts w:hint="eastAsia"/>
          </w:rPr>
          <w:delText>Editor</w:delText>
        </w:r>
      </w:del>
      <w:del w:id="539" w:author="Rapporteur" w:date="2022-08-31T12:38:00Z">
        <w:r w:rsidDel="00601778">
          <w:rPr>
            <w:rFonts w:hint="eastAsia"/>
          </w:rPr>
          <w:delText>'</w:delText>
        </w:r>
      </w:del>
      <w:ins w:id="540" w:author="Rapporteur" w:date="2022-08-31T12:38:00Z">
        <w:r w:rsidR="00601778">
          <w:t>’</w:t>
        </w:r>
      </w:ins>
      <w:del w:id="541" w:author="S2-2207431" w:date="2022-08-30T11:53:00Z">
        <w:r w:rsidDel="000218A5">
          <w:rPr>
            <w:rFonts w:hint="eastAsia"/>
          </w:rPr>
          <w:delText>s not</w:delText>
        </w:r>
        <w:r w:rsidDel="000218A5">
          <w:delText>e:</w:delText>
        </w:r>
        <w:r w:rsidDel="000218A5">
          <w:tab/>
        </w:r>
        <w:r w:rsidDel="000218A5">
          <w:rPr>
            <w:rFonts w:hint="eastAsia"/>
          </w:rPr>
          <w:delText>The interface protocol betwee</w:delText>
        </w:r>
        <w:r w:rsidDel="000218A5">
          <w:delText>n DetNet controller and NEF is FFS.</w:delText>
        </w:r>
      </w:del>
    </w:p>
    <w:p w14:paraId="2CE7A33F" w14:textId="77777777" w:rsidR="002B0534" w:rsidRPr="000218A5" w:rsidDel="00B66B69" w:rsidRDefault="002B0534" w:rsidP="002B0534">
      <w:pPr>
        <w:numPr>
          <w:ilvl w:val="0"/>
          <w:numId w:val="26"/>
        </w:numPr>
        <w:jc w:val="both"/>
        <w:rPr>
          <w:ins w:id="542" w:author="S2-2207431" w:date="2022-08-30T11:52:00Z"/>
          <w:del w:id="543" w:author="齐文" w:date="2022-06-21T17:05:00Z"/>
        </w:rPr>
      </w:pPr>
      <w:ins w:id="544" w:author="S2-2207431" w:date="2022-08-30T11:52:00Z">
        <w:r w:rsidRPr="000218A5">
          <w:t xml:space="preserve">DetNet controller distributes the information model of the DetNet flow to NEF, using IETF protocols Netconf [8] or </w:t>
        </w:r>
        <w:proofErr w:type="spellStart"/>
        <w:r w:rsidRPr="000218A5">
          <w:t>Restconf</w:t>
        </w:r>
        <w:proofErr w:type="spellEnd"/>
        <w:r w:rsidRPr="000218A5">
          <w:t xml:space="preserve"> [9].</w:t>
        </w:r>
      </w:ins>
    </w:p>
    <w:p w14:paraId="137012E1" w14:textId="77777777" w:rsidR="007D624E" w:rsidRDefault="007D624E" w:rsidP="00994706">
      <w:pPr>
        <w:pStyle w:val="EditorsNote"/>
      </w:pPr>
    </w:p>
    <w:p w14:paraId="52D04BED" w14:textId="5292980B" w:rsidR="000218A5" w:rsidRDefault="00115930" w:rsidP="00115930">
      <w:pPr>
        <w:pStyle w:val="EditorsNote"/>
        <w:rPr>
          <w:ins w:id="545" w:author="S2-2207431" w:date="2022-08-30T11:52:00Z"/>
        </w:rPr>
      </w:pPr>
      <w:del w:id="546" w:author="S2-2207431" w:date="2022-08-30T11:53:00Z">
        <w:r w:rsidDel="000218A5">
          <w:rPr>
            <w:rFonts w:hint="eastAsia"/>
          </w:rPr>
          <w:delText>Editor</w:delText>
        </w:r>
      </w:del>
      <w:del w:id="547" w:author="Rapporteur" w:date="2022-08-31T12:38:00Z">
        <w:r w:rsidDel="00601778">
          <w:rPr>
            <w:rFonts w:hint="eastAsia"/>
          </w:rPr>
          <w:delText>'</w:delText>
        </w:r>
      </w:del>
      <w:ins w:id="548" w:author="Rapporteur" w:date="2022-08-31T12:38:00Z">
        <w:r w:rsidR="00601778">
          <w:t>’</w:t>
        </w:r>
      </w:ins>
      <w:del w:id="549" w:author="S2-2207431" w:date="2022-08-30T11:53:00Z">
        <w:r w:rsidDel="000218A5">
          <w:rPr>
            <w:rFonts w:hint="eastAsia"/>
          </w:rPr>
          <w:delText>s not</w:delText>
        </w:r>
        <w:r w:rsidDel="000218A5">
          <w:delText>e:</w:delText>
        </w:r>
        <w:r w:rsidDel="000218A5">
          <w:tab/>
        </w:r>
        <w:r w:rsidDel="000218A5">
          <w:rPr>
            <w:rFonts w:hint="eastAsia"/>
          </w:rPr>
          <w:delText>The interface protocol between NEF and TSCTSF is FFS.</w:delText>
        </w:r>
      </w:del>
    </w:p>
    <w:p w14:paraId="70F7628E" w14:textId="77777777" w:rsidR="000218A5" w:rsidRPr="000218A5" w:rsidRDefault="000218A5" w:rsidP="000218A5">
      <w:pPr>
        <w:numPr>
          <w:ilvl w:val="0"/>
          <w:numId w:val="26"/>
        </w:numPr>
        <w:jc w:val="both"/>
        <w:rPr>
          <w:ins w:id="550" w:author="S2-2207431" w:date="2022-08-30T11:52:00Z"/>
        </w:rPr>
      </w:pPr>
      <w:ins w:id="551" w:author="S2-2207431" w:date="2022-08-30T11:52:00Z">
        <w:r w:rsidRPr="000218A5">
          <w:t>NEF sends the information model of the DetNet flow to TSCTSF over N85.</w:t>
        </w:r>
      </w:ins>
    </w:p>
    <w:p w14:paraId="696359EE" w14:textId="77777777" w:rsidR="000218A5" w:rsidRDefault="000218A5" w:rsidP="00115930">
      <w:pPr>
        <w:pStyle w:val="EditorsNote"/>
      </w:pPr>
    </w:p>
    <w:p w14:paraId="747A2849" w14:textId="77777777" w:rsidR="0062239D" w:rsidRPr="00115930" w:rsidRDefault="0062239D" w:rsidP="00115930">
      <w:pPr>
        <w:pStyle w:val="TH"/>
      </w:pPr>
      <w:r w:rsidRPr="00115930">
        <w:object w:dxaOrig="10770" w:dyaOrig="9280" w14:anchorId="744F8B0C">
          <v:shape id="_x0000_i1036" type="#_x0000_t75" style="width:373.8pt;height:322.5pt" o:ole="">
            <v:imagedata r:id="rId44" o:title=""/>
          </v:shape>
          <o:OLEObject Type="Embed" ProgID="Visio.Drawing.15" ShapeID="_x0000_i1036" DrawAspect="Content" ObjectID="_1723457488" r:id="rId45"/>
        </w:object>
      </w:r>
    </w:p>
    <w:p w14:paraId="0D685C7A" w14:textId="262FEA51" w:rsidR="0062239D" w:rsidRPr="00115930" w:rsidRDefault="0062239D" w:rsidP="00115930">
      <w:pPr>
        <w:pStyle w:val="TF"/>
      </w:pPr>
      <w:r w:rsidRPr="00115930">
        <w:t xml:space="preserve">Figure </w:t>
      </w:r>
      <w:r w:rsidR="00874F45" w:rsidRPr="00115930">
        <w:t>6.6.</w:t>
      </w:r>
      <w:r w:rsidR="00DD7E9E" w:rsidRPr="00115930">
        <w:t>2-2</w:t>
      </w:r>
      <w:r w:rsidR="00115930">
        <w:t>:</w:t>
      </w:r>
      <w:r w:rsidRPr="00115930">
        <w:t xml:space="preserve"> Function and mapping method in the TSCTSF</w:t>
      </w:r>
    </w:p>
    <w:p w14:paraId="554DEF1F" w14:textId="77777777" w:rsidR="00115930" w:rsidRDefault="00115930" w:rsidP="00115930">
      <w:pPr>
        <w:rPr>
          <w:lang w:eastAsia="zh-CN"/>
        </w:rPr>
      </w:pPr>
      <w:r>
        <w:rPr>
          <w:lang w:eastAsia="zh-CN"/>
        </w:rPr>
        <w:lastRenderedPageBreak/>
        <w:t>Based on 5GS QoS management framework, the mapping relationship between DetNet flow and 5GS QoS flow is shown in Figure 2:</w:t>
      </w:r>
    </w:p>
    <w:p w14:paraId="60172807" w14:textId="373A0109" w:rsidR="00115930" w:rsidRDefault="00115930" w:rsidP="00115930">
      <w:pPr>
        <w:pStyle w:val="B1"/>
        <w:rPr>
          <w:lang w:eastAsia="zh-CN"/>
        </w:rPr>
      </w:pPr>
      <w:r>
        <w:rPr>
          <w:lang w:eastAsia="zh-CN"/>
        </w:rPr>
        <w:t>-</w:t>
      </w:r>
      <w:r>
        <w:rPr>
          <w:lang w:eastAsia="zh-CN"/>
        </w:rPr>
        <w:tab/>
        <w:t>The DetNet IP flow description identifies the DetNet flow; it can be mapped to Packet filter Set under 5GS QoS framework.</w:t>
      </w:r>
    </w:p>
    <w:p w14:paraId="508E01A9" w14:textId="460227DA" w:rsidR="00115930" w:rsidRDefault="00115930" w:rsidP="00115930">
      <w:pPr>
        <w:pStyle w:val="B1"/>
        <w:rPr>
          <w:lang w:eastAsia="zh-CN"/>
        </w:rPr>
      </w:pPr>
      <w:r>
        <w:rPr>
          <w:lang w:eastAsia="zh-CN"/>
        </w:rPr>
        <w:t>-</w:t>
      </w:r>
      <w:r>
        <w:rPr>
          <w:lang w:eastAsia="zh-CN"/>
        </w:rPr>
        <w:tab/>
        <w:t>The traffic specification requirements of DetNet flow are specific service requirements for specific flows. It can be mapped to QoS profile under 5GS QoS framework. The specific mapping methods are as follows:</w:t>
      </w:r>
    </w:p>
    <w:p w14:paraId="16BD9B1B" w14:textId="0020D319" w:rsidR="00115930" w:rsidRDefault="00115930" w:rsidP="00115930">
      <w:pPr>
        <w:pStyle w:val="B2"/>
        <w:rPr>
          <w:lang w:eastAsia="zh-CN"/>
        </w:rPr>
      </w:pPr>
      <w:r>
        <w:rPr>
          <w:lang w:eastAsia="zh-CN"/>
        </w:rPr>
        <w:t>-</w:t>
      </w:r>
      <w:r>
        <w:rPr>
          <w:lang w:eastAsia="zh-CN"/>
        </w:rPr>
        <w:tab/>
        <w:t>The minimum guaranteed bandwidth is mapped to GFBR in QoS profile.</w:t>
      </w:r>
    </w:p>
    <w:p w14:paraId="67399F2C" w14:textId="08536AF2" w:rsidR="00115930" w:rsidRDefault="00115930" w:rsidP="00115930">
      <w:pPr>
        <w:pStyle w:val="B2"/>
        <w:rPr>
          <w:lang w:eastAsia="zh-CN"/>
        </w:rPr>
      </w:pPr>
      <w:r>
        <w:rPr>
          <w:lang w:eastAsia="zh-CN"/>
        </w:rPr>
        <w:t>-</w:t>
      </w:r>
      <w:r>
        <w:rPr>
          <w:lang w:eastAsia="zh-CN"/>
        </w:rPr>
        <w:tab/>
        <w:t>The maximum delay is mapped to 5QI-PDB in QoS profile.</w:t>
      </w:r>
    </w:p>
    <w:p w14:paraId="102CB715" w14:textId="37B993C7" w:rsidR="00115930" w:rsidRDefault="00115930" w:rsidP="00115930">
      <w:pPr>
        <w:pStyle w:val="B2"/>
        <w:rPr>
          <w:lang w:eastAsia="zh-CN"/>
        </w:rPr>
      </w:pPr>
      <w:r>
        <w:rPr>
          <w:lang w:eastAsia="zh-CN"/>
        </w:rPr>
        <w:t>-</w:t>
      </w:r>
      <w:r>
        <w:rPr>
          <w:lang w:eastAsia="zh-CN"/>
        </w:rPr>
        <w:tab/>
        <w:t>The maximum packet loss is mapped to 5QI-Error Rate in QoS profile.</w:t>
      </w:r>
    </w:p>
    <w:p w14:paraId="0B47AA13" w14:textId="328DBFCE" w:rsidR="00115930" w:rsidRDefault="00115930" w:rsidP="00115930">
      <w:pPr>
        <w:rPr>
          <w:lang w:eastAsia="zh-CN"/>
        </w:rPr>
      </w:pPr>
      <w:r>
        <w:rPr>
          <w:lang w:eastAsia="zh-CN"/>
        </w:rPr>
        <w:t>The above mapping functions are executed by the DetNet flow mapping function extended in TSCTSF.</w:t>
      </w:r>
    </w:p>
    <w:p w14:paraId="5DD4BFAE" w14:textId="0D827F95" w:rsidR="007C202D" w:rsidRDefault="00115930" w:rsidP="00691A8F">
      <w:pPr>
        <w:rPr>
          <w:ins w:id="552" w:author="S2-2207431" w:date="2022-08-30T11:54:00Z"/>
          <w:lang w:eastAsia="zh-CN"/>
        </w:rPr>
      </w:pPr>
      <w:del w:id="553" w:author="S2-2207431" w:date="2022-08-30T11:54:00Z">
        <w:r w:rsidDel="00691A8F">
          <w:rPr>
            <w:lang w:eastAsia="zh-CN"/>
          </w:rPr>
          <w:delText>Editor</w:delText>
        </w:r>
      </w:del>
      <w:del w:id="554" w:author="Rapporteur" w:date="2022-08-31T12:38:00Z">
        <w:r w:rsidDel="00601778">
          <w:rPr>
            <w:lang w:eastAsia="zh-CN"/>
          </w:rPr>
          <w:delText>'</w:delText>
        </w:r>
      </w:del>
      <w:ins w:id="555" w:author="Rapporteur" w:date="2022-08-31T12:38:00Z">
        <w:r w:rsidR="00601778">
          <w:rPr>
            <w:lang w:eastAsia="zh-CN"/>
          </w:rPr>
          <w:t>’</w:t>
        </w:r>
      </w:ins>
      <w:del w:id="556" w:author="S2-2207431" w:date="2022-08-30T11:54:00Z">
        <w:r w:rsidDel="00691A8F">
          <w:rPr>
            <w:lang w:eastAsia="zh-CN"/>
          </w:rPr>
          <w:delText>s note:</w:delText>
        </w:r>
        <w:r w:rsidDel="00691A8F">
          <w:rPr>
            <w:lang w:eastAsia="zh-CN"/>
          </w:rPr>
          <w:tab/>
        </w:r>
        <w:r w:rsidDel="00691A8F">
          <w:rPr>
            <w:rFonts w:hint="eastAsia"/>
            <w:lang w:eastAsia="zh-CN"/>
          </w:rPr>
          <w:delText>It is FFS how the end-to-end DetNet requirements are mapped to the per node 5GS requirements.</w:delText>
        </w:r>
      </w:del>
    </w:p>
    <w:p w14:paraId="0D8AC7BD" w14:textId="261DBC7D" w:rsidR="00691A8F" w:rsidRPr="00691A8F" w:rsidRDefault="00691A8F" w:rsidP="00691A8F">
      <w:pPr>
        <w:rPr>
          <w:ins w:id="557" w:author="S2-2207431" w:date="2022-08-30T11:53:00Z"/>
          <w:lang w:eastAsia="zh-CN"/>
        </w:rPr>
      </w:pPr>
      <w:ins w:id="558" w:author="S2-2207431" w:date="2022-08-30T11:53:00Z">
        <w:r w:rsidRPr="00643DCB">
          <w:rPr>
            <w:lang w:eastAsia="zh-CN"/>
          </w:rPr>
          <w:t>DetNet controller determines the end-to-end path and ensures the end-to-end requirements of the DetNet flow.</w:t>
        </w:r>
        <w:r>
          <w:rPr>
            <w:lang w:eastAsia="zh-CN"/>
          </w:rPr>
          <w:t xml:space="preserve"> </w:t>
        </w:r>
        <w:r w:rsidRPr="00691A8F">
          <w:rPr>
            <w:lang w:eastAsia="zh-CN"/>
          </w:rPr>
          <w:t>5GS should strict</w:t>
        </w:r>
        <w:r w:rsidRPr="00691A8F">
          <w:rPr>
            <w:rFonts w:hint="eastAsia"/>
            <w:lang w:eastAsia="zh-CN"/>
          </w:rPr>
          <w:t>ly</w:t>
        </w:r>
        <w:r w:rsidRPr="00691A8F">
          <w:rPr>
            <w:lang w:eastAsia="zh-CN"/>
          </w:rPr>
          <w:t xml:space="preserve"> ensure the requirements.</w:t>
        </w:r>
      </w:ins>
    </w:p>
    <w:p w14:paraId="262BFEBE" w14:textId="2378AB1C" w:rsidR="00691A8F" w:rsidRDefault="00691A8F" w:rsidP="00115930">
      <w:pPr>
        <w:pStyle w:val="EditorsNote"/>
        <w:rPr>
          <w:ins w:id="559" w:author="S2-2207431" w:date="2022-08-30T11:53:00Z"/>
          <w:lang w:eastAsia="zh-CN"/>
        </w:rPr>
      </w:pPr>
    </w:p>
    <w:p w14:paraId="674909AA" w14:textId="77777777" w:rsidR="00691A8F" w:rsidRDefault="00691A8F" w:rsidP="00115930">
      <w:pPr>
        <w:pStyle w:val="EditorsNote"/>
        <w:rPr>
          <w:lang w:eastAsia="zh-CN"/>
        </w:rPr>
      </w:pPr>
    </w:p>
    <w:p w14:paraId="233BA38D" w14:textId="39F98DC7" w:rsidR="0062239D" w:rsidRPr="00694E39" w:rsidRDefault="0062239D" w:rsidP="0062239D">
      <w:pPr>
        <w:pStyle w:val="Heading3"/>
      </w:pPr>
      <w:bookmarkStart w:id="560" w:name="_Toc104894920"/>
      <w:r w:rsidRPr="00694E39">
        <w:t>6.</w:t>
      </w:r>
      <w:r w:rsidR="00A04F82" w:rsidRPr="00694E39">
        <w:t>6</w:t>
      </w:r>
      <w:r w:rsidRPr="00694E39">
        <w:t>.3</w:t>
      </w:r>
      <w:r w:rsidRPr="00694E39">
        <w:tab/>
        <w:t>Procedures</w:t>
      </w:r>
      <w:bookmarkEnd w:id="560"/>
    </w:p>
    <w:p w14:paraId="41FE1EBB" w14:textId="54B4419F" w:rsidR="0062239D" w:rsidRPr="00115930" w:rsidRDefault="00115930" w:rsidP="00115930">
      <w:r>
        <w:t>As shown in Figure 3, it introduces how the DetNet service flow is implemented on the enhanced architecture.</w:t>
      </w:r>
    </w:p>
    <w:p w14:paraId="4CEDC2DA" w14:textId="5ADF5617" w:rsidR="0062239D" w:rsidRPr="00115930" w:rsidRDefault="00115930" w:rsidP="00115930">
      <w:pPr>
        <w:pStyle w:val="TH"/>
      </w:pPr>
      <w:r w:rsidRPr="00115930">
        <w:object w:dxaOrig="15790" w:dyaOrig="5830" w14:anchorId="2A965035">
          <v:shape id="_x0000_i1037" type="#_x0000_t75" style="width:480pt;height:178.5pt" o:ole="">
            <v:imagedata r:id="rId46" o:title=""/>
          </v:shape>
          <o:OLEObject Type="Embed" ProgID="Visio.Drawing.15" ShapeID="_x0000_i1037" DrawAspect="Content" ObjectID="_1723457489" r:id="rId47"/>
        </w:object>
      </w:r>
    </w:p>
    <w:p w14:paraId="5858F3A5" w14:textId="6ECDC81B" w:rsidR="0062239D" w:rsidRPr="00115930" w:rsidRDefault="0062239D" w:rsidP="00115930">
      <w:pPr>
        <w:pStyle w:val="TF"/>
        <w:rPr>
          <w:rFonts w:eastAsia="SimHei"/>
        </w:rPr>
      </w:pPr>
      <w:r w:rsidRPr="00115930">
        <w:rPr>
          <w:rFonts w:eastAsia="SimHei"/>
        </w:rPr>
        <w:t xml:space="preserve">Figure </w:t>
      </w:r>
      <w:r w:rsidR="00DD7E9E" w:rsidRPr="00115930">
        <w:rPr>
          <w:rFonts w:eastAsia="SimHei"/>
        </w:rPr>
        <w:t>6.6.3-1</w:t>
      </w:r>
      <w:r w:rsidR="00115930">
        <w:t>:</w:t>
      </w:r>
      <w:r w:rsidR="00DD7E9E" w:rsidRPr="00115930">
        <w:t xml:space="preserve"> </w:t>
      </w:r>
      <w:r w:rsidRPr="00115930">
        <w:rPr>
          <w:rFonts w:eastAsia="SimHei"/>
        </w:rPr>
        <w:t>Implementation process of DetNet flow forwarding under 5GS QoS framework</w:t>
      </w:r>
    </w:p>
    <w:p w14:paraId="5168859C" w14:textId="7A65C698" w:rsidR="00115930" w:rsidRDefault="00115930" w:rsidP="00115930">
      <w:pPr>
        <w:pStyle w:val="B1"/>
      </w:pPr>
      <w:r>
        <w:t>-</w:t>
      </w:r>
      <w:r>
        <w:tab/>
        <w:t>DetNet controller sends deterministic transmission requirements and parameters to 5GS.</w:t>
      </w:r>
    </w:p>
    <w:p w14:paraId="297A2301" w14:textId="2537DF70" w:rsidR="00115930" w:rsidRDefault="00115930" w:rsidP="00115930">
      <w:pPr>
        <w:pStyle w:val="B1"/>
      </w:pPr>
      <w:r>
        <w:t>-</w:t>
      </w:r>
      <w:r>
        <w:tab/>
        <w:t>The enhanced parameter mapping function on TSCTSF maps DetNet service requirements into 5GS QoS flow parameters.</w:t>
      </w:r>
    </w:p>
    <w:p w14:paraId="49E52F30" w14:textId="186C909C" w:rsidR="00115930" w:rsidRDefault="00115930" w:rsidP="00115930">
      <w:pPr>
        <w:pStyle w:val="B1"/>
      </w:pPr>
      <w:r>
        <w:t>-</w:t>
      </w:r>
      <w:r>
        <w:tab/>
        <w:t xml:space="preserve">TSCTSF sends the mapped QoS </w:t>
      </w:r>
      <w:proofErr w:type="gramStart"/>
      <w:r>
        <w:t>policy(</w:t>
      </w:r>
      <w:proofErr w:type="gramEnd"/>
      <w:r>
        <w:t xml:space="preserve">include flow description, and QoS requirements for the service flow as 3GPP </w:t>
      </w:r>
      <w:proofErr w:type="spellStart"/>
      <w:r>
        <w:t>Qos</w:t>
      </w:r>
      <w:proofErr w:type="spellEnd"/>
      <w:r>
        <w:t xml:space="preserve"> framework required) to PCF.</w:t>
      </w:r>
    </w:p>
    <w:p w14:paraId="3624AA44" w14:textId="3F677AD5" w:rsidR="00115930" w:rsidRDefault="00115930" w:rsidP="00115930">
      <w:pPr>
        <w:pStyle w:val="B1"/>
      </w:pPr>
      <w:r>
        <w:t>-</w:t>
      </w:r>
      <w:r>
        <w:tab/>
        <w:t>PCF sends QoS policy to SMF.</w:t>
      </w:r>
    </w:p>
    <w:p w14:paraId="4692D5D3" w14:textId="4506EEB2" w:rsidR="00115930" w:rsidRDefault="00115930" w:rsidP="00115930">
      <w:pPr>
        <w:pStyle w:val="B1"/>
      </w:pPr>
      <w:r>
        <w:t>-</w:t>
      </w:r>
      <w:r>
        <w:tab/>
        <w:t>SMF send QoS policy to the user plane for execution.</w:t>
      </w:r>
    </w:p>
    <w:p w14:paraId="4B8B5917" w14:textId="77777777" w:rsidR="00115930" w:rsidRDefault="00115930" w:rsidP="00115930">
      <w:pPr>
        <w:pStyle w:val="B1"/>
      </w:pPr>
      <w:r>
        <w:t>-</w:t>
      </w:r>
      <w:r>
        <w:tab/>
        <w:t>Transmit wide area deterministic service, fulfilled DetNet service requirements.</w:t>
      </w:r>
    </w:p>
    <w:p w14:paraId="5F2B4FD0" w14:textId="45321BCF" w:rsidR="0062239D" w:rsidRPr="00694E39" w:rsidRDefault="0062239D" w:rsidP="0062239D">
      <w:pPr>
        <w:pStyle w:val="Heading3"/>
      </w:pPr>
      <w:bookmarkStart w:id="561" w:name="_Toc104894921"/>
      <w:r w:rsidRPr="00694E39">
        <w:lastRenderedPageBreak/>
        <w:t>6.</w:t>
      </w:r>
      <w:r w:rsidR="00655E84" w:rsidRPr="00694E39">
        <w:t>6</w:t>
      </w:r>
      <w:r w:rsidRPr="00694E39">
        <w:t>.4</w:t>
      </w:r>
      <w:r w:rsidRPr="00694E39">
        <w:tab/>
        <w:t>Impacts on existing entities and interfaces</w:t>
      </w:r>
      <w:bookmarkEnd w:id="561"/>
    </w:p>
    <w:p w14:paraId="5C7ED2A8" w14:textId="77777777" w:rsidR="00115930" w:rsidRDefault="00115930" w:rsidP="00115930">
      <w:pPr>
        <w:rPr>
          <w:lang w:eastAsia="zh-CN"/>
        </w:rPr>
      </w:pPr>
      <w:r>
        <w:rPr>
          <w:lang w:eastAsia="zh-CN"/>
        </w:rPr>
        <w:t>The suggested solution mainly focuses on the TSCTSF function enhancement and 5GS QoS framework extension.</w:t>
      </w:r>
    </w:p>
    <w:p w14:paraId="0E64EB52" w14:textId="77777777" w:rsidR="00115930" w:rsidRDefault="00115930" w:rsidP="00115930">
      <w:pPr>
        <w:rPr>
          <w:lang w:eastAsia="zh-CN"/>
        </w:rPr>
      </w:pPr>
      <w:r>
        <w:rPr>
          <w:lang w:eastAsia="zh-CN"/>
        </w:rPr>
        <w:t>Enhance the function of TSCTSF to support:</w:t>
      </w:r>
    </w:p>
    <w:p w14:paraId="4E06DC45" w14:textId="272267F8" w:rsidR="00115930" w:rsidRDefault="00115930" w:rsidP="00115930">
      <w:pPr>
        <w:pStyle w:val="B1"/>
        <w:rPr>
          <w:lang w:eastAsia="zh-CN"/>
        </w:rPr>
      </w:pPr>
      <w:r>
        <w:rPr>
          <w:lang w:eastAsia="zh-CN"/>
        </w:rPr>
        <w:t>-</w:t>
      </w:r>
      <w:r>
        <w:rPr>
          <w:lang w:eastAsia="zh-CN"/>
        </w:rPr>
        <w:tab/>
        <w:t>Maps DetNet flow requirements to 5GS requirements.</w:t>
      </w:r>
    </w:p>
    <w:p w14:paraId="5B400550" w14:textId="0F15068E" w:rsidR="00115930" w:rsidRDefault="00115930" w:rsidP="00115930">
      <w:pPr>
        <w:rPr>
          <w:lang w:eastAsia="zh-CN"/>
        </w:rPr>
      </w:pPr>
      <w:r>
        <w:rPr>
          <w:lang w:eastAsia="zh-CN"/>
        </w:rPr>
        <w:t>Use DetNet controller to achieve:</w:t>
      </w:r>
    </w:p>
    <w:p w14:paraId="05846084" w14:textId="77777777" w:rsidR="00115930" w:rsidRDefault="00115930" w:rsidP="00115930">
      <w:pPr>
        <w:pStyle w:val="B1"/>
        <w:rPr>
          <w:lang w:eastAsia="zh-CN"/>
        </w:rPr>
      </w:pPr>
      <w:r>
        <w:rPr>
          <w:lang w:eastAsia="zh-CN"/>
        </w:rPr>
        <w:t>-</w:t>
      </w:r>
      <w:r>
        <w:rPr>
          <w:lang w:eastAsia="zh-CN"/>
        </w:rPr>
        <w:tab/>
        <w:t>Realize the information interaction between TSCTSF and DetNet control plane through NEF.</w:t>
      </w:r>
    </w:p>
    <w:p w14:paraId="75B3D6E2" w14:textId="77777777" w:rsidR="00115930" w:rsidRDefault="00115930" w:rsidP="00115930">
      <w:pPr>
        <w:pStyle w:val="B1"/>
        <w:rPr>
          <w:lang w:eastAsia="zh-CN"/>
        </w:rPr>
      </w:pPr>
      <w:r>
        <w:rPr>
          <w:lang w:eastAsia="zh-CN"/>
        </w:rPr>
        <w:t>-</w:t>
      </w:r>
      <w:r>
        <w:rPr>
          <w:lang w:eastAsia="zh-CN"/>
        </w:rPr>
        <w:tab/>
        <w:t>NEF: the impacts are FFS.</w:t>
      </w:r>
    </w:p>
    <w:p w14:paraId="7487B6DC" w14:textId="28265BDC" w:rsidR="0062239D" w:rsidRDefault="0062239D" w:rsidP="0062239D">
      <w:pPr>
        <w:pStyle w:val="Heading3"/>
      </w:pPr>
      <w:bookmarkStart w:id="562" w:name="_Toc104894922"/>
      <w:r w:rsidRPr="00694E39">
        <w:t>6.</w:t>
      </w:r>
      <w:r w:rsidR="00655E84" w:rsidRPr="00694E39">
        <w:t>6</w:t>
      </w:r>
      <w:r w:rsidRPr="00694E39">
        <w:t>.5</w:t>
      </w:r>
      <w:r w:rsidRPr="00694E39">
        <w:tab/>
        <w:t>Solution evaluation</w:t>
      </w:r>
      <w:bookmarkEnd w:id="562"/>
    </w:p>
    <w:p w14:paraId="2B3C3E77" w14:textId="76F99AA4" w:rsidR="00115930" w:rsidRDefault="00115930" w:rsidP="00115930">
      <w:pPr>
        <w:pStyle w:val="B1"/>
      </w:pPr>
      <w:r>
        <w:t>-</w:t>
      </w:r>
      <w:r>
        <w:tab/>
      </w:r>
      <w:proofErr w:type="gramStart"/>
      <w:r>
        <w:t>On the basis of</w:t>
      </w:r>
      <w:proofErr w:type="gramEnd"/>
      <w:r>
        <w:t xml:space="preserve"> the 5GS QoS framework, support DetNet service and DetNet deterministic wide area forwarding through function enhancement.</w:t>
      </w:r>
    </w:p>
    <w:p w14:paraId="2FF73416" w14:textId="0C1ABE28" w:rsidR="00115930" w:rsidRDefault="00115930" w:rsidP="00115930">
      <w:pPr>
        <w:pStyle w:val="B1"/>
      </w:pPr>
      <w:r>
        <w:t>-</w:t>
      </w:r>
      <w:r>
        <w:tab/>
        <w:t>Implement the mapping mechanism from DetNet parameters to mobile network parameters.</w:t>
      </w:r>
    </w:p>
    <w:p w14:paraId="261E20F6" w14:textId="23A06627" w:rsidR="00115930" w:rsidRDefault="00115930" w:rsidP="00115930">
      <w:pPr>
        <w:pStyle w:val="B1"/>
      </w:pPr>
      <w:r>
        <w:t>-</w:t>
      </w:r>
      <w:r>
        <w:tab/>
        <w:t>Support the interworking between mobile network and DetNet network.</w:t>
      </w:r>
    </w:p>
    <w:p w14:paraId="652B853D" w14:textId="77777777" w:rsidR="00115930" w:rsidRDefault="00115930" w:rsidP="00115930">
      <w:pPr>
        <w:pStyle w:val="B1"/>
      </w:pPr>
      <w:r>
        <w:t>-</w:t>
      </w:r>
      <w:r>
        <w:tab/>
        <w:t>Realize the L3 deterministic forwarding on mobile network.</w:t>
      </w:r>
    </w:p>
    <w:p w14:paraId="132E4D5D" w14:textId="4BA21D43" w:rsidR="008A1D34" w:rsidRPr="00694E39" w:rsidRDefault="008A1D34" w:rsidP="003347B5">
      <w:pPr>
        <w:pStyle w:val="Heading2"/>
        <w:rPr>
          <w:lang w:eastAsia="zh-CN"/>
        </w:rPr>
      </w:pPr>
      <w:bookmarkStart w:id="563" w:name="_Toc101250054"/>
      <w:bookmarkStart w:id="564" w:name="_Toc104894923"/>
      <w:r w:rsidRPr="00694E39">
        <w:rPr>
          <w:lang w:eastAsia="zh-CN"/>
        </w:rPr>
        <w:t>6.</w:t>
      </w:r>
      <w:r w:rsidR="00655E84" w:rsidRPr="00694E39">
        <w:rPr>
          <w:lang w:eastAsia="zh-CN"/>
        </w:rPr>
        <w:t>7</w:t>
      </w:r>
      <w:r w:rsidRPr="00694E39">
        <w:rPr>
          <w:lang w:eastAsia="zh-CN"/>
        </w:rPr>
        <w:tab/>
        <w:t>Solution #</w:t>
      </w:r>
      <w:r w:rsidR="00655E84" w:rsidRPr="00694E39">
        <w:rPr>
          <w:lang w:eastAsia="zh-CN"/>
        </w:rPr>
        <w:t>7 for Key Issue #2</w:t>
      </w:r>
      <w:r w:rsidRPr="00694E39">
        <w:rPr>
          <w:lang w:eastAsia="zh-CN"/>
        </w:rPr>
        <w:t xml:space="preserve">: </w:t>
      </w:r>
      <w:bookmarkEnd w:id="563"/>
      <w:proofErr w:type="spellStart"/>
      <w:r w:rsidRPr="00694E39">
        <w:rPr>
          <w:lang w:eastAsia="zh-CN"/>
        </w:rPr>
        <w:t>Detnet</w:t>
      </w:r>
      <w:proofErr w:type="spellEnd"/>
      <w:r w:rsidRPr="00694E39">
        <w:rPr>
          <w:lang w:eastAsia="zh-CN"/>
        </w:rPr>
        <w:t xml:space="preserve"> configuration mapping to 5GS parameters</w:t>
      </w:r>
      <w:bookmarkEnd w:id="564"/>
    </w:p>
    <w:p w14:paraId="725AA1E1" w14:textId="6F5C64EB" w:rsidR="008A1D34" w:rsidRPr="00694E39" w:rsidRDefault="008A1D34" w:rsidP="003347B5">
      <w:pPr>
        <w:pStyle w:val="Heading3"/>
        <w:rPr>
          <w:lang w:eastAsia="ko-KR"/>
        </w:rPr>
      </w:pPr>
      <w:bookmarkStart w:id="565" w:name="_Toc101250050"/>
      <w:bookmarkStart w:id="566" w:name="_Toc104894924"/>
      <w:r w:rsidRPr="00694E39">
        <w:rPr>
          <w:lang w:eastAsia="ko-KR"/>
        </w:rPr>
        <w:t>6.</w:t>
      </w:r>
      <w:r w:rsidR="00655E84" w:rsidRPr="00694E39">
        <w:rPr>
          <w:lang w:eastAsia="ko-KR"/>
        </w:rPr>
        <w:t>7</w:t>
      </w:r>
      <w:r w:rsidRPr="00694E39">
        <w:rPr>
          <w:lang w:eastAsia="ko-KR"/>
        </w:rPr>
        <w:t>.1</w:t>
      </w:r>
      <w:r w:rsidRPr="00694E39">
        <w:rPr>
          <w:lang w:eastAsia="ko-KR"/>
        </w:rPr>
        <w:tab/>
      </w:r>
      <w:r w:rsidRPr="00694E39">
        <w:t>Introduction</w:t>
      </w:r>
      <w:bookmarkEnd w:id="565"/>
      <w:bookmarkEnd w:id="566"/>
    </w:p>
    <w:p w14:paraId="1A011E51" w14:textId="77777777" w:rsidR="008A1D34" w:rsidRPr="00694E39" w:rsidRDefault="008A1D34" w:rsidP="008A1D34">
      <w:r w:rsidRPr="00694E39">
        <w:rPr>
          <w:lang w:eastAsia="zh-CN"/>
        </w:rPr>
        <w:t xml:space="preserve">This solution is for Key Issue #2, </w:t>
      </w:r>
      <w:r w:rsidRPr="00694E39">
        <w:t>Provisioning DetNet configuration from the DetNet controller to 5GS.</w:t>
      </w:r>
    </w:p>
    <w:p w14:paraId="37F4BA5B" w14:textId="77777777" w:rsidR="008A1D34" w:rsidRPr="00694E39" w:rsidRDefault="008A1D34" w:rsidP="008A1D34">
      <w:pPr>
        <w:pStyle w:val="B1"/>
        <w:rPr>
          <w:lang w:eastAsia="zh-CN"/>
        </w:rPr>
      </w:pPr>
      <w:r w:rsidRPr="00694E39">
        <w:rPr>
          <w:lang w:eastAsia="zh-CN"/>
        </w:rPr>
        <w:t>-</w:t>
      </w:r>
      <w:r w:rsidRPr="00694E39">
        <w:rPr>
          <w:lang w:eastAsia="zh-CN"/>
        </w:rPr>
        <w:tab/>
        <w:t>Which parameters provided by the DetNet controller should be mapped into which 5G parameters.</w:t>
      </w:r>
    </w:p>
    <w:p w14:paraId="429DFFFD" w14:textId="77777777" w:rsidR="008A1D34" w:rsidRPr="00694E39" w:rsidRDefault="008A1D34" w:rsidP="008A1D34">
      <w:pPr>
        <w:pStyle w:val="B1"/>
        <w:rPr>
          <w:lang w:eastAsia="zh-CN"/>
        </w:rPr>
      </w:pPr>
      <w:r w:rsidRPr="00694E39">
        <w:rPr>
          <w:lang w:eastAsia="zh-CN"/>
        </w:rPr>
        <w:t>-</w:t>
      </w:r>
      <w:r w:rsidRPr="00694E39">
        <w:rPr>
          <w:lang w:eastAsia="zh-CN"/>
        </w:rPr>
        <w:tab/>
        <w:t>How the 5GS finds the PDU Sessions corresponding to the given DetNet configuration.</w:t>
      </w:r>
    </w:p>
    <w:p w14:paraId="427258F6" w14:textId="77777777" w:rsidR="008A1D34" w:rsidRPr="00694E39" w:rsidRDefault="008A1D34" w:rsidP="008A1D34">
      <w:pPr>
        <w:pStyle w:val="B1"/>
        <w:rPr>
          <w:lang w:eastAsia="zh-CN"/>
        </w:rPr>
      </w:pPr>
      <w:r w:rsidRPr="00694E39">
        <w:rPr>
          <w:lang w:eastAsia="zh-CN"/>
        </w:rPr>
        <w:t>-</w:t>
      </w:r>
      <w:r w:rsidRPr="00694E39">
        <w:rPr>
          <w:lang w:eastAsia="zh-CN"/>
        </w:rPr>
        <w:tab/>
        <w:t>What mechanisms are used in 5GS to configure the system according to the configuration provided by the DetNet controller.</w:t>
      </w:r>
    </w:p>
    <w:p w14:paraId="37CBBD38" w14:textId="73B44F13" w:rsidR="008A1D34" w:rsidRPr="00694E39" w:rsidRDefault="00115930" w:rsidP="008A1D34">
      <w:pPr>
        <w:rPr>
          <w:lang w:eastAsia="zh-CN"/>
        </w:rPr>
      </w:pPr>
      <w:r>
        <w:rPr>
          <w:lang w:eastAsia="zh-CN"/>
        </w:rPr>
        <w:t xml:space="preserve">This solution </w:t>
      </w:r>
      <w:proofErr w:type="gramStart"/>
      <w:r>
        <w:rPr>
          <w:lang w:eastAsia="zh-CN"/>
        </w:rPr>
        <w:t>follow</w:t>
      </w:r>
      <w:proofErr w:type="gramEnd"/>
      <w:r>
        <w:rPr>
          <w:lang w:eastAsia="zh-CN"/>
        </w:rPr>
        <w:t xml:space="preserve"> the assumption in clause 4.</w:t>
      </w:r>
    </w:p>
    <w:p w14:paraId="1E26DDBF" w14:textId="77777777" w:rsidR="008A1D34" w:rsidRPr="00694E39" w:rsidRDefault="008A1D34" w:rsidP="008A1D34">
      <w:pPr>
        <w:pStyle w:val="B1"/>
      </w:pPr>
      <w:r w:rsidRPr="00694E39">
        <w:t>-</w:t>
      </w:r>
      <w:r w:rsidRPr="00694E39">
        <w:tab/>
        <w:t>Existing 3GPP routing mechanisms can be re-used for DetNet; no new routing function in the 3GPP system is to be defined.</w:t>
      </w:r>
    </w:p>
    <w:p w14:paraId="5415980A" w14:textId="77777777" w:rsidR="008A1D34" w:rsidRPr="00694E39" w:rsidRDefault="008A1D34" w:rsidP="008A1D34">
      <w:pPr>
        <w:pStyle w:val="B1"/>
      </w:pPr>
      <w:r w:rsidRPr="00694E39">
        <w:t>-</w:t>
      </w:r>
      <w:r w:rsidRPr="00694E39">
        <w:tab/>
        <w:t>The existing filtering mechanisms can be re-used in the UE and in the UPF to identify the traffic for QoS differentiation.</w:t>
      </w:r>
    </w:p>
    <w:p w14:paraId="5B76A58D" w14:textId="77777777" w:rsidR="008A1D34" w:rsidRPr="00694E39" w:rsidRDefault="008A1D34" w:rsidP="008A1D34">
      <w:pPr>
        <w:pStyle w:val="B1"/>
      </w:pPr>
      <w:r w:rsidRPr="00694E39">
        <w:t>-</w:t>
      </w:r>
      <w:r w:rsidRPr="00694E39">
        <w:tab/>
        <w:t>IP based DetNet traffic is carried in PDU Sessions of IP type.</w:t>
      </w:r>
    </w:p>
    <w:p w14:paraId="71B9FDF8" w14:textId="77777777" w:rsidR="008A1D34" w:rsidRPr="00694E39" w:rsidRDefault="008A1D34" w:rsidP="008A1D34">
      <w:pPr>
        <w:pStyle w:val="B1"/>
      </w:pPr>
      <w:r w:rsidRPr="00694E39">
        <w:t>-</w:t>
      </w:r>
      <w:r w:rsidRPr="00694E39">
        <w:tab/>
        <w:t>The mapping functionality for DetNet is realized in the TSCTSF.</w:t>
      </w:r>
    </w:p>
    <w:p w14:paraId="0750F494" w14:textId="77777777" w:rsidR="008A1D34" w:rsidRPr="00694E39" w:rsidRDefault="008A1D34" w:rsidP="008A1D34">
      <w:pPr>
        <w:pStyle w:val="B1"/>
      </w:pPr>
      <w:r w:rsidRPr="00694E39">
        <w:t>-</w:t>
      </w:r>
      <w:r w:rsidRPr="00694E39">
        <w:tab/>
        <w:t>The solutions should reuse the functionality of the TSC framework defined in Release 17 where applicable.</w:t>
      </w:r>
    </w:p>
    <w:p w14:paraId="47C39161" w14:textId="77777777" w:rsidR="008A1D34" w:rsidRPr="00694E39" w:rsidRDefault="008A1D34" w:rsidP="008A1D34">
      <w:pPr>
        <w:pStyle w:val="B1"/>
      </w:pPr>
      <w:r w:rsidRPr="00694E39">
        <w:t>-</w:t>
      </w:r>
      <w:r w:rsidRPr="00694E39">
        <w:tab/>
        <w:t>The solutions shall not have any 5G AN and UE impacts</w:t>
      </w:r>
    </w:p>
    <w:p w14:paraId="34AD183F" w14:textId="67D4373B" w:rsidR="008A1D34" w:rsidRPr="00694E39" w:rsidRDefault="008A1D34" w:rsidP="003347B5">
      <w:pPr>
        <w:pStyle w:val="Heading3"/>
        <w:rPr>
          <w:rFonts w:eastAsia="DengXian"/>
          <w:lang w:eastAsia="ko-KR"/>
        </w:rPr>
      </w:pPr>
      <w:bookmarkStart w:id="567" w:name="_Toc104894925"/>
      <w:r w:rsidRPr="00694E39">
        <w:rPr>
          <w:rFonts w:eastAsia="DengXian"/>
          <w:lang w:eastAsia="ko-KR"/>
        </w:rPr>
        <w:t>6.</w:t>
      </w:r>
      <w:r w:rsidR="00655E84" w:rsidRPr="00694E39">
        <w:rPr>
          <w:rFonts w:eastAsia="DengXian"/>
          <w:lang w:eastAsia="ko-KR"/>
        </w:rPr>
        <w:t>7</w:t>
      </w:r>
      <w:r w:rsidRPr="00694E39">
        <w:rPr>
          <w:rFonts w:eastAsia="DengXian"/>
          <w:lang w:eastAsia="ko-KR"/>
        </w:rPr>
        <w:t>.2</w:t>
      </w:r>
      <w:r w:rsidRPr="00694E39">
        <w:rPr>
          <w:rFonts w:eastAsia="DengXian"/>
          <w:lang w:eastAsia="ko-KR"/>
        </w:rPr>
        <w:tab/>
        <w:t>Functional Description</w:t>
      </w:r>
      <w:bookmarkEnd w:id="567"/>
    </w:p>
    <w:p w14:paraId="6F87F2D7" w14:textId="01AEFC83" w:rsidR="008A1D34" w:rsidRPr="00694E39" w:rsidRDefault="008A1D34" w:rsidP="008A1D34">
      <w:pPr>
        <w:rPr>
          <w:lang w:eastAsia="zh-CN"/>
        </w:rPr>
      </w:pPr>
      <w:r w:rsidRPr="00694E39">
        <w:rPr>
          <w:lang w:eastAsia="zh-CN"/>
        </w:rPr>
        <w:t xml:space="preserve">In this solution, the TSCTSF receives the configuration from </w:t>
      </w:r>
      <w:proofErr w:type="spellStart"/>
      <w:r w:rsidRPr="00694E39">
        <w:rPr>
          <w:lang w:eastAsia="zh-CN"/>
        </w:rPr>
        <w:t>Detnet</w:t>
      </w:r>
      <w:proofErr w:type="spellEnd"/>
      <w:r w:rsidRPr="00694E39">
        <w:rPr>
          <w:lang w:eastAsia="zh-CN"/>
        </w:rPr>
        <w:t xml:space="preserve"> controller and map it to service requirement and TSCAC.</w:t>
      </w:r>
    </w:p>
    <w:p w14:paraId="4D7C06A9" w14:textId="77777777" w:rsidR="008A1D34" w:rsidRPr="00115930" w:rsidRDefault="008A1D34" w:rsidP="00115930">
      <w:pPr>
        <w:pStyle w:val="TH"/>
      </w:pPr>
      <w:r w:rsidRPr="00115930">
        <w:object w:dxaOrig="7405" w:dyaOrig="2593" w14:anchorId="45C78B0D">
          <v:shape id="_x0000_i1038" type="#_x0000_t75" style="width:328.8pt;height:115.2pt" o:ole="">
            <v:imagedata r:id="rId48" o:title=""/>
          </v:shape>
          <o:OLEObject Type="Embed" ProgID="Visio.Drawing.15" ShapeID="_x0000_i1038" DrawAspect="Content" ObjectID="_1723457490" r:id="rId49"/>
        </w:object>
      </w:r>
    </w:p>
    <w:p w14:paraId="2A18523E" w14:textId="2E20EA40" w:rsidR="008A1D34" w:rsidRPr="00115930" w:rsidRDefault="008A1D34" w:rsidP="00115930">
      <w:pPr>
        <w:pStyle w:val="TF"/>
      </w:pPr>
      <w:r w:rsidRPr="00115930">
        <w:t>Figure 6.</w:t>
      </w:r>
      <w:r w:rsidR="00DD7E9E" w:rsidRPr="00115930">
        <w:t>7</w:t>
      </w:r>
      <w:r w:rsidRPr="00115930">
        <w:t xml:space="preserve">.2-1: </w:t>
      </w:r>
      <w:proofErr w:type="gramStart"/>
      <w:r w:rsidR="00115930" w:rsidRPr="00115930">
        <w:t>Parameters</w:t>
      </w:r>
      <w:proofErr w:type="gramEnd"/>
      <w:r w:rsidR="00115930" w:rsidRPr="00115930">
        <w:t xml:space="preserve"> </w:t>
      </w:r>
      <w:r w:rsidRPr="00115930">
        <w:t>mapping</w:t>
      </w:r>
    </w:p>
    <w:p w14:paraId="2F9BE82E" w14:textId="4AE441E5" w:rsidR="00115930" w:rsidRDefault="00115930" w:rsidP="00115930">
      <w:pPr>
        <w:rPr>
          <w:lang w:eastAsia="zh-CN"/>
        </w:rPr>
      </w:pPr>
      <w:r>
        <w:rPr>
          <w:lang w:eastAsia="zh-CN"/>
        </w:rPr>
        <w:t xml:space="preserve">The </w:t>
      </w:r>
      <w:proofErr w:type="spellStart"/>
      <w:r>
        <w:rPr>
          <w:lang w:eastAsia="zh-CN"/>
        </w:rPr>
        <w:t>Detnet</w:t>
      </w:r>
      <w:proofErr w:type="spellEnd"/>
      <w:r>
        <w:rPr>
          <w:lang w:eastAsia="zh-CN"/>
        </w:rPr>
        <w:t xml:space="preserve"> flow-related parameters is defined in RFC 9016 [4</w:t>
      </w:r>
      <w:proofErr w:type="gramStart"/>
      <w:r>
        <w:rPr>
          <w:lang w:eastAsia="zh-CN"/>
        </w:rPr>
        <w:t>], and</w:t>
      </w:r>
      <w:proofErr w:type="gramEnd"/>
      <w:r>
        <w:rPr>
          <w:lang w:eastAsia="zh-CN"/>
        </w:rPr>
        <w:t xml:space="preserve"> expressed in draft-</w:t>
      </w:r>
      <w:proofErr w:type="spellStart"/>
      <w:r>
        <w:rPr>
          <w:lang w:eastAsia="zh-CN"/>
        </w:rPr>
        <w:t>ietf</w:t>
      </w:r>
      <w:proofErr w:type="spellEnd"/>
      <w:r>
        <w:rPr>
          <w:lang w:eastAsia="zh-CN"/>
        </w:rPr>
        <w:t>-</w:t>
      </w:r>
      <w:proofErr w:type="spellStart"/>
      <w:r>
        <w:rPr>
          <w:lang w:eastAsia="zh-CN"/>
        </w:rPr>
        <w:t>detnet</w:t>
      </w:r>
      <w:proofErr w:type="spellEnd"/>
      <w:r>
        <w:rPr>
          <w:lang w:eastAsia="zh-CN"/>
        </w:rPr>
        <w:t>-yang [5].</w:t>
      </w:r>
    </w:p>
    <w:p w14:paraId="7FDA37FB" w14:textId="588D393A" w:rsidR="00115930" w:rsidRDefault="00115930" w:rsidP="00115930">
      <w:pPr>
        <w:rPr>
          <w:lang w:eastAsia="zh-CN"/>
        </w:rPr>
      </w:pPr>
      <w:r>
        <w:rPr>
          <w:lang w:eastAsia="zh-CN"/>
        </w:rPr>
        <w:t>The service requirement needed for PCF is defined in clause 5.6.2.7 (</w:t>
      </w:r>
      <w:proofErr w:type="spellStart"/>
      <w:r>
        <w:rPr>
          <w:lang w:eastAsia="zh-CN"/>
        </w:rPr>
        <w:t>MediaComponent</w:t>
      </w:r>
      <w:proofErr w:type="spellEnd"/>
      <w:r>
        <w:rPr>
          <w:lang w:eastAsia="zh-CN"/>
        </w:rPr>
        <w:t>) and clause 5.6.2.8 (</w:t>
      </w:r>
      <w:proofErr w:type="spellStart"/>
      <w:r>
        <w:rPr>
          <w:lang w:eastAsia="zh-CN"/>
        </w:rPr>
        <w:t>MediaSubComponent</w:t>
      </w:r>
      <w:proofErr w:type="spellEnd"/>
      <w:r>
        <w:rPr>
          <w:lang w:eastAsia="zh-CN"/>
        </w:rPr>
        <w:t xml:space="preserve">) of </w:t>
      </w:r>
      <w:r w:rsidR="00B04A76">
        <w:rPr>
          <w:lang w:eastAsia="zh-CN"/>
        </w:rPr>
        <w:t>TS 29.514 [</w:t>
      </w:r>
      <w:r w:rsidR="002C03A4">
        <w:rPr>
          <w:lang w:eastAsia="zh-CN"/>
        </w:rPr>
        <w:t>15]</w:t>
      </w:r>
      <w:r>
        <w:rPr>
          <w:lang w:eastAsia="zh-CN"/>
        </w:rPr>
        <w:t xml:space="preserve">. The TSCAC is defined in </w:t>
      </w:r>
      <w:r w:rsidR="00B04A76">
        <w:rPr>
          <w:lang w:eastAsia="zh-CN"/>
        </w:rPr>
        <w:t>TS 23.501 [</w:t>
      </w:r>
      <w:r>
        <w:rPr>
          <w:lang w:eastAsia="zh-CN"/>
        </w:rPr>
        <w:t>1</w:t>
      </w:r>
      <w:r w:rsidR="00B04A76">
        <w:rPr>
          <w:lang w:eastAsia="zh-CN"/>
        </w:rPr>
        <w:t>2</w:t>
      </w:r>
      <w:r>
        <w:rPr>
          <w:lang w:eastAsia="zh-CN"/>
        </w:rPr>
        <w:t>].</w:t>
      </w:r>
    </w:p>
    <w:p w14:paraId="04EDE907" w14:textId="389ABE55" w:rsidR="00115930" w:rsidRDefault="00115930" w:rsidP="00115930">
      <w:pPr>
        <w:rPr>
          <w:lang w:eastAsia="zh-CN"/>
        </w:rPr>
      </w:pPr>
      <w:r>
        <w:rPr>
          <w:lang w:eastAsia="zh-CN"/>
        </w:rPr>
        <w:t xml:space="preserve">The table 6.7.2-1 show the mapping relation between </w:t>
      </w:r>
      <w:proofErr w:type="spellStart"/>
      <w:r>
        <w:rPr>
          <w:lang w:eastAsia="zh-CN"/>
        </w:rPr>
        <w:t>Detnet</w:t>
      </w:r>
      <w:proofErr w:type="spellEnd"/>
      <w:r>
        <w:rPr>
          <w:lang w:eastAsia="zh-CN"/>
        </w:rPr>
        <w:t xml:space="preserve"> configuration defined in clause 5 of RFC 9016 [4] and 5G QoS parameters (service requirement and TSCAC).</w:t>
      </w:r>
    </w:p>
    <w:p w14:paraId="269C4B72" w14:textId="5FCBA96B" w:rsidR="008A1D34" w:rsidRPr="00694E39" w:rsidRDefault="002C03A4" w:rsidP="00115930">
      <w:pPr>
        <w:pStyle w:val="TH"/>
        <w:rPr>
          <w:rFonts w:eastAsia="DengXian"/>
          <w:lang w:eastAsia="zh-CN"/>
        </w:rPr>
      </w:pPr>
      <w:r>
        <w:rPr>
          <w:lang w:eastAsia="zh-CN"/>
        </w:rPr>
        <w:lastRenderedPageBreak/>
        <w:t>Table 6.7.2-1: Mapping between DetNet parameters and 5G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6"/>
        <w:gridCol w:w="2782"/>
        <w:gridCol w:w="1237"/>
        <w:gridCol w:w="3004"/>
        <w:gridCol w:w="1562"/>
      </w:tblGrid>
      <w:tr w:rsidR="008A1D34" w:rsidRPr="00115930" w14:paraId="548E9D02" w14:textId="77777777" w:rsidTr="00B04A76">
        <w:trPr>
          <w:jc w:val="center"/>
        </w:trPr>
        <w:tc>
          <w:tcPr>
            <w:tcW w:w="3828" w:type="dxa"/>
            <w:gridSpan w:val="2"/>
            <w:shd w:val="clear" w:color="auto" w:fill="auto"/>
            <w:tcMar>
              <w:top w:w="28" w:type="dxa"/>
              <w:left w:w="28" w:type="dxa"/>
              <w:right w:w="28" w:type="dxa"/>
            </w:tcMar>
            <w:vAlign w:val="center"/>
          </w:tcPr>
          <w:p w14:paraId="5507117B" w14:textId="77777777" w:rsidR="008A1D34" w:rsidRPr="00115930" w:rsidRDefault="008A1D34" w:rsidP="00115930">
            <w:pPr>
              <w:pStyle w:val="TAH"/>
              <w:rPr>
                <w:rFonts w:eastAsia="DengXian"/>
              </w:rPr>
            </w:pPr>
            <w:r w:rsidRPr="00115930">
              <w:t>DetNet parameters</w:t>
            </w:r>
          </w:p>
        </w:tc>
        <w:tc>
          <w:tcPr>
            <w:tcW w:w="4241" w:type="dxa"/>
            <w:gridSpan w:val="2"/>
            <w:shd w:val="clear" w:color="auto" w:fill="auto"/>
            <w:tcMar>
              <w:top w:w="28" w:type="dxa"/>
              <w:left w:w="28" w:type="dxa"/>
              <w:right w:w="28" w:type="dxa"/>
            </w:tcMar>
            <w:vAlign w:val="center"/>
          </w:tcPr>
          <w:p w14:paraId="0B3676F3" w14:textId="77777777" w:rsidR="008A1D34" w:rsidRPr="00115930" w:rsidRDefault="008A1D34" w:rsidP="00115930">
            <w:pPr>
              <w:pStyle w:val="TAH"/>
              <w:rPr>
                <w:rFonts w:eastAsia="DengXian"/>
              </w:rPr>
            </w:pPr>
            <w:r w:rsidRPr="00115930">
              <w:rPr>
                <w:rFonts w:eastAsia="DengXian"/>
              </w:rPr>
              <w:t xml:space="preserve">5G </w:t>
            </w:r>
            <w:proofErr w:type="spellStart"/>
            <w:r w:rsidRPr="00115930">
              <w:rPr>
                <w:rFonts w:eastAsia="DengXian"/>
              </w:rPr>
              <w:t>Qos</w:t>
            </w:r>
            <w:proofErr w:type="spellEnd"/>
            <w:r w:rsidRPr="00115930">
              <w:rPr>
                <w:rFonts w:eastAsia="DengXian"/>
              </w:rPr>
              <w:t xml:space="preserve"> parameters</w:t>
            </w:r>
          </w:p>
        </w:tc>
        <w:tc>
          <w:tcPr>
            <w:tcW w:w="1562" w:type="dxa"/>
            <w:shd w:val="clear" w:color="auto" w:fill="auto"/>
            <w:tcMar>
              <w:top w:w="28" w:type="dxa"/>
              <w:left w:w="28" w:type="dxa"/>
              <w:right w:w="28" w:type="dxa"/>
            </w:tcMar>
          </w:tcPr>
          <w:p w14:paraId="437E04E5" w14:textId="77777777" w:rsidR="008A1D34" w:rsidRPr="00115930" w:rsidRDefault="008A1D34" w:rsidP="00115930">
            <w:pPr>
              <w:pStyle w:val="TAH"/>
              <w:rPr>
                <w:rFonts w:eastAsia="DengXian"/>
              </w:rPr>
            </w:pPr>
            <w:r w:rsidRPr="00115930">
              <w:rPr>
                <w:rFonts w:eastAsia="DengXian"/>
              </w:rPr>
              <w:t>Note</w:t>
            </w:r>
          </w:p>
        </w:tc>
      </w:tr>
      <w:tr w:rsidR="008A1D34" w:rsidRPr="00115930" w14:paraId="7CCF6501" w14:textId="77777777" w:rsidTr="00B04A76">
        <w:trPr>
          <w:jc w:val="center"/>
        </w:trPr>
        <w:tc>
          <w:tcPr>
            <w:tcW w:w="3828" w:type="dxa"/>
            <w:gridSpan w:val="2"/>
            <w:shd w:val="clear" w:color="auto" w:fill="auto"/>
            <w:tcMar>
              <w:top w:w="28" w:type="dxa"/>
              <w:left w:w="28" w:type="dxa"/>
              <w:right w:w="28" w:type="dxa"/>
            </w:tcMar>
            <w:vAlign w:val="center"/>
          </w:tcPr>
          <w:p w14:paraId="7E2A2B11" w14:textId="77777777" w:rsidR="008A1D34" w:rsidRPr="00115930" w:rsidRDefault="008A1D34" w:rsidP="00115930">
            <w:pPr>
              <w:pStyle w:val="TAL"/>
              <w:rPr>
                <w:b/>
                <w:bCs/>
              </w:rPr>
            </w:pPr>
            <w:r w:rsidRPr="00115930">
              <w:rPr>
                <w:b/>
                <w:bCs/>
              </w:rPr>
              <w:t>DetNet flows attributes</w:t>
            </w:r>
          </w:p>
        </w:tc>
        <w:tc>
          <w:tcPr>
            <w:tcW w:w="4241" w:type="dxa"/>
            <w:gridSpan w:val="2"/>
            <w:shd w:val="clear" w:color="auto" w:fill="auto"/>
            <w:tcMar>
              <w:top w:w="28" w:type="dxa"/>
              <w:left w:w="28" w:type="dxa"/>
              <w:right w:w="28" w:type="dxa"/>
            </w:tcMar>
            <w:vAlign w:val="center"/>
          </w:tcPr>
          <w:p w14:paraId="32C3271C" w14:textId="77777777" w:rsidR="008A1D34" w:rsidRPr="00115930" w:rsidRDefault="008A1D34" w:rsidP="00115930">
            <w:pPr>
              <w:pStyle w:val="TAL"/>
              <w:rPr>
                <w:rFonts w:eastAsia="DengXian"/>
                <w:b/>
                <w:bCs/>
              </w:rPr>
            </w:pPr>
          </w:p>
        </w:tc>
        <w:tc>
          <w:tcPr>
            <w:tcW w:w="1562" w:type="dxa"/>
            <w:shd w:val="clear" w:color="auto" w:fill="auto"/>
            <w:tcMar>
              <w:top w:w="28" w:type="dxa"/>
              <w:left w:w="28" w:type="dxa"/>
              <w:right w:w="28" w:type="dxa"/>
            </w:tcMar>
          </w:tcPr>
          <w:p w14:paraId="03C02170" w14:textId="77777777" w:rsidR="008A1D34" w:rsidRPr="00115930" w:rsidRDefault="008A1D34" w:rsidP="00115930">
            <w:pPr>
              <w:pStyle w:val="TAL"/>
              <w:rPr>
                <w:rFonts w:eastAsia="DengXian"/>
                <w:b/>
                <w:bCs/>
              </w:rPr>
            </w:pPr>
          </w:p>
        </w:tc>
      </w:tr>
      <w:tr w:rsidR="008A1D34" w:rsidRPr="00115930" w14:paraId="0B2CEB2C" w14:textId="77777777" w:rsidTr="00B04A76">
        <w:trPr>
          <w:jc w:val="center"/>
        </w:trPr>
        <w:tc>
          <w:tcPr>
            <w:tcW w:w="1046" w:type="dxa"/>
            <w:shd w:val="clear" w:color="auto" w:fill="auto"/>
            <w:tcMar>
              <w:top w:w="28" w:type="dxa"/>
              <w:left w:w="28" w:type="dxa"/>
              <w:right w:w="28" w:type="dxa"/>
            </w:tcMar>
            <w:vAlign w:val="center"/>
          </w:tcPr>
          <w:p w14:paraId="3B62D4B8" w14:textId="77777777" w:rsidR="008A1D34" w:rsidRPr="00115930" w:rsidRDefault="008A1D34" w:rsidP="00115930">
            <w:pPr>
              <w:pStyle w:val="TAL"/>
              <w:rPr>
                <w:rFonts w:eastAsia="DengXian"/>
              </w:rPr>
            </w:pPr>
            <w:r w:rsidRPr="00115930">
              <w:rPr>
                <w:rFonts w:eastAsia="DengXian"/>
              </w:rPr>
              <w:t>clause 5.1</w:t>
            </w:r>
          </w:p>
        </w:tc>
        <w:tc>
          <w:tcPr>
            <w:tcW w:w="2782" w:type="dxa"/>
            <w:shd w:val="clear" w:color="auto" w:fill="auto"/>
            <w:tcMar>
              <w:top w:w="28" w:type="dxa"/>
              <w:left w:w="28" w:type="dxa"/>
              <w:right w:w="28" w:type="dxa"/>
            </w:tcMar>
            <w:vAlign w:val="center"/>
          </w:tcPr>
          <w:p w14:paraId="59876C56" w14:textId="77777777" w:rsidR="008A1D34" w:rsidRPr="00115930" w:rsidRDefault="008A1D34" w:rsidP="00115930">
            <w:pPr>
              <w:pStyle w:val="TAL"/>
              <w:rPr>
                <w:rFonts w:eastAsia="DengXian"/>
              </w:rPr>
            </w:pPr>
            <w:proofErr w:type="spellStart"/>
            <w:r w:rsidRPr="00115930">
              <w:rPr>
                <w:rFonts w:eastAsia="DengXian"/>
              </w:rPr>
              <w:t>DnFlowID</w:t>
            </w:r>
            <w:proofErr w:type="spellEnd"/>
          </w:p>
        </w:tc>
        <w:tc>
          <w:tcPr>
            <w:tcW w:w="1237" w:type="dxa"/>
            <w:shd w:val="clear" w:color="auto" w:fill="auto"/>
            <w:tcMar>
              <w:top w:w="28" w:type="dxa"/>
              <w:left w:w="28" w:type="dxa"/>
              <w:right w:w="28" w:type="dxa"/>
            </w:tcMar>
            <w:vAlign w:val="center"/>
          </w:tcPr>
          <w:p w14:paraId="3B5402BF" w14:textId="77777777" w:rsidR="008A1D34" w:rsidRPr="00115930" w:rsidRDefault="008A1D34" w:rsidP="00115930">
            <w:pPr>
              <w:pStyle w:val="TAL"/>
              <w:rPr>
                <w:rFonts w:eastAsia="DengXian"/>
              </w:rPr>
            </w:pPr>
          </w:p>
        </w:tc>
        <w:tc>
          <w:tcPr>
            <w:tcW w:w="3004" w:type="dxa"/>
            <w:shd w:val="clear" w:color="auto" w:fill="auto"/>
            <w:tcMar>
              <w:top w:w="28" w:type="dxa"/>
              <w:left w:w="28" w:type="dxa"/>
              <w:right w:w="28" w:type="dxa"/>
            </w:tcMar>
            <w:vAlign w:val="center"/>
          </w:tcPr>
          <w:p w14:paraId="20FA3B9F" w14:textId="3093E3AC" w:rsidR="008A1D34" w:rsidRPr="00115930" w:rsidRDefault="00CB0E7C" w:rsidP="00115930">
            <w:pPr>
              <w:pStyle w:val="TAL"/>
              <w:rPr>
                <w:rFonts w:eastAsia="DengXian"/>
              </w:rPr>
            </w:pPr>
            <w:ins w:id="568" w:author="S2-2207433" w:date="2022-08-30T13:10:00Z">
              <w:r>
                <w:rPr>
                  <w:rFonts w:eastAsia="DengXian"/>
                </w:rPr>
                <w:t>N/A</w:t>
              </w:r>
            </w:ins>
          </w:p>
        </w:tc>
        <w:tc>
          <w:tcPr>
            <w:tcW w:w="1562" w:type="dxa"/>
            <w:shd w:val="clear" w:color="auto" w:fill="auto"/>
            <w:tcMar>
              <w:top w:w="28" w:type="dxa"/>
              <w:left w:w="28" w:type="dxa"/>
              <w:right w:w="28" w:type="dxa"/>
            </w:tcMar>
          </w:tcPr>
          <w:p w14:paraId="3ACDFB42" w14:textId="70331FE1" w:rsidR="008A1D34" w:rsidRPr="00115930" w:rsidRDefault="008A1D34" w:rsidP="00115930">
            <w:pPr>
              <w:pStyle w:val="TAL"/>
              <w:rPr>
                <w:rFonts w:eastAsia="DengXian"/>
              </w:rPr>
            </w:pPr>
            <w:del w:id="569" w:author="S2-2207433" w:date="2022-08-30T13:10:00Z">
              <w:r w:rsidRPr="00115930" w:rsidDel="005E070B">
                <w:rPr>
                  <w:rFonts w:eastAsia="DengXian"/>
                </w:rPr>
                <w:delText>Store in TSCTSF as index</w:delText>
              </w:r>
            </w:del>
          </w:p>
        </w:tc>
      </w:tr>
      <w:tr w:rsidR="008A1D34" w:rsidRPr="00115930" w14:paraId="446C7542" w14:textId="77777777" w:rsidTr="00B04A76">
        <w:trPr>
          <w:jc w:val="center"/>
        </w:trPr>
        <w:tc>
          <w:tcPr>
            <w:tcW w:w="1046" w:type="dxa"/>
            <w:shd w:val="clear" w:color="auto" w:fill="auto"/>
            <w:tcMar>
              <w:top w:w="28" w:type="dxa"/>
              <w:left w:w="28" w:type="dxa"/>
              <w:right w:w="28" w:type="dxa"/>
            </w:tcMar>
            <w:vAlign w:val="center"/>
          </w:tcPr>
          <w:p w14:paraId="5546A271" w14:textId="77777777" w:rsidR="008A1D34" w:rsidRPr="00115930" w:rsidRDefault="008A1D34" w:rsidP="00115930">
            <w:pPr>
              <w:pStyle w:val="TAL"/>
              <w:rPr>
                <w:rFonts w:eastAsia="DengXian"/>
              </w:rPr>
            </w:pPr>
            <w:r w:rsidRPr="00115930">
              <w:rPr>
                <w:rFonts w:eastAsia="DengXian"/>
              </w:rPr>
              <w:t>clause 5.2</w:t>
            </w:r>
          </w:p>
        </w:tc>
        <w:tc>
          <w:tcPr>
            <w:tcW w:w="2782" w:type="dxa"/>
            <w:shd w:val="clear" w:color="auto" w:fill="auto"/>
            <w:tcMar>
              <w:top w:w="28" w:type="dxa"/>
              <w:left w:w="28" w:type="dxa"/>
              <w:right w:w="28" w:type="dxa"/>
            </w:tcMar>
            <w:vAlign w:val="center"/>
          </w:tcPr>
          <w:p w14:paraId="11D2B061" w14:textId="77777777" w:rsidR="008A1D34" w:rsidRPr="00115930" w:rsidRDefault="008A1D34" w:rsidP="00115930">
            <w:pPr>
              <w:pStyle w:val="TAL"/>
              <w:rPr>
                <w:rFonts w:eastAsia="DengXian"/>
              </w:rPr>
            </w:pPr>
            <w:proofErr w:type="spellStart"/>
            <w:r w:rsidRPr="00115930">
              <w:rPr>
                <w:rFonts w:eastAsia="DengXian"/>
              </w:rPr>
              <w:t>DnPayloadType</w:t>
            </w:r>
            <w:proofErr w:type="spellEnd"/>
          </w:p>
        </w:tc>
        <w:tc>
          <w:tcPr>
            <w:tcW w:w="1237" w:type="dxa"/>
            <w:shd w:val="clear" w:color="auto" w:fill="auto"/>
            <w:tcMar>
              <w:top w:w="28" w:type="dxa"/>
              <w:left w:w="28" w:type="dxa"/>
              <w:right w:w="28" w:type="dxa"/>
            </w:tcMar>
            <w:vAlign w:val="center"/>
          </w:tcPr>
          <w:p w14:paraId="5AC53F38" w14:textId="77777777" w:rsidR="008A1D34" w:rsidRPr="00115930" w:rsidRDefault="008A1D34" w:rsidP="00115930">
            <w:pPr>
              <w:pStyle w:val="TAL"/>
              <w:rPr>
                <w:rFonts w:eastAsia="DengXian"/>
              </w:rPr>
            </w:pPr>
          </w:p>
        </w:tc>
        <w:tc>
          <w:tcPr>
            <w:tcW w:w="3004" w:type="dxa"/>
            <w:shd w:val="clear" w:color="auto" w:fill="auto"/>
            <w:tcMar>
              <w:top w:w="28" w:type="dxa"/>
              <w:left w:w="28" w:type="dxa"/>
              <w:right w:w="28" w:type="dxa"/>
            </w:tcMar>
            <w:vAlign w:val="center"/>
          </w:tcPr>
          <w:p w14:paraId="5C173A35" w14:textId="6E5EA2E0" w:rsidR="008A1D34" w:rsidRPr="00522D4C" w:rsidRDefault="00522D4C" w:rsidP="00115930">
            <w:pPr>
              <w:pStyle w:val="TAL"/>
              <w:rPr>
                <w:rFonts w:eastAsia="DengXian"/>
                <w:lang w:val="en-US"/>
              </w:rPr>
            </w:pPr>
            <w:ins w:id="570" w:author="S2-2207433" w:date="2022-08-30T13:11:00Z">
              <w:r>
                <w:rPr>
                  <w:rFonts w:eastAsia="DengXian"/>
                </w:rPr>
                <w:t>N</w:t>
              </w:r>
              <w:r>
                <w:rPr>
                  <w:rFonts w:eastAsia="DengXian"/>
                  <w:lang w:val="en-US"/>
                </w:rPr>
                <w:t>/A</w:t>
              </w:r>
            </w:ins>
          </w:p>
        </w:tc>
        <w:tc>
          <w:tcPr>
            <w:tcW w:w="1562" w:type="dxa"/>
            <w:shd w:val="clear" w:color="auto" w:fill="auto"/>
            <w:tcMar>
              <w:top w:w="28" w:type="dxa"/>
              <w:left w:w="28" w:type="dxa"/>
              <w:right w:w="28" w:type="dxa"/>
            </w:tcMar>
          </w:tcPr>
          <w:p w14:paraId="0220EE8E" w14:textId="77777777" w:rsidR="008A1D34" w:rsidRPr="00115930" w:rsidRDefault="008A1D34" w:rsidP="00115930">
            <w:pPr>
              <w:pStyle w:val="TAL"/>
              <w:rPr>
                <w:rFonts w:eastAsia="DengXian"/>
              </w:rPr>
            </w:pPr>
            <w:r w:rsidRPr="00115930">
              <w:rPr>
                <w:rFonts w:eastAsia="DengXian"/>
              </w:rPr>
              <w:t>IP</w:t>
            </w:r>
          </w:p>
        </w:tc>
      </w:tr>
      <w:tr w:rsidR="008A1D34" w:rsidRPr="00115930" w14:paraId="530361D0" w14:textId="77777777" w:rsidTr="00B04A76">
        <w:trPr>
          <w:jc w:val="center"/>
        </w:trPr>
        <w:tc>
          <w:tcPr>
            <w:tcW w:w="1046" w:type="dxa"/>
            <w:shd w:val="clear" w:color="auto" w:fill="auto"/>
            <w:tcMar>
              <w:top w:w="28" w:type="dxa"/>
              <w:left w:w="28" w:type="dxa"/>
              <w:right w:w="28" w:type="dxa"/>
            </w:tcMar>
            <w:vAlign w:val="center"/>
          </w:tcPr>
          <w:p w14:paraId="0FDB3D3F" w14:textId="77777777" w:rsidR="008A1D34" w:rsidRPr="00115930" w:rsidRDefault="008A1D34" w:rsidP="00115930">
            <w:pPr>
              <w:pStyle w:val="TAL"/>
              <w:rPr>
                <w:rFonts w:eastAsia="DengXian"/>
              </w:rPr>
            </w:pPr>
            <w:r w:rsidRPr="00115930">
              <w:rPr>
                <w:rFonts w:eastAsia="DengXian"/>
              </w:rPr>
              <w:t>clause 5.3</w:t>
            </w:r>
          </w:p>
        </w:tc>
        <w:tc>
          <w:tcPr>
            <w:tcW w:w="2782" w:type="dxa"/>
            <w:tcBorders>
              <w:bottom w:val="single" w:sz="4" w:space="0" w:color="auto"/>
            </w:tcBorders>
            <w:shd w:val="clear" w:color="auto" w:fill="auto"/>
            <w:tcMar>
              <w:top w:w="28" w:type="dxa"/>
              <w:left w:w="28" w:type="dxa"/>
              <w:right w:w="28" w:type="dxa"/>
            </w:tcMar>
            <w:vAlign w:val="center"/>
          </w:tcPr>
          <w:p w14:paraId="68C96350" w14:textId="77777777" w:rsidR="008A1D34" w:rsidRPr="00115930" w:rsidRDefault="008A1D34" w:rsidP="00115930">
            <w:pPr>
              <w:pStyle w:val="TAL"/>
              <w:rPr>
                <w:rFonts w:eastAsia="DengXian"/>
              </w:rPr>
            </w:pPr>
            <w:proofErr w:type="spellStart"/>
            <w:r w:rsidRPr="00115930">
              <w:rPr>
                <w:rFonts w:eastAsia="DengXian"/>
              </w:rPr>
              <w:t>DnFlowFormat</w:t>
            </w:r>
            <w:proofErr w:type="spellEnd"/>
          </w:p>
        </w:tc>
        <w:tc>
          <w:tcPr>
            <w:tcW w:w="1237" w:type="dxa"/>
            <w:tcBorders>
              <w:bottom w:val="single" w:sz="4" w:space="0" w:color="auto"/>
            </w:tcBorders>
            <w:shd w:val="clear" w:color="auto" w:fill="auto"/>
            <w:tcMar>
              <w:top w:w="28" w:type="dxa"/>
              <w:left w:w="28" w:type="dxa"/>
              <w:right w:w="28" w:type="dxa"/>
            </w:tcMar>
            <w:vAlign w:val="center"/>
          </w:tcPr>
          <w:p w14:paraId="10F3F491" w14:textId="77777777" w:rsidR="008A1D34" w:rsidRPr="00115930" w:rsidRDefault="008A1D34" w:rsidP="00115930">
            <w:pPr>
              <w:pStyle w:val="TAL"/>
              <w:rPr>
                <w:rFonts w:eastAsia="DengXian"/>
              </w:rPr>
            </w:pPr>
          </w:p>
        </w:tc>
        <w:tc>
          <w:tcPr>
            <w:tcW w:w="3004" w:type="dxa"/>
            <w:tcBorders>
              <w:bottom w:val="single" w:sz="4" w:space="0" w:color="auto"/>
            </w:tcBorders>
            <w:shd w:val="clear" w:color="auto" w:fill="auto"/>
            <w:tcMar>
              <w:top w:w="28" w:type="dxa"/>
              <w:left w:w="28" w:type="dxa"/>
              <w:right w:w="28" w:type="dxa"/>
            </w:tcMar>
            <w:vAlign w:val="center"/>
          </w:tcPr>
          <w:p w14:paraId="79FA25DB" w14:textId="5BFC0C1C" w:rsidR="008A1D34" w:rsidRPr="00115930" w:rsidRDefault="00522D4C" w:rsidP="00115930">
            <w:pPr>
              <w:pStyle w:val="TAL"/>
              <w:rPr>
                <w:rFonts w:eastAsia="DengXian"/>
              </w:rPr>
            </w:pPr>
            <w:ins w:id="571" w:author="S2-2207433" w:date="2022-08-30T13:11:00Z">
              <w:r>
                <w:rPr>
                  <w:rFonts w:eastAsia="DengXian"/>
                </w:rPr>
                <w:t>N/A</w:t>
              </w:r>
            </w:ins>
          </w:p>
        </w:tc>
        <w:tc>
          <w:tcPr>
            <w:tcW w:w="1562" w:type="dxa"/>
            <w:shd w:val="clear" w:color="auto" w:fill="auto"/>
            <w:tcMar>
              <w:top w:w="28" w:type="dxa"/>
              <w:left w:w="28" w:type="dxa"/>
              <w:right w:w="28" w:type="dxa"/>
            </w:tcMar>
          </w:tcPr>
          <w:p w14:paraId="0C8B31D5" w14:textId="77777777" w:rsidR="008A1D34" w:rsidRPr="00115930" w:rsidRDefault="008A1D34" w:rsidP="00115930">
            <w:pPr>
              <w:pStyle w:val="TAL"/>
              <w:rPr>
                <w:rFonts w:eastAsia="DengXian"/>
              </w:rPr>
            </w:pPr>
            <w:r w:rsidRPr="00115930">
              <w:rPr>
                <w:rFonts w:eastAsia="DengXian"/>
              </w:rPr>
              <w:t>IP</w:t>
            </w:r>
          </w:p>
        </w:tc>
      </w:tr>
      <w:tr w:rsidR="002C03A4" w:rsidRPr="00115930" w14:paraId="3FEA7DFF" w14:textId="77777777" w:rsidTr="00B04A76">
        <w:trPr>
          <w:jc w:val="center"/>
        </w:trPr>
        <w:tc>
          <w:tcPr>
            <w:tcW w:w="1046" w:type="dxa"/>
            <w:tcBorders>
              <w:bottom w:val="nil"/>
            </w:tcBorders>
            <w:shd w:val="clear" w:color="auto" w:fill="auto"/>
            <w:tcMar>
              <w:top w:w="28" w:type="dxa"/>
              <w:left w:w="28" w:type="dxa"/>
              <w:right w:w="28" w:type="dxa"/>
            </w:tcMar>
            <w:vAlign w:val="center"/>
          </w:tcPr>
          <w:p w14:paraId="185864AB" w14:textId="77777777" w:rsidR="002C03A4" w:rsidRPr="00115930" w:rsidRDefault="002C03A4" w:rsidP="007321B0">
            <w:pPr>
              <w:pStyle w:val="TAL"/>
              <w:rPr>
                <w:rFonts w:eastAsia="DengXian"/>
              </w:rPr>
            </w:pPr>
          </w:p>
        </w:tc>
        <w:tc>
          <w:tcPr>
            <w:tcW w:w="2782" w:type="dxa"/>
            <w:tcBorders>
              <w:bottom w:val="nil"/>
            </w:tcBorders>
            <w:shd w:val="clear" w:color="auto" w:fill="auto"/>
            <w:tcMar>
              <w:top w:w="28" w:type="dxa"/>
              <w:left w:w="28" w:type="dxa"/>
              <w:right w:w="28" w:type="dxa"/>
            </w:tcMar>
            <w:vAlign w:val="center"/>
          </w:tcPr>
          <w:p w14:paraId="121ABED4" w14:textId="3BBC175D" w:rsidR="002C03A4" w:rsidRPr="00115930" w:rsidRDefault="002C03A4" w:rsidP="007321B0">
            <w:pPr>
              <w:pStyle w:val="TAL"/>
              <w:rPr>
                <w:rFonts w:eastAsia="DengXian"/>
              </w:rPr>
            </w:pPr>
            <w:proofErr w:type="spellStart"/>
            <w:r w:rsidRPr="00115930">
              <w:rPr>
                <w:rFonts w:eastAsia="DengXian"/>
              </w:rPr>
              <w:t>DnFlowSpecification</w:t>
            </w:r>
            <w:proofErr w:type="spellEnd"/>
          </w:p>
        </w:tc>
        <w:tc>
          <w:tcPr>
            <w:tcW w:w="1237" w:type="dxa"/>
            <w:tcBorders>
              <w:bottom w:val="nil"/>
            </w:tcBorders>
            <w:shd w:val="clear" w:color="auto" w:fill="auto"/>
            <w:tcMar>
              <w:top w:w="28" w:type="dxa"/>
              <w:left w:w="28" w:type="dxa"/>
              <w:right w:w="28" w:type="dxa"/>
            </w:tcMar>
            <w:vAlign w:val="center"/>
          </w:tcPr>
          <w:p w14:paraId="2717822A" w14:textId="77777777" w:rsidR="002C03A4" w:rsidRPr="00115930" w:rsidRDefault="002C03A4" w:rsidP="007321B0">
            <w:pPr>
              <w:pStyle w:val="TAL"/>
              <w:rPr>
                <w:rFonts w:eastAsia="DengXian"/>
              </w:rPr>
            </w:pPr>
          </w:p>
        </w:tc>
        <w:tc>
          <w:tcPr>
            <w:tcW w:w="3004" w:type="dxa"/>
            <w:tcBorders>
              <w:bottom w:val="nil"/>
            </w:tcBorders>
            <w:shd w:val="clear" w:color="auto" w:fill="auto"/>
            <w:tcMar>
              <w:top w:w="28" w:type="dxa"/>
              <w:left w:w="28" w:type="dxa"/>
              <w:right w:w="28" w:type="dxa"/>
            </w:tcMar>
            <w:vAlign w:val="center"/>
          </w:tcPr>
          <w:p w14:paraId="4BE9531C" w14:textId="77777777" w:rsidR="002C03A4" w:rsidRPr="00115930" w:rsidRDefault="002C03A4" w:rsidP="007321B0">
            <w:pPr>
              <w:pStyle w:val="TAL"/>
              <w:rPr>
                <w:rFonts w:eastAsia="DengXian"/>
              </w:rPr>
            </w:pPr>
          </w:p>
        </w:tc>
        <w:tc>
          <w:tcPr>
            <w:tcW w:w="1562" w:type="dxa"/>
            <w:tcBorders>
              <w:bottom w:val="nil"/>
            </w:tcBorders>
            <w:shd w:val="clear" w:color="auto" w:fill="auto"/>
            <w:tcMar>
              <w:top w:w="28" w:type="dxa"/>
              <w:left w:w="28" w:type="dxa"/>
              <w:right w:w="28" w:type="dxa"/>
            </w:tcMar>
          </w:tcPr>
          <w:p w14:paraId="51262872" w14:textId="77777777" w:rsidR="002C03A4" w:rsidRPr="00115930" w:rsidRDefault="002C03A4" w:rsidP="007321B0">
            <w:pPr>
              <w:pStyle w:val="TAL"/>
              <w:rPr>
                <w:rFonts w:eastAsia="DengXian"/>
              </w:rPr>
            </w:pPr>
          </w:p>
        </w:tc>
      </w:tr>
      <w:tr w:rsidR="002C03A4" w:rsidRPr="00115930" w14:paraId="70AE0B7E"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21F07EA6" w14:textId="77777777" w:rsidR="002C03A4" w:rsidRPr="00115930" w:rsidRDefault="002C03A4" w:rsidP="007321B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22376612" w14:textId="54258389" w:rsidR="002C03A4" w:rsidRPr="00115930" w:rsidRDefault="002C03A4" w:rsidP="007321B0">
            <w:pPr>
              <w:pStyle w:val="TAL"/>
              <w:rPr>
                <w:rFonts w:eastAsia="DengXian"/>
              </w:rPr>
            </w:pPr>
            <w:r w:rsidRPr="00115930">
              <w:rPr>
                <w:rFonts w:eastAsia="DengXian"/>
              </w:rPr>
              <w:t xml:space="preserve">a. </w:t>
            </w:r>
            <w:proofErr w:type="spellStart"/>
            <w:r w:rsidRPr="00115930">
              <w:rPr>
                <w:rFonts w:eastAsia="DengXian"/>
              </w:rPr>
              <w:t>SourceIpAddress</w:t>
            </w:r>
            <w:proofErr w:type="spellEnd"/>
          </w:p>
        </w:tc>
        <w:tc>
          <w:tcPr>
            <w:tcW w:w="1237" w:type="dxa"/>
            <w:tcBorders>
              <w:top w:val="nil"/>
              <w:bottom w:val="nil"/>
            </w:tcBorders>
            <w:shd w:val="clear" w:color="auto" w:fill="auto"/>
            <w:tcMar>
              <w:top w:w="28" w:type="dxa"/>
              <w:left w:w="28" w:type="dxa"/>
              <w:right w:w="28" w:type="dxa"/>
            </w:tcMar>
            <w:vAlign w:val="center"/>
          </w:tcPr>
          <w:p w14:paraId="42538A1E" w14:textId="77777777" w:rsidR="002C03A4" w:rsidRPr="00115930" w:rsidRDefault="002C03A4" w:rsidP="007321B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19E688FA" w14:textId="7CD54AAD" w:rsidR="002C03A4" w:rsidRPr="00115930" w:rsidRDefault="002C03A4" w:rsidP="007321B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3C219DC3" w14:textId="77777777" w:rsidR="002C03A4" w:rsidRPr="00115930" w:rsidRDefault="002C03A4" w:rsidP="007321B0">
            <w:pPr>
              <w:pStyle w:val="TAL"/>
              <w:rPr>
                <w:rFonts w:eastAsia="DengXian"/>
              </w:rPr>
            </w:pPr>
          </w:p>
        </w:tc>
      </w:tr>
      <w:tr w:rsidR="002C03A4" w:rsidRPr="00115930" w14:paraId="6076A99D"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5FFBCFD1" w14:textId="6FF8B23A" w:rsidR="002C03A4" w:rsidRPr="00115930" w:rsidRDefault="002C03A4" w:rsidP="007321B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5A606642" w14:textId="1EA7EC49" w:rsidR="002C03A4" w:rsidRPr="00115930" w:rsidRDefault="002C03A4" w:rsidP="007321B0">
            <w:pPr>
              <w:pStyle w:val="TAL"/>
              <w:rPr>
                <w:rFonts w:eastAsia="DengXian"/>
              </w:rPr>
            </w:pPr>
            <w:r w:rsidRPr="00115930">
              <w:rPr>
                <w:rFonts w:eastAsia="DengXian"/>
              </w:rPr>
              <w:t xml:space="preserve">b. </w:t>
            </w:r>
            <w:proofErr w:type="spellStart"/>
            <w:r w:rsidRPr="00115930">
              <w:rPr>
                <w:rFonts w:eastAsia="DengXian"/>
              </w:rPr>
              <w:t>DestinationIpAddress</w:t>
            </w:r>
            <w:proofErr w:type="spellEnd"/>
          </w:p>
        </w:tc>
        <w:tc>
          <w:tcPr>
            <w:tcW w:w="1237" w:type="dxa"/>
            <w:tcBorders>
              <w:top w:val="nil"/>
              <w:bottom w:val="nil"/>
            </w:tcBorders>
            <w:shd w:val="clear" w:color="auto" w:fill="auto"/>
            <w:tcMar>
              <w:top w:w="28" w:type="dxa"/>
              <w:left w:w="28" w:type="dxa"/>
              <w:right w:w="28" w:type="dxa"/>
            </w:tcMar>
            <w:vAlign w:val="center"/>
          </w:tcPr>
          <w:p w14:paraId="3F3FC9F1" w14:textId="77777777" w:rsidR="002C03A4" w:rsidRPr="00115930" w:rsidRDefault="002C03A4" w:rsidP="007321B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0D3305D6" w14:textId="6FC4DF8A" w:rsidR="002C03A4" w:rsidRPr="00115930" w:rsidRDefault="002C03A4" w:rsidP="007321B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797389B4" w14:textId="77777777" w:rsidR="002C03A4" w:rsidRPr="00115930" w:rsidRDefault="002C03A4" w:rsidP="007321B0">
            <w:pPr>
              <w:pStyle w:val="TAL"/>
              <w:rPr>
                <w:rFonts w:eastAsia="DengXian"/>
              </w:rPr>
            </w:pPr>
          </w:p>
        </w:tc>
      </w:tr>
      <w:tr w:rsidR="00C06B22" w:rsidRPr="00115930" w14:paraId="60F33CBF"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4355C32D" w14:textId="6829692B" w:rsidR="00C06B22" w:rsidRPr="00115930" w:rsidRDefault="00C06B22" w:rsidP="00C06B22">
            <w:pPr>
              <w:pStyle w:val="TAL"/>
              <w:rPr>
                <w:rFonts w:eastAsia="DengXian"/>
              </w:rPr>
            </w:pPr>
            <w:r w:rsidRPr="00115930">
              <w:rPr>
                <w:rFonts w:eastAsia="DengXian"/>
              </w:rPr>
              <w:t>clause 5.4</w:t>
            </w:r>
          </w:p>
        </w:tc>
        <w:tc>
          <w:tcPr>
            <w:tcW w:w="2782" w:type="dxa"/>
            <w:tcBorders>
              <w:top w:val="nil"/>
              <w:bottom w:val="nil"/>
            </w:tcBorders>
            <w:shd w:val="clear" w:color="auto" w:fill="auto"/>
            <w:tcMar>
              <w:top w:w="28" w:type="dxa"/>
              <w:left w:w="28" w:type="dxa"/>
              <w:right w:w="28" w:type="dxa"/>
            </w:tcMar>
          </w:tcPr>
          <w:p w14:paraId="4C2D78B4" w14:textId="5DDE30F4" w:rsidR="00C06B22" w:rsidRPr="00115930" w:rsidRDefault="00C06B22" w:rsidP="00C06B22">
            <w:pPr>
              <w:pStyle w:val="TAL"/>
              <w:rPr>
                <w:rFonts w:eastAsia="DengXian"/>
              </w:rPr>
            </w:pPr>
            <w:r w:rsidRPr="00115930">
              <w:rPr>
                <w:rFonts w:eastAsia="DengXian"/>
              </w:rPr>
              <w:t>c. I</w:t>
            </w:r>
            <w:r w:rsidR="00601778" w:rsidRPr="00115930">
              <w:rPr>
                <w:rFonts w:eastAsia="DengXian"/>
              </w:rPr>
              <w:t>p</w:t>
            </w:r>
            <w:r w:rsidRPr="00115930">
              <w:rPr>
                <w:rFonts w:eastAsia="DengXian"/>
              </w:rPr>
              <w:t>v6FlowLabel</w:t>
            </w:r>
          </w:p>
        </w:tc>
        <w:tc>
          <w:tcPr>
            <w:tcW w:w="1237" w:type="dxa"/>
            <w:tcBorders>
              <w:top w:val="nil"/>
              <w:bottom w:val="nil"/>
            </w:tcBorders>
            <w:shd w:val="clear" w:color="auto" w:fill="auto"/>
            <w:tcMar>
              <w:top w:w="28" w:type="dxa"/>
              <w:left w:w="28" w:type="dxa"/>
              <w:right w:w="28" w:type="dxa"/>
            </w:tcMar>
            <w:vAlign w:val="center"/>
          </w:tcPr>
          <w:p w14:paraId="077C65B0" w14:textId="15BDF14D" w:rsidR="00C06B22" w:rsidRPr="00115930" w:rsidRDefault="00C06B22" w:rsidP="00C06B22">
            <w:pPr>
              <w:pStyle w:val="TAL"/>
              <w:rPr>
                <w:rFonts w:eastAsia="DengXian"/>
              </w:rPr>
            </w:pPr>
            <w:r>
              <w:t>TS </w:t>
            </w:r>
            <w:r w:rsidRPr="00115930">
              <w:rPr>
                <w:rFonts w:eastAsia="DengXian"/>
              </w:rPr>
              <w:t>29.514</w:t>
            </w:r>
            <w:r>
              <w:t> [15]</w:t>
            </w:r>
          </w:p>
        </w:tc>
        <w:tc>
          <w:tcPr>
            <w:tcW w:w="3004" w:type="dxa"/>
            <w:tcBorders>
              <w:top w:val="nil"/>
              <w:bottom w:val="nil"/>
            </w:tcBorders>
            <w:shd w:val="clear" w:color="auto" w:fill="auto"/>
            <w:tcMar>
              <w:top w:w="28" w:type="dxa"/>
              <w:left w:w="28" w:type="dxa"/>
              <w:right w:w="28" w:type="dxa"/>
            </w:tcMar>
            <w:vAlign w:val="center"/>
          </w:tcPr>
          <w:p w14:paraId="4A55D1AD" w14:textId="09D28616" w:rsidR="00C06B22" w:rsidRPr="00115930" w:rsidRDefault="00C06B22" w:rsidP="00C06B22">
            <w:pPr>
              <w:pStyle w:val="TAL"/>
              <w:rPr>
                <w:rFonts w:eastAsia="DengXian"/>
              </w:rPr>
            </w:pPr>
            <w:proofErr w:type="spellStart"/>
            <w:r w:rsidRPr="00115930">
              <w:rPr>
                <w:rFonts w:eastAsia="DengXian"/>
              </w:rPr>
              <w:t>MediaSubComponent</w:t>
            </w:r>
            <w:proofErr w:type="spellEnd"/>
          </w:p>
        </w:tc>
        <w:tc>
          <w:tcPr>
            <w:tcW w:w="1562" w:type="dxa"/>
            <w:tcBorders>
              <w:top w:val="nil"/>
              <w:bottom w:val="nil"/>
            </w:tcBorders>
            <w:shd w:val="clear" w:color="auto" w:fill="auto"/>
            <w:tcMar>
              <w:top w:w="28" w:type="dxa"/>
              <w:left w:w="28" w:type="dxa"/>
              <w:right w:w="28" w:type="dxa"/>
            </w:tcMar>
          </w:tcPr>
          <w:p w14:paraId="5959B14A" w14:textId="303CD4CF" w:rsidR="00C06B22" w:rsidRPr="00115930" w:rsidRDefault="00C06B22" w:rsidP="00C06B22">
            <w:pPr>
              <w:pStyle w:val="TAL"/>
              <w:rPr>
                <w:rFonts w:eastAsia="DengXian"/>
              </w:rPr>
            </w:pPr>
            <w:ins w:id="572" w:author="S2-2207433" w:date="2022-08-30T13:11:00Z">
              <w:r>
                <w:rPr>
                  <w:rFonts w:eastAsia="DengXian" w:cs="Arial"/>
                  <w:lang w:val="en-US" w:eastAsia="zh-CN"/>
                </w:rPr>
                <w:t>Applied for both south and north interface</w:t>
              </w:r>
            </w:ins>
          </w:p>
        </w:tc>
      </w:tr>
      <w:tr w:rsidR="00C06B22" w:rsidRPr="00115930" w14:paraId="3665EA11"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71DA9A89" w14:textId="77777777" w:rsidR="00C06B22" w:rsidRPr="00115930" w:rsidRDefault="00C06B22" w:rsidP="00C06B22">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6A676151" w14:textId="19C7D8CA" w:rsidR="00C06B22" w:rsidRPr="00115930" w:rsidRDefault="00C06B22" w:rsidP="00C06B22">
            <w:pPr>
              <w:pStyle w:val="TAL"/>
              <w:rPr>
                <w:rFonts w:eastAsia="DengXian"/>
              </w:rPr>
            </w:pPr>
            <w:r w:rsidRPr="00115930">
              <w:rPr>
                <w:rFonts w:eastAsia="DengXian"/>
              </w:rPr>
              <w:t xml:space="preserve">d. </w:t>
            </w:r>
            <w:proofErr w:type="spellStart"/>
            <w:r w:rsidRPr="00115930">
              <w:rPr>
                <w:rFonts w:eastAsia="DengXian"/>
              </w:rPr>
              <w:t>Dscp</w:t>
            </w:r>
            <w:proofErr w:type="spellEnd"/>
          </w:p>
        </w:tc>
        <w:tc>
          <w:tcPr>
            <w:tcW w:w="1237" w:type="dxa"/>
            <w:tcBorders>
              <w:top w:val="nil"/>
              <w:bottom w:val="nil"/>
            </w:tcBorders>
            <w:shd w:val="clear" w:color="auto" w:fill="auto"/>
            <w:tcMar>
              <w:top w:w="28" w:type="dxa"/>
              <w:left w:w="28" w:type="dxa"/>
              <w:right w:w="28" w:type="dxa"/>
            </w:tcMar>
            <w:vAlign w:val="center"/>
          </w:tcPr>
          <w:p w14:paraId="1B0D61D4" w14:textId="77777777" w:rsidR="00C06B22" w:rsidRPr="00115930" w:rsidRDefault="00C06B22" w:rsidP="00C06B22">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6B6ED017" w14:textId="77777777" w:rsidR="00C06B22" w:rsidRPr="00115930" w:rsidRDefault="00C06B22" w:rsidP="00C06B22">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1531E68A" w14:textId="77777777" w:rsidR="00C06B22" w:rsidRPr="00115930" w:rsidRDefault="00C06B22" w:rsidP="00C06B22">
            <w:pPr>
              <w:pStyle w:val="TAL"/>
              <w:rPr>
                <w:rFonts w:eastAsia="DengXian"/>
              </w:rPr>
            </w:pPr>
          </w:p>
        </w:tc>
      </w:tr>
      <w:tr w:rsidR="00C06B22" w:rsidRPr="00115930" w14:paraId="09CEF342"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7ED14EE9" w14:textId="77777777" w:rsidR="00C06B22" w:rsidRPr="00115930" w:rsidRDefault="00C06B22" w:rsidP="00C06B22">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3ECD3E73" w14:textId="26D1A622" w:rsidR="00C06B22" w:rsidRPr="00115930" w:rsidRDefault="00C06B22" w:rsidP="00C06B22">
            <w:pPr>
              <w:pStyle w:val="TAL"/>
              <w:rPr>
                <w:rFonts w:eastAsia="DengXian"/>
              </w:rPr>
            </w:pPr>
            <w:r w:rsidRPr="00115930">
              <w:rPr>
                <w:rFonts w:eastAsia="DengXian"/>
              </w:rPr>
              <w:t>e. Protocol</w:t>
            </w:r>
          </w:p>
        </w:tc>
        <w:tc>
          <w:tcPr>
            <w:tcW w:w="1237" w:type="dxa"/>
            <w:tcBorders>
              <w:top w:val="nil"/>
              <w:bottom w:val="nil"/>
            </w:tcBorders>
            <w:shd w:val="clear" w:color="auto" w:fill="auto"/>
            <w:tcMar>
              <w:top w:w="28" w:type="dxa"/>
              <w:left w:w="28" w:type="dxa"/>
              <w:right w:w="28" w:type="dxa"/>
            </w:tcMar>
            <w:vAlign w:val="center"/>
          </w:tcPr>
          <w:p w14:paraId="62E19AB7" w14:textId="77777777" w:rsidR="00C06B22" w:rsidRPr="00115930" w:rsidRDefault="00C06B22" w:rsidP="00C06B22">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03F94FA0" w14:textId="77777777" w:rsidR="00C06B22" w:rsidRPr="00115930" w:rsidRDefault="00C06B22" w:rsidP="00C06B22">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0E706B3E" w14:textId="77777777" w:rsidR="00C06B22" w:rsidRPr="00115930" w:rsidRDefault="00C06B22" w:rsidP="00C06B22">
            <w:pPr>
              <w:pStyle w:val="TAL"/>
              <w:rPr>
                <w:rFonts w:eastAsia="DengXian"/>
              </w:rPr>
            </w:pPr>
          </w:p>
        </w:tc>
      </w:tr>
      <w:tr w:rsidR="00C06B22" w:rsidRPr="00115930" w14:paraId="02C99D4F"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6E6E558F" w14:textId="77777777" w:rsidR="00C06B22" w:rsidRPr="00115930" w:rsidRDefault="00C06B22" w:rsidP="00C06B22">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19D5378D" w14:textId="5F36F45C" w:rsidR="00C06B22" w:rsidRPr="00115930" w:rsidRDefault="00C06B22" w:rsidP="00C06B22">
            <w:pPr>
              <w:pStyle w:val="TAL"/>
              <w:rPr>
                <w:rFonts w:eastAsia="DengXian"/>
              </w:rPr>
            </w:pPr>
            <w:r w:rsidRPr="00115930">
              <w:rPr>
                <w:rFonts w:eastAsia="DengXian"/>
              </w:rPr>
              <w:t xml:space="preserve">f. </w:t>
            </w:r>
            <w:proofErr w:type="spellStart"/>
            <w:r w:rsidRPr="00115930">
              <w:rPr>
                <w:rFonts w:eastAsia="DengXian"/>
              </w:rPr>
              <w:t>SourcePort</w:t>
            </w:r>
            <w:proofErr w:type="spellEnd"/>
          </w:p>
        </w:tc>
        <w:tc>
          <w:tcPr>
            <w:tcW w:w="1237" w:type="dxa"/>
            <w:tcBorders>
              <w:top w:val="nil"/>
              <w:bottom w:val="nil"/>
            </w:tcBorders>
            <w:shd w:val="clear" w:color="auto" w:fill="auto"/>
            <w:tcMar>
              <w:top w:w="28" w:type="dxa"/>
              <w:left w:w="28" w:type="dxa"/>
              <w:right w:w="28" w:type="dxa"/>
            </w:tcMar>
            <w:vAlign w:val="center"/>
          </w:tcPr>
          <w:p w14:paraId="23C0E594" w14:textId="77777777" w:rsidR="00C06B22" w:rsidRPr="00115930" w:rsidRDefault="00C06B22" w:rsidP="00C06B22">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3A3431F0" w14:textId="311770F4" w:rsidR="00C06B22" w:rsidRPr="00115930" w:rsidRDefault="00C06B22" w:rsidP="00C06B22">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7F6C8F7D" w14:textId="77777777" w:rsidR="00C06B22" w:rsidRPr="00115930" w:rsidRDefault="00C06B22" w:rsidP="00C06B22">
            <w:pPr>
              <w:pStyle w:val="TAL"/>
              <w:rPr>
                <w:rFonts w:eastAsia="DengXian"/>
              </w:rPr>
            </w:pPr>
          </w:p>
        </w:tc>
      </w:tr>
      <w:tr w:rsidR="00C06B22" w:rsidRPr="00115930" w14:paraId="65CCC34F"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59F733DD" w14:textId="77777777" w:rsidR="00C06B22" w:rsidRPr="00115930" w:rsidRDefault="00C06B22" w:rsidP="00C06B22">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7B8D996C" w14:textId="6960344D" w:rsidR="00C06B22" w:rsidRPr="00115930" w:rsidRDefault="00C06B22" w:rsidP="00C06B22">
            <w:pPr>
              <w:pStyle w:val="TAL"/>
              <w:rPr>
                <w:rFonts w:eastAsia="DengXian"/>
              </w:rPr>
            </w:pPr>
            <w:r w:rsidRPr="00115930">
              <w:rPr>
                <w:rFonts w:eastAsia="DengXian"/>
              </w:rPr>
              <w:t xml:space="preserve">g. </w:t>
            </w:r>
            <w:proofErr w:type="spellStart"/>
            <w:r w:rsidRPr="00115930">
              <w:rPr>
                <w:rFonts w:eastAsia="DengXian"/>
              </w:rPr>
              <w:t>DestinationPort</w:t>
            </w:r>
            <w:proofErr w:type="spellEnd"/>
          </w:p>
        </w:tc>
        <w:tc>
          <w:tcPr>
            <w:tcW w:w="1237" w:type="dxa"/>
            <w:tcBorders>
              <w:top w:val="nil"/>
              <w:bottom w:val="nil"/>
            </w:tcBorders>
            <w:shd w:val="clear" w:color="auto" w:fill="auto"/>
            <w:tcMar>
              <w:top w:w="28" w:type="dxa"/>
              <w:left w:w="28" w:type="dxa"/>
              <w:right w:w="28" w:type="dxa"/>
            </w:tcMar>
            <w:vAlign w:val="center"/>
          </w:tcPr>
          <w:p w14:paraId="0243B2E8" w14:textId="77777777" w:rsidR="00C06B22" w:rsidRPr="00115930" w:rsidRDefault="00C06B22" w:rsidP="00C06B22">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7A332CB1" w14:textId="77777777" w:rsidR="00C06B22" w:rsidRPr="00115930" w:rsidRDefault="00C06B22" w:rsidP="00C06B22">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18468E46" w14:textId="77777777" w:rsidR="00C06B22" w:rsidRPr="00115930" w:rsidRDefault="00C06B22" w:rsidP="00C06B22">
            <w:pPr>
              <w:pStyle w:val="TAL"/>
              <w:rPr>
                <w:rFonts w:eastAsia="DengXian"/>
              </w:rPr>
            </w:pPr>
          </w:p>
        </w:tc>
      </w:tr>
      <w:tr w:rsidR="00C06B22" w:rsidRPr="00115930" w14:paraId="0DFC7E91" w14:textId="77777777" w:rsidTr="00B04A76">
        <w:trPr>
          <w:jc w:val="center"/>
        </w:trPr>
        <w:tc>
          <w:tcPr>
            <w:tcW w:w="1046" w:type="dxa"/>
            <w:tcBorders>
              <w:top w:val="nil"/>
            </w:tcBorders>
            <w:shd w:val="clear" w:color="auto" w:fill="auto"/>
            <w:tcMar>
              <w:top w:w="28" w:type="dxa"/>
              <w:left w:w="28" w:type="dxa"/>
              <w:right w:w="28" w:type="dxa"/>
            </w:tcMar>
            <w:vAlign w:val="center"/>
          </w:tcPr>
          <w:p w14:paraId="0BA48C96" w14:textId="77777777" w:rsidR="00C06B22" w:rsidRPr="00115930" w:rsidRDefault="00C06B22" w:rsidP="00C06B22">
            <w:pPr>
              <w:pStyle w:val="TAL"/>
              <w:rPr>
                <w:rFonts w:eastAsia="DengXian"/>
              </w:rPr>
            </w:pPr>
          </w:p>
        </w:tc>
        <w:tc>
          <w:tcPr>
            <w:tcW w:w="2782" w:type="dxa"/>
            <w:tcBorders>
              <w:top w:val="nil"/>
            </w:tcBorders>
            <w:shd w:val="clear" w:color="auto" w:fill="auto"/>
            <w:tcMar>
              <w:top w:w="28" w:type="dxa"/>
              <w:left w:w="28" w:type="dxa"/>
              <w:right w:w="28" w:type="dxa"/>
            </w:tcMar>
          </w:tcPr>
          <w:p w14:paraId="42B20267" w14:textId="44E3538D" w:rsidR="00C06B22" w:rsidRPr="00115930" w:rsidRDefault="00C06B22" w:rsidP="00C06B22">
            <w:pPr>
              <w:pStyle w:val="TAL"/>
              <w:rPr>
                <w:rFonts w:eastAsia="DengXian"/>
              </w:rPr>
            </w:pPr>
            <w:r w:rsidRPr="00115930">
              <w:rPr>
                <w:rFonts w:eastAsia="DengXian"/>
              </w:rPr>
              <w:t xml:space="preserve">h. </w:t>
            </w:r>
            <w:proofErr w:type="spellStart"/>
            <w:r w:rsidRPr="00115930">
              <w:rPr>
                <w:rFonts w:eastAsia="DengXian"/>
              </w:rPr>
              <w:t>IPSecSpi</w:t>
            </w:r>
            <w:proofErr w:type="spellEnd"/>
          </w:p>
        </w:tc>
        <w:tc>
          <w:tcPr>
            <w:tcW w:w="1237" w:type="dxa"/>
            <w:tcBorders>
              <w:top w:val="nil"/>
            </w:tcBorders>
            <w:shd w:val="clear" w:color="auto" w:fill="auto"/>
            <w:tcMar>
              <w:top w:w="28" w:type="dxa"/>
              <w:left w:w="28" w:type="dxa"/>
              <w:right w:w="28" w:type="dxa"/>
            </w:tcMar>
            <w:vAlign w:val="center"/>
          </w:tcPr>
          <w:p w14:paraId="421304D2" w14:textId="77777777" w:rsidR="00C06B22" w:rsidRPr="00115930" w:rsidRDefault="00C06B22" w:rsidP="00C06B22">
            <w:pPr>
              <w:pStyle w:val="TAL"/>
              <w:rPr>
                <w:rFonts w:eastAsia="DengXian"/>
              </w:rPr>
            </w:pPr>
          </w:p>
        </w:tc>
        <w:tc>
          <w:tcPr>
            <w:tcW w:w="3004" w:type="dxa"/>
            <w:tcBorders>
              <w:top w:val="nil"/>
            </w:tcBorders>
            <w:shd w:val="clear" w:color="auto" w:fill="auto"/>
            <w:tcMar>
              <w:top w:w="28" w:type="dxa"/>
              <w:left w:w="28" w:type="dxa"/>
              <w:right w:w="28" w:type="dxa"/>
            </w:tcMar>
            <w:vAlign w:val="center"/>
          </w:tcPr>
          <w:p w14:paraId="6EACCDEB" w14:textId="3805D377" w:rsidR="00C06B22" w:rsidRPr="00115930" w:rsidRDefault="00C06B22" w:rsidP="00C06B22">
            <w:pPr>
              <w:pStyle w:val="TAL"/>
              <w:rPr>
                <w:rFonts w:eastAsia="DengXian"/>
              </w:rPr>
            </w:pPr>
          </w:p>
        </w:tc>
        <w:tc>
          <w:tcPr>
            <w:tcW w:w="1562" w:type="dxa"/>
            <w:tcBorders>
              <w:top w:val="nil"/>
            </w:tcBorders>
            <w:shd w:val="clear" w:color="auto" w:fill="auto"/>
            <w:tcMar>
              <w:top w:w="28" w:type="dxa"/>
              <w:left w:w="28" w:type="dxa"/>
              <w:right w:w="28" w:type="dxa"/>
            </w:tcMar>
          </w:tcPr>
          <w:p w14:paraId="7664A435" w14:textId="77777777" w:rsidR="00C06B22" w:rsidRPr="00115930" w:rsidRDefault="00C06B22" w:rsidP="00C06B22">
            <w:pPr>
              <w:pStyle w:val="TAL"/>
              <w:rPr>
                <w:rFonts w:eastAsia="DengXian"/>
              </w:rPr>
            </w:pPr>
          </w:p>
        </w:tc>
      </w:tr>
      <w:tr w:rsidR="00C06B22" w:rsidRPr="00115930" w14:paraId="0EE12D3D" w14:textId="77777777" w:rsidTr="00B04A76">
        <w:trPr>
          <w:jc w:val="center"/>
        </w:trPr>
        <w:tc>
          <w:tcPr>
            <w:tcW w:w="1046" w:type="dxa"/>
            <w:tcBorders>
              <w:bottom w:val="nil"/>
            </w:tcBorders>
            <w:shd w:val="clear" w:color="auto" w:fill="auto"/>
            <w:tcMar>
              <w:top w:w="28" w:type="dxa"/>
              <w:left w:w="28" w:type="dxa"/>
              <w:right w:w="28" w:type="dxa"/>
            </w:tcMar>
            <w:vAlign w:val="center"/>
          </w:tcPr>
          <w:p w14:paraId="5F2E7066" w14:textId="052E0B30"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vAlign w:val="center"/>
          </w:tcPr>
          <w:p w14:paraId="139AD9B7" w14:textId="77777777" w:rsidR="00C06B22" w:rsidRPr="002C03A4" w:rsidRDefault="00C06B22" w:rsidP="00C06B22">
            <w:pPr>
              <w:pStyle w:val="TAL"/>
              <w:rPr>
                <w:rFonts w:eastAsia="DengXian"/>
                <w:b/>
                <w:bCs/>
              </w:rPr>
            </w:pPr>
            <w:r w:rsidRPr="002C03A4">
              <w:rPr>
                <w:rFonts w:eastAsia="DengXian"/>
                <w:b/>
                <w:bCs/>
              </w:rPr>
              <w:t>Traffic Specification of the DetNet Flow</w:t>
            </w:r>
          </w:p>
        </w:tc>
        <w:tc>
          <w:tcPr>
            <w:tcW w:w="1237" w:type="dxa"/>
            <w:shd w:val="clear" w:color="auto" w:fill="auto"/>
            <w:tcMar>
              <w:top w:w="28" w:type="dxa"/>
              <w:left w:w="28" w:type="dxa"/>
              <w:right w:w="28" w:type="dxa"/>
            </w:tcMar>
            <w:vAlign w:val="center"/>
          </w:tcPr>
          <w:p w14:paraId="369F0118"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0CF9D7BA" w14:textId="77777777" w:rsidR="00C06B22" w:rsidRPr="00115930" w:rsidRDefault="00C06B22" w:rsidP="00C06B22">
            <w:pPr>
              <w:pStyle w:val="TAL"/>
              <w:rPr>
                <w:rFonts w:eastAsia="DengXian"/>
              </w:rPr>
            </w:pPr>
          </w:p>
        </w:tc>
        <w:tc>
          <w:tcPr>
            <w:tcW w:w="1562" w:type="dxa"/>
            <w:tcBorders>
              <w:bottom w:val="nil"/>
            </w:tcBorders>
            <w:shd w:val="clear" w:color="auto" w:fill="auto"/>
            <w:tcMar>
              <w:top w:w="28" w:type="dxa"/>
              <w:left w:w="28" w:type="dxa"/>
              <w:right w:w="28" w:type="dxa"/>
            </w:tcMar>
          </w:tcPr>
          <w:p w14:paraId="67D5C486" w14:textId="77777777" w:rsidR="00C06B22" w:rsidRPr="00115930" w:rsidRDefault="00C06B22" w:rsidP="00C06B22">
            <w:pPr>
              <w:pStyle w:val="TAL"/>
              <w:rPr>
                <w:rFonts w:eastAsia="DengXian"/>
              </w:rPr>
            </w:pPr>
          </w:p>
        </w:tc>
      </w:tr>
      <w:tr w:rsidR="00C06B22" w:rsidRPr="00115930" w14:paraId="378BCD52"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6F91277E"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2EA4FEAA" w14:textId="77777777" w:rsidR="00C06B22" w:rsidRPr="00115930" w:rsidRDefault="00C06B22" w:rsidP="00C06B22">
            <w:pPr>
              <w:pStyle w:val="TAL"/>
              <w:rPr>
                <w:rFonts w:eastAsia="DengXian"/>
              </w:rPr>
            </w:pPr>
            <w:r w:rsidRPr="00115930">
              <w:rPr>
                <w:rFonts w:eastAsia="DengXian"/>
              </w:rPr>
              <w:t>Interval</w:t>
            </w:r>
          </w:p>
        </w:tc>
        <w:tc>
          <w:tcPr>
            <w:tcW w:w="1237" w:type="dxa"/>
            <w:shd w:val="clear" w:color="auto" w:fill="auto"/>
            <w:tcMar>
              <w:top w:w="28" w:type="dxa"/>
              <w:left w:w="28" w:type="dxa"/>
              <w:right w:w="28" w:type="dxa"/>
            </w:tcMar>
            <w:vAlign w:val="center"/>
          </w:tcPr>
          <w:p w14:paraId="0ACA9D32"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19FD4E0D" w14:textId="77777777" w:rsidR="00C06B22" w:rsidRPr="00115930" w:rsidRDefault="00C06B22" w:rsidP="00C06B22">
            <w:pPr>
              <w:pStyle w:val="TAL"/>
              <w:rPr>
                <w:rFonts w:eastAsia="DengXian"/>
              </w:rPr>
            </w:pPr>
            <w:r w:rsidRPr="00115930">
              <w:t>Periodicity in TSCAC</w:t>
            </w:r>
          </w:p>
        </w:tc>
        <w:tc>
          <w:tcPr>
            <w:tcW w:w="1562" w:type="dxa"/>
            <w:tcBorders>
              <w:top w:val="nil"/>
              <w:bottom w:val="nil"/>
            </w:tcBorders>
            <w:shd w:val="clear" w:color="auto" w:fill="auto"/>
            <w:tcMar>
              <w:top w:w="28" w:type="dxa"/>
              <w:left w:w="28" w:type="dxa"/>
              <w:right w:w="28" w:type="dxa"/>
            </w:tcMar>
          </w:tcPr>
          <w:p w14:paraId="25A7F5C2" w14:textId="77777777" w:rsidR="00C06B22" w:rsidRPr="00115930" w:rsidRDefault="00C06B22" w:rsidP="00C06B22">
            <w:pPr>
              <w:pStyle w:val="TAL"/>
              <w:rPr>
                <w:rFonts w:eastAsia="DengXian"/>
              </w:rPr>
            </w:pPr>
          </w:p>
        </w:tc>
      </w:tr>
      <w:tr w:rsidR="00C06B22" w:rsidRPr="00115930" w14:paraId="430DED18"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0950A553" w14:textId="26AB6E8F" w:rsidR="00C06B22" w:rsidRPr="00115930" w:rsidRDefault="00C06B22" w:rsidP="00C06B22">
            <w:pPr>
              <w:pStyle w:val="TAL"/>
              <w:rPr>
                <w:rFonts w:eastAsia="DengXian"/>
              </w:rPr>
            </w:pPr>
            <w:r w:rsidRPr="00115930">
              <w:rPr>
                <w:rFonts w:eastAsia="DengXian"/>
              </w:rPr>
              <w:t>Clause 5.5</w:t>
            </w:r>
          </w:p>
        </w:tc>
        <w:tc>
          <w:tcPr>
            <w:tcW w:w="2782" w:type="dxa"/>
            <w:shd w:val="clear" w:color="auto" w:fill="auto"/>
            <w:tcMar>
              <w:top w:w="28" w:type="dxa"/>
              <w:left w:w="28" w:type="dxa"/>
              <w:right w:w="28" w:type="dxa"/>
            </w:tcMar>
          </w:tcPr>
          <w:p w14:paraId="75E30F28" w14:textId="77777777" w:rsidR="00C06B22" w:rsidRPr="00115930" w:rsidRDefault="00C06B22" w:rsidP="00C06B22">
            <w:pPr>
              <w:pStyle w:val="TAL"/>
              <w:rPr>
                <w:rFonts w:eastAsia="DengXian"/>
              </w:rPr>
            </w:pPr>
            <w:proofErr w:type="spellStart"/>
            <w:r w:rsidRPr="00115930">
              <w:rPr>
                <w:rFonts w:eastAsia="DengXian"/>
              </w:rPr>
              <w:t>MaxPacketsPerInterval</w:t>
            </w:r>
            <w:proofErr w:type="spellEnd"/>
          </w:p>
        </w:tc>
        <w:tc>
          <w:tcPr>
            <w:tcW w:w="1237" w:type="dxa"/>
            <w:shd w:val="clear" w:color="auto" w:fill="auto"/>
            <w:tcMar>
              <w:top w:w="28" w:type="dxa"/>
              <w:left w:w="28" w:type="dxa"/>
              <w:right w:w="28" w:type="dxa"/>
            </w:tcMar>
            <w:vAlign w:val="center"/>
          </w:tcPr>
          <w:p w14:paraId="22C95F9A"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22656A58" w14:textId="60A0449B" w:rsidR="00C06B22" w:rsidRPr="00115930" w:rsidRDefault="0011630A" w:rsidP="00C06B22">
            <w:pPr>
              <w:pStyle w:val="TAL"/>
              <w:rPr>
                <w:rFonts w:eastAsia="DengXian"/>
              </w:rPr>
            </w:pPr>
            <w:ins w:id="573" w:author="S2-2207433" w:date="2022-08-30T13:11:00Z">
              <w:r>
                <w:rPr>
                  <w:rFonts w:cs="Arial"/>
                  <w:lang w:val="en-US" w:eastAsia="zh-CN"/>
                </w:rPr>
                <w:t xml:space="preserve">Used for </w:t>
              </w:r>
              <w:proofErr w:type="gramStart"/>
              <w:r>
                <w:rPr>
                  <w:rFonts w:cs="Arial"/>
                  <w:lang w:val="en-US" w:eastAsia="zh-CN"/>
                </w:rPr>
                <w:t>calculate</w:t>
              </w:r>
              <w:proofErr w:type="gramEnd"/>
              <w:r>
                <w:rPr>
                  <w:rFonts w:cs="Arial"/>
                  <w:lang w:val="en-US" w:eastAsia="zh-CN"/>
                </w:rPr>
                <w:t xml:space="preserve"> the </w:t>
              </w:r>
            </w:ins>
            <w:proofErr w:type="spellStart"/>
            <w:r w:rsidR="00C06B22" w:rsidRPr="00115930">
              <w:t>maxTscBurstSize</w:t>
            </w:r>
            <w:proofErr w:type="spellEnd"/>
          </w:p>
        </w:tc>
        <w:tc>
          <w:tcPr>
            <w:tcW w:w="1562" w:type="dxa"/>
            <w:tcBorders>
              <w:top w:val="nil"/>
              <w:bottom w:val="nil"/>
            </w:tcBorders>
            <w:shd w:val="clear" w:color="auto" w:fill="auto"/>
            <w:tcMar>
              <w:top w:w="28" w:type="dxa"/>
              <w:left w:w="28" w:type="dxa"/>
              <w:right w:w="28" w:type="dxa"/>
            </w:tcMar>
          </w:tcPr>
          <w:p w14:paraId="27AD6BD1" w14:textId="77777777" w:rsidR="00C06B22" w:rsidRPr="00115930" w:rsidRDefault="00C06B22" w:rsidP="00C06B22">
            <w:pPr>
              <w:pStyle w:val="TAL"/>
              <w:rPr>
                <w:rFonts w:eastAsia="DengXian"/>
              </w:rPr>
            </w:pPr>
          </w:p>
        </w:tc>
      </w:tr>
      <w:tr w:rsidR="00C06B22" w:rsidRPr="00115930" w14:paraId="04AC183A"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084D8617"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211DE810" w14:textId="77777777" w:rsidR="00C06B22" w:rsidRPr="00115930" w:rsidRDefault="00C06B22" w:rsidP="00C06B22">
            <w:pPr>
              <w:pStyle w:val="TAL"/>
              <w:rPr>
                <w:rFonts w:eastAsia="DengXian"/>
              </w:rPr>
            </w:pPr>
            <w:proofErr w:type="spellStart"/>
            <w:r w:rsidRPr="00115930">
              <w:rPr>
                <w:rFonts w:eastAsia="DengXian"/>
              </w:rPr>
              <w:t>MaxPayloadSize</w:t>
            </w:r>
            <w:proofErr w:type="spellEnd"/>
          </w:p>
        </w:tc>
        <w:tc>
          <w:tcPr>
            <w:tcW w:w="1237" w:type="dxa"/>
            <w:shd w:val="clear" w:color="auto" w:fill="auto"/>
            <w:tcMar>
              <w:top w:w="28" w:type="dxa"/>
              <w:left w:w="28" w:type="dxa"/>
              <w:right w:w="28" w:type="dxa"/>
            </w:tcMar>
            <w:vAlign w:val="center"/>
          </w:tcPr>
          <w:p w14:paraId="135C8123"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5ED2CE97" w14:textId="15C3C1B1" w:rsidR="00C06B22" w:rsidRPr="00115930" w:rsidRDefault="00ED1946" w:rsidP="00C06B22">
            <w:pPr>
              <w:pStyle w:val="TAL"/>
              <w:rPr>
                <w:rFonts w:eastAsia="DengXian"/>
              </w:rPr>
            </w:pPr>
            <w:ins w:id="574" w:author="S2-2207433" w:date="2022-08-30T13:11:00Z">
              <w:r>
                <w:rPr>
                  <w:rFonts w:cs="Arial"/>
                  <w:lang w:val="en-US" w:eastAsia="zh-CN"/>
                </w:rPr>
                <w:t xml:space="preserve">Used for </w:t>
              </w:r>
              <w:proofErr w:type="gramStart"/>
              <w:r>
                <w:rPr>
                  <w:rFonts w:cs="Arial"/>
                  <w:lang w:val="en-US" w:eastAsia="zh-CN"/>
                </w:rPr>
                <w:t>calculate</w:t>
              </w:r>
              <w:proofErr w:type="gramEnd"/>
              <w:r>
                <w:rPr>
                  <w:rFonts w:cs="Arial"/>
                  <w:lang w:val="en-US" w:eastAsia="zh-CN"/>
                </w:rPr>
                <w:t xml:space="preserve"> the </w:t>
              </w:r>
              <w:proofErr w:type="spellStart"/>
              <w:r w:rsidRPr="004545EE">
                <w:rPr>
                  <w:rFonts w:cs="Arial"/>
                  <w:lang w:val="en-US" w:eastAsia="zh-CN"/>
                </w:rPr>
                <w:t>maxTscBurstSize</w:t>
              </w:r>
            </w:ins>
            <w:proofErr w:type="spellEnd"/>
            <w:del w:id="575" w:author="S2-2207433" w:date="2022-08-30T13:11:00Z">
              <w:r w:rsidR="00C06B22" w:rsidRPr="00115930" w:rsidDel="00ED1946">
                <w:rPr>
                  <w:rFonts w:eastAsia="DengXian"/>
                </w:rPr>
                <w:delText>?</w:delText>
              </w:r>
            </w:del>
          </w:p>
        </w:tc>
        <w:tc>
          <w:tcPr>
            <w:tcW w:w="1562" w:type="dxa"/>
            <w:tcBorders>
              <w:top w:val="nil"/>
              <w:bottom w:val="nil"/>
            </w:tcBorders>
            <w:shd w:val="clear" w:color="auto" w:fill="auto"/>
            <w:tcMar>
              <w:top w:w="28" w:type="dxa"/>
              <w:left w:w="28" w:type="dxa"/>
              <w:right w:w="28" w:type="dxa"/>
            </w:tcMar>
          </w:tcPr>
          <w:p w14:paraId="584C5D82" w14:textId="77777777" w:rsidR="00C06B22" w:rsidRPr="00115930" w:rsidRDefault="00C06B22" w:rsidP="00C06B22">
            <w:pPr>
              <w:pStyle w:val="TAL"/>
              <w:rPr>
                <w:rFonts w:eastAsia="DengXian"/>
              </w:rPr>
            </w:pPr>
          </w:p>
        </w:tc>
      </w:tr>
      <w:tr w:rsidR="00C06B22" w:rsidRPr="00115930" w14:paraId="23951BBB"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592A0DEF"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3D6571C0" w14:textId="77777777" w:rsidR="00C06B22" w:rsidRPr="00115930" w:rsidRDefault="00C06B22" w:rsidP="00C06B22">
            <w:pPr>
              <w:pStyle w:val="TAL"/>
              <w:rPr>
                <w:rFonts w:eastAsia="DengXian"/>
              </w:rPr>
            </w:pPr>
            <w:proofErr w:type="spellStart"/>
            <w:r w:rsidRPr="00115930">
              <w:rPr>
                <w:rFonts w:eastAsia="DengXian"/>
              </w:rPr>
              <w:t>MinPayloadSize</w:t>
            </w:r>
            <w:proofErr w:type="spellEnd"/>
          </w:p>
        </w:tc>
        <w:tc>
          <w:tcPr>
            <w:tcW w:w="1237" w:type="dxa"/>
            <w:shd w:val="clear" w:color="auto" w:fill="auto"/>
            <w:tcMar>
              <w:top w:w="28" w:type="dxa"/>
              <w:left w:w="28" w:type="dxa"/>
              <w:right w:w="28" w:type="dxa"/>
            </w:tcMar>
            <w:vAlign w:val="center"/>
          </w:tcPr>
          <w:p w14:paraId="77C9AA1D"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0E9012CC" w14:textId="77777777" w:rsidR="00C06B22" w:rsidRPr="00115930" w:rsidRDefault="00C06B22" w:rsidP="00C06B22">
            <w:pPr>
              <w:pStyle w:val="TAL"/>
              <w:rPr>
                <w:rFonts w:eastAsia="DengXian"/>
              </w:rPr>
            </w:pPr>
            <w:r w:rsidRPr="00115930">
              <w:rPr>
                <w:rFonts w:eastAsia="DengXian"/>
              </w:rPr>
              <w:t>?</w:t>
            </w:r>
          </w:p>
        </w:tc>
        <w:tc>
          <w:tcPr>
            <w:tcW w:w="1562" w:type="dxa"/>
            <w:tcBorders>
              <w:top w:val="nil"/>
              <w:bottom w:val="nil"/>
            </w:tcBorders>
            <w:shd w:val="clear" w:color="auto" w:fill="auto"/>
            <w:tcMar>
              <w:top w:w="28" w:type="dxa"/>
              <w:left w:w="28" w:type="dxa"/>
              <w:right w:w="28" w:type="dxa"/>
            </w:tcMar>
          </w:tcPr>
          <w:p w14:paraId="482DE41E" w14:textId="77777777" w:rsidR="00C06B22" w:rsidRPr="00115930" w:rsidRDefault="00C06B22" w:rsidP="00C06B22">
            <w:pPr>
              <w:pStyle w:val="TAL"/>
              <w:rPr>
                <w:rFonts w:eastAsia="DengXian"/>
              </w:rPr>
            </w:pPr>
          </w:p>
        </w:tc>
      </w:tr>
      <w:tr w:rsidR="00C06B22" w:rsidRPr="00115930" w14:paraId="108893B8" w14:textId="77777777" w:rsidTr="00B04A76">
        <w:trPr>
          <w:jc w:val="center"/>
        </w:trPr>
        <w:tc>
          <w:tcPr>
            <w:tcW w:w="1046" w:type="dxa"/>
            <w:tcBorders>
              <w:top w:val="nil"/>
            </w:tcBorders>
            <w:shd w:val="clear" w:color="auto" w:fill="auto"/>
            <w:tcMar>
              <w:top w:w="28" w:type="dxa"/>
              <w:left w:w="28" w:type="dxa"/>
              <w:right w:w="28" w:type="dxa"/>
            </w:tcMar>
            <w:vAlign w:val="center"/>
          </w:tcPr>
          <w:p w14:paraId="2A559DB1"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318F5117" w14:textId="77777777" w:rsidR="00C06B22" w:rsidRPr="00115930" w:rsidRDefault="00C06B22" w:rsidP="00C06B22">
            <w:pPr>
              <w:pStyle w:val="TAL"/>
              <w:rPr>
                <w:rFonts w:eastAsia="DengXian"/>
              </w:rPr>
            </w:pPr>
            <w:proofErr w:type="spellStart"/>
            <w:r w:rsidRPr="00115930">
              <w:rPr>
                <w:rFonts w:eastAsia="DengXian"/>
              </w:rPr>
              <w:t>MinPacketsPerInterval</w:t>
            </w:r>
            <w:proofErr w:type="spellEnd"/>
          </w:p>
        </w:tc>
        <w:tc>
          <w:tcPr>
            <w:tcW w:w="1237" w:type="dxa"/>
            <w:shd w:val="clear" w:color="auto" w:fill="auto"/>
            <w:tcMar>
              <w:top w:w="28" w:type="dxa"/>
              <w:left w:w="28" w:type="dxa"/>
              <w:right w:w="28" w:type="dxa"/>
            </w:tcMar>
            <w:vAlign w:val="center"/>
          </w:tcPr>
          <w:p w14:paraId="6226A543"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7F9EE73C" w14:textId="77777777" w:rsidR="00C06B22" w:rsidRPr="00115930" w:rsidRDefault="00C06B22" w:rsidP="00C06B22">
            <w:pPr>
              <w:pStyle w:val="TAL"/>
              <w:rPr>
                <w:rFonts w:eastAsia="DengXian"/>
              </w:rPr>
            </w:pPr>
            <w:r w:rsidRPr="00115930">
              <w:rPr>
                <w:rFonts w:eastAsia="DengXian"/>
              </w:rPr>
              <w:t>?</w:t>
            </w:r>
          </w:p>
        </w:tc>
        <w:tc>
          <w:tcPr>
            <w:tcW w:w="1562" w:type="dxa"/>
            <w:tcBorders>
              <w:top w:val="nil"/>
            </w:tcBorders>
            <w:shd w:val="clear" w:color="auto" w:fill="auto"/>
            <w:tcMar>
              <w:top w:w="28" w:type="dxa"/>
              <w:left w:w="28" w:type="dxa"/>
              <w:right w:w="28" w:type="dxa"/>
            </w:tcMar>
          </w:tcPr>
          <w:p w14:paraId="0E19D838" w14:textId="77777777" w:rsidR="00C06B22" w:rsidRPr="00115930" w:rsidRDefault="00C06B22" w:rsidP="00C06B22">
            <w:pPr>
              <w:pStyle w:val="TAL"/>
              <w:rPr>
                <w:rFonts w:eastAsia="DengXian"/>
              </w:rPr>
            </w:pPr>
          </w:p>
        </w:tc>
      </w:tr>
      <w:tr w:rsidR="00C06B22" w:rsidRPr="00115930" w14:paraId="569DC323" w14:textId="77777777" w:rsidTr="00B04A76">
        <w:trPr>
          <w:jc w:val="center"/>
        </w:trPr>
        <w:tc>
          <w:tcPr>
            <w:tcW w:w="1046" w:type="dxa"/>
            <w:shd w:val="clear" w:color="auto" w:fill="auto"/>
            <w:tcMar>
              <w:top w:w="28" w:type="dxa"/>
              <w:left w:w="28" w:type="dxa"/>
              <w:right w:w="28" w:type="dxa"/>
            </w:tcMar>
            <w:vAlign w:val="center"/>
          </w:tcPr>
          <w:p w14:paraId="23BAA761" w14:textId="256D15AB" w:rsidR="00C06B22" w:rsidRPr="00115930" w:rsidRDefault="00C06B22" w:rsidP="00C06B22">
            <w:pPr>
              <w:pStyle w:val="TAL"/>
              <w:rPr>
                <w:rFonts w:eastAsia="DengXian"/>
              </w:rPr>
            </w:pPr>
            <w:r w:rsidRPr="00115930">
              <w:rPr>
                <w:rFonts w:eastAsia="DengXian"/>
              </w:rPr>
              <w:t>Clause 5.6</w:t>
            </w:r>
          </w:p>
        </w:tc>
        <w:tc>
          <w:tcPr>
            <w:tcW w:w="2782" w:type="dxa"/>
            <w:shd w:val="clear" w:color="auto" w:fill="auto"/>
            <w:tcMar>
              <w:top w:w="28" w:type="dxa"/>
              <w:left w:w="28" w:type="dxa"/>
              <w:right w:w="28" w:type="dxa"/>
            </w:tcMar>
            <w:vAlign w:val="center"/>
          </w:tcPr>
          <w:p w14:paraId="4AB3E8C3" w14:textId="64E50647" w:rsidR="00C06B22" w:rsidRPr="00115930" w:rsidRDefault="00C06B22" w:rsidP="00C06B22">
            <w:pPr>
              <w:pStyle w:val="TAL"/>
              <w:rPr>
                <w:rFonts w:eastAsia="DengXian"/>
              </w:rPr>
            </w:pPr>
            <w:proofErr w:type="spellStart"/>
            <w:r w:rsidRPr="00115930">
              <w:rPr>
                <w:rFonts w:eastAsia="DengXian"/>
              </w:rPr>
              <w:t>DnFlowEndpoints</w:t>
            </w:r>
            <w:proofErr w:type="spellEnd"/>
          </w:p>
        </w:tc>
        <w:tc>
          <w:tcPr>
            <w:tcW w:w="1237" w:type="dxa"/>
            <w:shd w:val="clear" w:color="auto" w:fill="auto"/>
            <w:tcMar>
              <w:top w:w="28" w:type="dxa"/>
              <w:left w:w="28" w:type="dxa"/>
              <w:right w:w="28" w:type="dxa"/>
            </w:tcMar>
            <w:vAlign w:val="center"/>
          </w:tcPr>
          <w:p w14:paraId="72F56757" w14:textId="7192C7C8"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4B8A6107" w14:textId="34596A8D" w:rsidR="00C06B22" w:rsidRPr="00115930" w:rsidRDefault="00C06B22" w:rsidP="00C06B22">
            <w:pPr>
              <w:pStyle w:val="TAL"/>
              <w:rPr>
                <w:rFonts w:eastAsia="DengXian"/>
              </w:rPr>
            </w:pPr>
            <w:r w:rsidRPr="00115930">
              <w:rPr>
                <w:rFonts w:eastAsia="DengXian"/>
              </w:rPr>
              <w:t>?</w:t>
            </w:r>
          </w:p>
        </w:tc>
        <w:tc>
          <w:tcPr>
            <w:tcW w:w="1562" w:type="dxa"/>
            <w:shd w:val="clear" w:color="auto" w:fill="auto"/>
            <w:tcMar>
              <w:top w:w="28" w:type="dxa"/>
              <w:left w:w="28" w:type="dxa"/>
              <w:right w:w="28" w:type="dxa"/>
            </w:tcMar>
          </w:tcPr>
          <w:p w14:paraId="16B91D17" w14:textId="655963F5" w:rsidR="00C06B22" w:rsidRPr="00115930" w:rsidRDefault="00C06B22" w:rsidP="00C06B22">
            <w:pPr>
              <w:pStyle w:val="TAL"/>
              <w:rPr>
                <w:rFonts w:eastAsia="DengXian"/>
              </w:rPr>
            </w:pPr>
            <w:r w:rsidRPr="00115930">
              <w:rPr>
                <w:rFonts w:eastAsia="DengXian"/>
              </w:rPr>
              <w:t>End to End?</w:t>
            </w:r>
          </w:p>
        </w:tc>
      </w:tr>
      <w:tr w:rsidR="00C06B22" w:rsidRPr="00115930" w14:paraId="5D15B4C1" w14:textId="77777777" w:rsidTr="00B04A76">
        <w:trPr>
          <w:jc w:val="center"/>
        </w:trPr>
        <w:tc>
          <w:tcPr>
            <w:tcW w:w="1046" w:type="dxa"/>
            <w:shd w:val="clear" w:color="auto" w:fill="auto"/>
            <w:tcMar>
              <w:top w:w="28" w:type="dxa"/>
              <w:left w:w="28" w:type="dxa"/>
              <w:right w:w="28" w:type="dxa"/>
            </w:tcMar>
            <w:vAlign w:val="center"/>
          </w:tcPr>
          <w:p w14:paraId="0604DF29" w14:textId="77777777" w:rsidR="00C06B22" w:rsidRPr="00115930" w:rsidRDefault="00C06B22" w:rsidP="00C06B22">
            <w:pPr>
              <w:pStyle w:val="TAL"/>
              <w:rPr>
                <w:rFonts w:eastAsia="DengXian"/>
              </w:rPr>
            </w:pPr>
            <w:r w:rsidRPr="00115930">
              <w:rPr>
                <w:rFonts w:eastAsia="DengXian"/>
              </w:rPr>
              <w:t>Clause 5.7</w:t>
            </w:r>
          </w:p>
        </w:tc>
        <w:tc>
          <w:tcPr>
            <w:tcW w:w="2782" w:type="dxa"/>
            <w:shd w:val="clear" w:color="auto" w:fill="auto"/>
            <w:tcMar>
              <w:top w:w="28" w:type="dxa"/>
              <w:left w:w="28" w:type="dxa"/>
              <w:right w:w="28" w:type="dxa"/>
            </w:tcMar>
          </w:tcPr>
          <w:p w14:paraId="03F1D05C" w14:textId="77777777" w:rsidR="00C06B22" w:rsidRPr="00115930" w:rsidRDefault="00C06B22" w:rsidP="00C06B22">
            <w:pPr>
              <w:pStyle w:val="TAL"/>
              <w:rPr>
                <w:rFonts w:eastAsia="DengXian"/>
              </w:rPr>
            </w:pPr>
            <w:proofErr w:type="spellStart"/>
            <w:r w:rsidRPr="00115930">
              <w:rPr>
                <w:rFonts w:eastAsia="DengXian"/>
              </w:rPr>
              <w:t>DnFlowRank</w:t>
            </w:r>
            <w:proofErr w:type="spellEnd"/>
          </w:p>
        </w:tc>
        <w:tc>
          <w:tcPr>
            <w:tcW w:w="1237" w:type="dxa"/>
            <w:shd w:val="clear" w:color="auto" w:fill="auto"/>
            <w:tcMar>
              <w:top w:w="28" w:type="dxa"/>
              <w:left w:w="28" w:type="dxa"/>
              <w:right w:w="28" w:type="dxa"/>
            </w:tcMar>
            <w:vAlign w:val="center"/>
          </w:tcPr>
          <w:p w14:paraId="6ED31031" w14:textId="6F6DDFAF" w:rsidR="00C06B22" w:rsidRPr="00115930" w:rsidRDefault="00C06B22" w:rsidP="00C06B22">
            <w:pPr>
              <w:pStyle w:val="TAL"/>
              <w:rPr>
                <w:rFonts w:eastAsia="DengXian"/>
              </w:rPr>
            </w:pPr>
            <w:r>
              <w:t>TS </w:t>
            </w:r>
            <w:r w:rsidRPr="00115930">
              <w:rPr>
                <w:rFonts w:eastAsia="DengXian"/>
              </w:rPr>
              <w:t>29.514</w:t>
            </w:r>
            <w:r>
              <w:t> [15]</w:t>
            </w:r>
          </w:p>
        </w:tc>
        <w:tc>
          <w:tcPr>
            <w:tcW w:w="3004" w:type="dxa"/>
            <w:shd w:val="clear" w:color="auto" w:fill="auto"/>
            <w:tcMar>
              <w:top w:w="28" w:type="dxa"/>
              <w:left w:w="28" w:type="dxa"/>
              <w:right w:w="28" w:type="dxa"/>
            </w:tcMar>
            <w:vAlign w:val="center"/>
          </w:tcPr>
          <w:p w14:paraId="32211F8A" w14:textId="77777777" w:rsidR="00C06B22" w:rsidRPr="00115930" w:rsidRDefault="00C06B22" w:rsidP="00C06B22">
            <w:pPr>
              <w:pStyle w:val="TAL"/>
              <w:rPr>
                <w:rFonts w:eastAsia="DengXian"/>
              </w:rPr>
            </w:pPr>
            <w:proofErr w:type="spellStart"/>
            <w:r w:rsidRPr="00115930">
              <w:t>tscPrioLevel</w:t>
            </w:r>
            <w:proofErr w:type="spellEnd"/>
          </w:p>
        </w:tc>
        <w:tc>
          <w:tcPr>
            <w:tcW w:w="1562" w:type="dxa"/>
            <w:shd w:val="clear" w:color="auto" w:fill="auto"/>
            <w:tcMar>
              <w:top w:w="28" w:type="dxa"/>
              <w:left w:w="28" w:type="dxa"/>
              <w:right w:w="28" w:type="dxa"/>
            </w:tcMar>
          </w:tcPr>
          <w:p w14:paraId="3BC3AECD" w14:textId="77777777" w:rsidR="00C06B22" w:rsidRPr="00115930" w:rsidRDefault="00C06B22" w:rsidP="00C06B22">
            <w:pPr>
              <w:pStyle w:val="TAL"/>
              <w:rPr>
                <w:rFonts w:eastAsia="DengXian"/>
              </w:rPr>
            </w:pPr>
          </w:p>
        </w:tc>
      </w:tr>
      <w:tr w:rsidR="00C06B22" w:rsidRPr="00115930" w14:paraId="1AE694E8" w14:textId="77777777" w:rsidTr="00B04A76">
        <w:trPr>
          <w:jc w:val="center"/>
        </w:trPr>
        <w:tc>
          <w:tcPr>
            <w:tcW w:w="1046" w:type="dxa"/>
            <w:shd w:val="clear" w:color="auto" w:fill="auto"/>
            <w:tcMar>
              <w:top w:w="28" w:type="dxa"/>
              <w:left w:w="28" w:type="dxa"/>
              <w:right w:w="28" w:type="dxa"/>
            </w:tcMar>
            <w:vAlign w:val="center"/>
          </w:tcPr>
          <w:p w14:paraId="7D53F000" w14:textId="77777777" w:rsidR="00C06B22" w:rsidRPr="00115930" w:rsidRDefault="00C06B22" w:rsidP="00C06B22">
            <w:pPr>
              <w:pStyle w:val="TAL"/>
              <w:rPr>
                <w:rFonts w:eastAsia="DengXian"/>
              </w:rPr>
            </w:pPr>
            <w:r w:rsidRPr="00115930">
              <w:rPr>
                <w:rFonts w:eastAsia="DengXian"/>
              </w:rPr>
              <w:t>Clause 5.8</w:t>
            </w:r>
          </w:p>
        </w:tc>
        <w:tc>
          <w:tcPr>
            <w:tcW w:w="2782" w:type="dxa"/>
            <w:shd w:val="clear" w:color="auto" w:fill="auto"/>
            <w:tcMar>
              <w:top w:w="28" w:type="dxa"/>
              <w:left w:w="28" w:type="dxa"/>
              <w:right w:w="28" w:type="dxa"/>
            </w:tcMar>
          </w:tcPr>
          <w:p w14:paraId="182B2B7C" w14:textId="77777777" w:rsidR="00C06B22" w:rsidRPr="00115930" w:rsidRDefault="00C06B22" w:rsidP="00C06B22">
            <w:pPr>
              <w:pStyle w:val="TAL"/>
              <w:rPr>
                <w:rFonts w:eastAsia="DengXian"/>
              </w:rPr>
            </w:pPr>
            <w:proofErr w:type="spellStart"/>
            <w:r w:rsidRPr="00115930">
              <w:rPr>
                <w:rFonts w:eastAsia="DengXian"/>
              </w:rPr>
              <w:t>DnFlowStatus</w:t>
            </w:r>
            <w:proofErr w:type="spellEnd"/>
          </w:p>
        </w:tc>
        <w:tc>
          <w:tcPr>
            <w:tcW w:w="1237" w:type="dxa"/>
            <w:shd w:val="clear" w:color="auto" w:fill="auto"/>
            <w:tcMar>
              <w:top w:w="28" w:type="dxa"/>
              <w:left w:w="28" w:type="dxa"/>
              <w:right w:w="28" w:type="dxa"/>
            </w:tcMar>
            <w:vAlign w:val="center"/>
          </w:tcPr>
          <w:p w14:paraId="4B2FF4B6" w14:textId="36DD86D1" w:rsidR="00C06B22" w:rsidRPr="00115930" w:rsidRDefault="00C06B22" w:rsidP="00C06B22">
            <w:pPr>
              <w:pStyle w:val="TAL"/>
              <w:rPr>
                <w:rFonts w:eastAsia="DengXian"/>
              </w:rPr>
            </w:pPr>
            <w:r>
              <w:t>TS </w:t>
            </w:r>
            <w:r w:rsidRPr="00115930">
              <w:rPr>
                <w:rFonts w:eastAsia="DengXian"/>
              </w:rPr>
              <w:t>29.514</w:t>
            </w:r>
            <w:r>
              <w:t> [15]</w:t>
            </w:r>
          </w:p>
        </w:tc>
        <w:tc>
          <w:tcPr>
            <w:tcW w:w="3004" w:type="dxa"/>
            <w:shd w:val="clear" w:color="auto" w:fill="auto"/>
            <w:tcMar>
              <w:top w:w="28" w:type="dxa"/>
              <w:left w:w="28" w:type="dxa"/>
              <w:right w:w="28" w:type="dxa"/>
            </w:tcMar>
            <w:vAlign w:val="center"/>
          </w:tcPr>
          <w:p w14:paraId="09CBBA98" w14:textId="77777777" w:rsidR="00C06B22" w:rsidRPr="00115930" w:rsidRDefault="00C06B22" w:rsidP="00C06B22">
            <w:pPr>
              <w:pStyle w:val="TAL"/>
              <w:rPr>
                <w:rFonts w:eastAsia="DengXian"/>
              </w:rPr>
            </w:pPr>
            <w:proofErr w:type="spellStart"/>
            <w:r w:rsidRPr="00115930">
              <w:t>fStatus</w:t>
            </w:r>
            <w:proofErr w:type="spellEnd"/>
          </w:p>
        </w:tc>
        <w:tc>
          <w:tcPr>
            <w:tcW w:w="1562" w:type="dxa"/>
            <w:shd w:val="clear" w:color="auto" w:fill="auto"/>
            <w:tcMar>
              <w:top w:w="28" w:type="dxa"/>
              <w:left w:w="28" w:type="dxa"/>
              <w:right w:w="28" w:type="dxa"/>
            </w:tcMar>
          </w:tcPr>
          <w:p w14:paraId="67C20FD7" w14:textId="77777777" w:rsidR="00C06B22" w:rsidRPr="00115930" w:rsidRDefault="00C06B22" w:rsidP="00C06B22">
            <w:pPr>
              <w:pStyle w:val="TAL"/>
              <w:rPr>
                <w:rFonts w:eastAsia="DengXian"/>
              </w:rPr>
            </w:pPr>
          </w:p>
        </w:tc>
      </w:tr>
      <w:tr w:rsidR="00C06B22" w:rsidRPr="002C03A4" w14:paraId="211767DE" w14:textId="77777777" w:rsidTr="00B04A76">
        <w:trPr>
          <w:jc w:val="center"/>
        </w:trPr>
        <w:tc>
          <w:tcPr>
            <w:tcW w:w="3828" w:type="dxa"/>
            <w:gridSpan w:val="2"/>
            <w:shd w:val="clear" w:color="auto" w:fill="auto"/>
            <w:tcMar>
              <w:top w:w="28" w:type="dxa"/>
              <w:left w:w="28" w:type="dxa"/>
              <w:right w:w="28" w:type="dxa"/>
            </w:tcMar>
            <w:vAlign w:val="center"/>
          </w:tcPr>
          <w:p w14:paraId="1AEB4E0B" w14:textId="77777777" w:rsidR="00C06B22" w:rsidRPr="002C03A4" w:rsidRDefault="00C06B22" w:rsidP="00C06B22">
            <w:pPr>
              <w:pStyle w:val="TAL"/>
              <w:rPr>
                <w:b/>
                <w:bCs/>
              </w:rPr>
            </w:pPr>
            <w:r w:rsidRPr="002C03A4">
              <w:rPr>
                <w:b/>
                <w:bCs/>
              </w:rPr>
              <w:t>DetNet flows requirement attributes</w:t>
            </w:r>
          </w:p>
        </w:tc>
        <w:tc>
          <w:tcPr>
            <w:tcW w:w="4241" w:type="dxa"/>
            <w:gridSpan w:val="2"/>
            <w:shd w:val="clear" w:color="auto" w:fill="auto"/>
            <w:tcMar>
              <w:top w:w="28" w:type="dxa"/>
              <w:left w:w="28" w:type="dxa"/>
              <w:right w:w="28" w:type="dxa"/>
            </w:tcMar>
            <w:vAlign w:val="center"/>
          </w:tcPr>
          <w:p w14:paraId="501DB398" w14:textId="77777777" w:rsidR="00C06B22" w:rsidRPr="002C03A4" w:rsidRDefault="00C06B22" w:rsidP="00C06B22">
            <w:pPr>
              <w:pStyle w:val="TAL"/>
              <w:rPr>
                <w:rFonts w:eastAsia="DengXian"/>
                <w:b/>
                <w:bCs/>
              </w:rPr>
            </w:pPr>
          </w:p>
        </w:tc>
        <w:tc>
          <w:tcPr>
            <w:tcW w:w="1562" w:type="dxa"/>
            <w:tcBorders>
              <w:bottom w:val="single" w:sz="4" w:space="0" w:color="auto"/>
            </w:tcBorders>
            <w:shd w:val="clear" w:color="auto" w:fill="auto"/>
            <w:tcMar>
              <w:top w:w="28" w:type="dxa"/>
              <w:left w:w="28" w:type="dxa"/>
              <w:right w:w="28" w:type="dxa"/>
            </w:tcMar>
          </w:tcPr>
          <w:p w14:paraId="1E7F9F85" w14:textId="77777777" w:rsidR="00C06B22" w:rsidRPr="002C03A4" w:rsidRDefault="00C06B22" w:rsidP="00C06B22">
            <w:pPr>
              <w:pStyle w:val="TAL"/>
              <w:rPr>
                <w:rFonts w:eastAsia="DengXian"/>
                <w:b/>
                <w:bCs/>
              </w:rPr>
            </w:pPr>
          </w:p>
        </w:tc>
      </w:tr>
      <w:tr w:rsidR="00C06B22" w:rsidRPr="00115930" w14:paraId="40CA9667" w14:textId="77777777" w:rsidTr="00B04A76">
        <w:trPr>
          <w:jc w:val="center"/>
        </w:trPr>
        <w:tc>
          <w:tcPr>
            <w:tcW w:w="1046" w:type="dxa"/>
            <w:tcBorders>
              <w:bottom w:val="nil"/>
            </w:tcBorders>
            <w:shd w:val="clear" w:color="auto" w:fill="auto"/>
            <w:tcMar>
              <w:top w:w="28" w:type="dxa"/>
              <w:left w:w="28" w:type="dxa"/>
              <w:right w:w="28" w:type="dxa"/>
            </w:tcMar>
            <w:vAlign w:val="center"/>
          </w:tcPr>
          <w:p w14:paraId="19F86C1E" w14:textId="77777777" w:rsidR="00C06B22" w:rsidRPr="00115930" w:rsidRDefault="00C06B22" w:rsidP="00C06B22">
            <w:pPr>
              <w:pStyle w:val="TAL"/>
              <w:rPr>
                <w:rFonts w:eastAsia="DengXian"/>
              </w:rPr>
            </w:pPr>
            <w:r w:rsidRPr="00115930">
              <w:rPr>
                <w:rFonts w:eastAsia="DengXian"/>
              </w:rPr>
              <w:t>Clause 5.9</w:t>
            </w:r>
          </w:p>
        </w:tc>
        <w:tc>
          <w:tcPr>
            <w:tcW w:w="2782" w:type="dxa"/>
            <w:shd w:val="clear" w:color="auto" w:fill="auto"/>
            <w:tcMar>
              <w:top w:w="28" w:type="dxa"/>
              <w:left w:w="28" w:type="dxa"/>
              <w:right w:w="28" w:type="dxa"/>
            </w:tcMar>
          </w:tcPr>
          <w:p w14:paraId="6A5884C7" w14:textId="77777777" w:rsidR="00C06B22" w:rsidRPr="00115930" w:rsidRDefault="00C06B22" w:rsidP="00C06B22">
            <w:pPr>
              <w:pStyle w:val="TAL"/>
              <w:rPr>
                <w:rFonts w:eastAsia="BatangChe"/>
              </w:rPr>
            </w:pPr>
            <w:proofErr w:type="spellStart"/>
            <w:r w:rsidRPr="00115930">
              <w:rPr>
                <w:rFonts w:eastAsia="BatangChe"/>
              </w:rPr>
              <w:t>DnFlowRequirements</w:t>
            </w:r>
            <w:proofErr w:type="spellEnd"/>
          </w:p>
        </w:tc>
        <w:tc>
          <w:tcPr>
            <w:tcW w:w="1237" w:type="dxa"/>
            <w:shd w:val="clear" w:color="auto" w:fill="auto"/>
            <w:tcMar>
              <w:top w:w="28" w:type="dxa"/>
              <w:left w:w="28" w:type="dxa"/>
              <w:right w:w="28" w:type="dxa"/>
            </w:tcMar>
            <w:vAlign w:val="center"/>
          </w:tcPr>
          <w:p w14:paraId="60EAA3E0"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249DC38F" w14:textId="77777777" w:rsidR="00C06B22" w:rsidRPr="00115930" w:rsidRDefault="00C06B22" w:rsidP="00C06B22">
            <w:pPr>
              <w:pStyle w:val="TAL"/>
              <w:rPr>
                <w:rFonts w:eastAsia="DengXian"/>
              </w:rPr>
            </w:pPr>
          </w:p>
        </w:tc>
        <w:tc>
          <w:tcPr>
            <w:tcW w:w="1562" w:type="dxa"/>
            <w:tcBorders>
              <w:bottom w:val="nil"/>
            </w:tcBorders>
            <w:shd w:val="clear" w:color="auto" w:fill="auto"/>
            <w:tcMar>
              <w:top w:w="28" w:type="dxa"/>
              <w:left w:w="28" w:type="dxa"/>
              <w:right w:w="28" w:type="dxa"/>
            </w:tcMar>
          </w:tcPr>
          <w:p w14:paraId="5364101A" w14:textId="77777777" w:rsidR="00C06B22" w:rsidRPr="00115930" w:rsidRDefault="00C06B22" w:rsidP="00C06B22">
            <w:pPr>
              <w:pStyle w:val="TAL"/>
              <w:rPr>
                <w:rFonts w:eastAsia="DengXian"/>
              </w:rPr>
            </w:pPr>
          </w:p>
        </w:tc>
      </w:tr>
      <w:tr w:rsidR="00C06B22" w:rsidRPr="00115930" w14:paraId="7C508F3D"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36F8C8E8"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188FD34B" w14:textId="03D0F51C" w:rsidR="00C06B22" w:rsidRPr="00115930" w:rsidRDefault="00C06B22" w:rsidP="00C06B22">
            <w:pPr>
              <w:pStyle w:val="TAL"/>
              <w:rPr>
                <w:rFonts w:eastAsia="BatangChe"/>
              </w:rPr>
            </w:pPr>
            <w:proofErr w:type="spellStart"/>
            <w:r w:rsidRPr="00115930">
              <w:rPr>
                <w:rFonts w:eastAsia="BatangChe"/>
              </w:rPr>
              <w:t>MinBandwidth</w:t>
            </w:r>
            <w:proofErr w:type="spellEnd"/>
          </w:p>
        </w:tc>
        <w:tc>
          <w:tcPr>
            <w:tcW w:w="1237" w:type="dxa"/>
            <w:shd w:val="clear" w:color="auto" w:fill="auto"/>
            <w:tcMar>
              <w:top w:w="28" w:type="dxa"/>
              <w:left w:w="28" w:type="dxa"/>
              <w:right w:w="28" w:type="dxa"/>
            </w:tcMar>
            <w:vAlign w:val="center"/>
          </w:tcPr>
          <w:p w14:paraId="60A99459"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64AD1733" w14:textId="4086FF1B" w:rsidR="00C06B22" w:rsidRPr="00115930" w:rsidRDefault="0048527D" w:rsidP="00C06B22">
            <w:pPr>
              <w:pStyle w:val="TAL"/>
              <w:rPr>
                <w:rFonts w:eastAsia="DengXian"/>
              </w:rPr>
            </w:pPr>
            <w:ins w:id="576" w:author="S2-2207433" w:date="2022-08-30T13:12:00Z">
              <w:r>
                <w:rPr>
                  <w:rFonts w:eastAsia="DengXian" w:cs="Arial" w:hint="eastAsia"/>
                  <w:lang w:val="en-US" w:eastAsia="zh-CN"/>
                </w:rPr>
                <w:t>G</w:t>
              </w:r>
              <w:r>
                <w:rPr>
                  <w:rFonts w:eastAsia="DengXian" w:cs="Arial"/>
                  <w:lang w:val="en-US" w:eastAsia="zh-CN"/>
                </w:rPr>
                <w:t>FBR</w:t>
              </w:r>
            </w:ins>
          </w:p>
        </w:tc>
        <w:tc>
          <w:tcPr>
            <w:tcW w:w="1562" w:type="dxa"/>
            <w:tcBorders>
              <w:top w:val="nil"/>
              <w:bottom w:val="nil"/>
            </w:tcBorders>
            <w:shd w:val="clear" w:color="auto" w:fill="auto"/>
            <w:tcMar>
              <w:top w:w="28" w:type="dxa"/>
              <w:left w:w="28" w:type="dxa"/>
              <w:right w:w="28" w:type="dxa"/>
            </w:tcMar>
          </w:tcPr>
          <w:p w14:paraId="5F5FE13B" w14:textId="77777777" w:rsidR="00C06B22" w:rsidRPr="00115930" w:rsidRDefault="00C06B22" w:rsidP="00C06B22">
            <w:pPr>
              <w:pStyle w:val="TAL"/>
              <w:rPr>
                <w:rFonts w:eastAsia="DengXian"/>
              </w:rPr>
            </w:pPr>
          </w:p>
        </w:tc>
      </w:tr>
      <w:tr w:rsidR="00C06B22" w:rsidRPr="00115930" w14:paraId="402D996C"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39940C33"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70C7ABEC" w14:textId="3BE2B97C" w:rsidR="00C06B22" w:rsidRPr="00115930" w:rsidRDefault="00C06B22" w:rsidP="00C06B22">
            <w:pPr>
              <w:pStyle w:val="TAL"/>
              <w:rPr>
                <w:rFonts w:eastAsia="BatangChe"/>
              </w:rPr>
            </w:pPr>
            <w:proofErr w:type="spellStart"/>
            <w:r w:rsidRPr="00115930">
              <w:rPr>
                <w:rFonts w:eastAsia="BatangChe"/>
              </w:rPr>
              <w:t>MaxLatency</w:t>
            </w:r>
            <w:proofErr w:type="spellEnd"/>
          </w:p>
        </w:tc>
        <w:tc>
          <w:tcPr>
            <w:tcW w:w="1237" w:type="dxa"/>
            <w:shd w:val="clear" w:color="auto" w:fill="auto"/>
            <w:tcMar>
              <w:top w:w="28" w:type="dxa"/>
              <w:left w:w="28" w:type="dxa"/>
              <w:right w:w="28" w:type="dxa"/>
            </w:tcMar>
            <w:vAlign w:val="center"/>
          </w:tcPr>
          <w:p w14:paraId="371B7E23"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5E41E258" w14:textId="77777777" w:rsidR="008222BC" w:rsidRDefault="008222BC" w:rsidP="008222BC">
            <w:pPr>
              <w:keepNext/>
              <w:keepLines/>
              <w:spacing w:after="0"/>
              <w:textAlignment w:val="auto"/>
              <w:rPr>
                <w:ins w:id="577" w:author="S2-2207433" w:date="2022-08-30T13:12:00Z"/>
                <w:rFonts w:ascii="Arial" w:eastAsia="DengXian" w:hAnsi="Arial" w:cs="Arial"/>
                <w:sz w:val="18"/>
                <w:lang w:val="en-US" w:eastAsia="zh-CN"/>
              </w:rPr>
            </w:pPr>
            <w:ins w:id="578" w:author="S2-2207433" w:date="2022-08-30T13:12:00Z">
              <w:r>
                <w:rPr>
                  <w:rFonts w:ascii="Arial" w:eastAsia="DengXian" w:hAnsi="Arial" w:cs="Arial"/>
                  <w:sz w:val="18"/>
                  <w:lang w:val="en-US" w:eastAsia="zh-CN"/>
                </w:rPr>
                <w:t xml:space="preserve">Use </w:t>
              </w:r>
              <w:proofErr w:type="gramStart"/>
              <w:r>
                <w:rPr>
                  <w:rFonts w:ascii="Arial" w:eastAsia="DengXian" w:hAnsi="Arial" w:cs="Arial"/>
                  <w:sz w:val="18"/>
                  <w:lang w:val="en-US" w:eastAsia="zh-CN"/>
                </w:rPr>
                <w:t>this parameters</w:t>
              </w:r>
              <w:proofErr w:type="gramEnd"/>
              <w:r>
                <w:rPr>
                  <w:rFonts w:ascii="Arial" w:eastAsia="DengXian" w:hAnsi="Arial" w:cs="Arial"/>
                  <w:sz w:val="18"/>
                  <w:lang w:val="en-US" w:eastAsia="zh-CN"/>
                </w:rPr>
                <w:t xml:space="preserve"> to determine the 5GS node latency</w:t>
              </w:r>
            </w:ins>
          </w:p>
          <w:p w14:paraId="34C2D2DE" w14:textId="20952802" w:rsidR="00C06B22" w:rsidRPr="00115930" w:rsidRDefault="008222BC" w:rsidP="008222BC">
            <w:pPr>
              <w:pStyle w:val="TAL"/>
              <w:rPr>
                <w:rFonts w:eastAsia="DengXian"/>
              </w:rPr>
            </w:pPr>
            <w:ins w:id="579" w:author="S2-2207433" w:date="2022-08-30T13:12:00Z">
              <w:r>
                <w:rPr>
                  <w:rFonts w:eastAsia="DengXian" w:cs="Arial"/>
                  <w:lang w:val="en-US" w:eastAsia="zh-CN"/>
                </w:rPr>
                <w:t>Note 3</w:t>
              </w:r>
            </w:ins>
          </w:p>
        </w:tc>
        <w:tc>
          <w:tcPr>
            <w:tcW w:w="1562" w:type="dxa"/>
            <w:tcBorders>
              <w:top w:val="nil"/>
              <w:bottom w:val="nil"/>
            </w:tcBorders>
            <w:shd w:val="clear" w:color="auto" w:fill="auto"/>
            <w:tcMar>
              <w:top w:w="28" w:type="dxa"/>
              <w:left w:w="28" w:type="dxa"/>
              <w:right w:w="28" w:type="dxa"/>
            </w:tcMar>
          </w:tcPr>
          <w:p w14:paraId="3120536F" w14:textId="77777777" w:rsidR="00C06B22" w:rsidRPr="00115930" w:rsidRDefault="00C06B22" w:rsidP="00C06B22">
            <w:pPr>
              <w:pStyle w:val="TAL"/>
              <w:rPr>
                <w:rFonts w:eastAsia="DengXian"/>
              </w:rPr>
            </w:pPr>
            <w:r w:rsidRPr="00115930">
              <w:rPr>
                <w:rFonts w:eastAsia="DengXian"/>
              </w:rPr>
              <w:t>End to End?</w:t>
            </w:r>
          </w:p>
        </w:tc>
      </w:tr>
      <w:tr w:rsidR="00C06B22" w:rsidRPr="00115930" w14:paraId="1DAF5734"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3063A4BE"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79B3E510" w14:textId="77777777" w:rsidR="00C06B22" w:rsidRPr="00115930" w:rsidRDefault="00C06B22" w:rsidP="00C06B22">
            <w:pPr>
              <w:pStyle w:val="TAL"/>
              <w:rPr>
                <w:rFonts w:eastAsia="BatangChe"/>
              </w:rPr>
            </w:pPr>
            <w:proofErr w:type="spellStart"/>
            <w:r w:rsidRPr="00115930">
              <w:rPr>
                <w:rFonts w:eastAsia="BatangChe"/>
              </w:rPr>
              <w:t>MaxLatencyVariation</w:t>
            </w:r>
            <w:proofErr w:type="spellEnd"/>
          </w:p>
        </w:tc>
        <w:tc>
          <w:tcPr>
            <w:tcW w:w="1237" w:type="dxa"/>
            <w:shd w:val="clear" w:color="auto" w:fill="auto"/>
            <w:tcMar>
              <w:top w:w="28" w:type="dxa"/>
              <w:left w:w="28" w:type="dxa"/>
              <w:right w:w="28" w:type="dxa"/>
            </w:tcMar>
            <w:vAlign w:val="center"/>
          </w:tcPr>
          <w:p w14:paraId="05678111"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6ECF0C2A" w14:textId="77777777" w:rsidR="00C06B22" w:rsidRPr="00115930" w:rsidRDefault="00C06B22" w:rsidP="00C06B22">
            <w:pPr>
              <w:pStyle w:val="TAL"/>
              <w:rPr>
                <w:rFonts w:eastAsia="DengXian"/>
              </w:rPr>
            </w:pPr>
            <w:r w:rsidRPr="00115930">
              <w:rPr>
                <w:rFonts w:eastAsia="DengXian"/>
              </w:rPr>
              <w:t>?</w:t>
            </w:r>
          </w:p>
        </w:tc>
        <w:tc>
          <w:tcPr>
            <w:tcW w:w="1562" w:type="dxa"/>
            <w:tcBorders>
              <w:top w:val="nil"/>
              <w:bottom w:val="nil"/>
            </w:tcBorders>
            <w:shd w:val="clear" w:color="auto" w:fill="auto"/>
            <w:tcMar>
              <w:top w:w="28" w:type="dxa"/>
              <w:left w:w="28" w:type="dxa"/>
              <w:right w:w="28" w:type="dxa"/>
            </w:tcMar>
          </w:tcPr>
          <w:p w14:paraId="1812A0CB" w14:textId="77777777" w:rsidR="00C06B22" w:rsidRPr="00115930" w:rsidRDefault="00C06B22" w:rsidP="00C06B22">
            <w:pPr>
              <w:pStyle w:val="TAL"/>
              <w:rPr>
                <w:rFonts w:eastAsia="DengXian"/>
              </w:rPr>
            </w:pPr>
          </w:p>
        </w:tc>
      </w:tr>
      <w:tr w:rsidR="00C06B22" w:rsidRPr="00115930" w14:paraId="4C8CBE73"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6AB115FE"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3B5D4099" w14:textId="63D1D6CC" w:rsidR="00C06B22" w:rsidRPr="00115930" w:rsidRDefault="00C06B22" w:rsidP="00C06B22">
            <w:pPr>
              <w:pStyle w:val="TAL"/>
              <w:rPr>
                <w:rFonts w:eastAsia="BatangChe"/>
              </w:rPr>
            </w:pPr>
            <w:proofErr w:type="spellStart"/>
            <w:r w:rsidRPr="00115930">
              <w:rPr>
                <w:rFonts w:eastAsia="BatangChe"/>
              </w:rPr>
              <w:t>MaxLoss</w:t>
            </w:r>
            <w:proofErr w:type="spellEnd"/>
          </w:p>
        </w:tc>
        <w:tc>
          <w:tcPr>
            <w:tcW w:w="1237" w:type="dxa"/>
            <w:shd w:val="clear" w:color="auto" w:fill="auto"/>
            <w:tcMar>
              <w:top w:w="28" w:type="dxa"/>
              <w:left w:w="28" w:type="dxa"/>
              <w:right w:w="28" w:type="dxa"/>
            </w:tcMar>
            <w:vAlign w:val="center"/>
          </w:tcPr>
          <w:p w14:paraId="03841151" w14:textId="51DF1637" w:rsidR="00C06B22" w:rsidRPr="00115930" w:rsidRDefault="00C06B22" w:rsidP="00C06B22">
            <w:pPr>
              <w:pStyle w:val="TAL"/>
              <w:rPr>
                <w:rFonts w:eastAsia="DengXian"/>
              </w:rPr>
            </w:pPr>
            <w:r>
              <w:t>TS </w:t>
            </w:r>
            <w:r w:rsidRPr="00115930">
              <w:rPr>
                <w:rFonts w:eastAsia="DengXian"/>
              </w:rPr>
              <w:t>29.514</w:t>
            </w:r>
            <w:r>
              <w:t> [15]</w:t>
            </w:r>
          </w:p>
        </w:tc>
        <w:tc>
          <w:tcPr>
            <w:tcW w:w="3004" w:type="dxa"/>
            <w:shd w:val="clear" w:color="auto" w:fill="auto"/>
            <w:tcMar>
              <w:top w:w="28" w:type="dxa"/>
              <w:left w:w="28" w:type="dxa"/>
              <w:right w:w="28" w:type="dxa"/>
            </w:tcMar>
            <w:vAlign w:val="center"/>
          </w:tcPr>
          <w:p w14:paraId="7C98FAD5" w14:textId="77777777" w:rsidR="00C06B22" w:rsidRPr="00115930" w:rsidRDefault="00C06B22" w:rsidP="00C06B22">
            <w:pPr>
              <w:pStyle w:val="TAL"/>
            </w:pPr>
            <w:proofErr w:type="spellStart"/>
            <w:r w:rsidRPr="00115930">
              <w:t>maxPacketLossRateDl</w:t>
            </w:r>
            <w:proofErr w:type="spellEnd"/>
          </w:p>
          <w:p w14:paraId="13DBB63E" w14:textId="77777777" w:rsidR="00C06B22" w:rsidRPr="00115930" w:rsidRDefault="00C06B22" w:rsidP="00C06B22">
            <w:pPr>
              <w:pStyle w:val="TAL"/>
              <w:rPr>
                <w:rFonts w:eastAsia="DengXian"/>
              </w:rPr>
            </w:pPr>
            <w:proofErr w:type="spellStart"/>
            <w:r w:rsidRPr="00115930">
              <w:t>maxPacketLossRateUl</w:t>
            </w:r>
            <w:proofErr w:type="spellEnd"/>
          </w:p>
        </w:tc>
        <w:tc>
          <w:tcPr>
            <w:tcW w:w="1562" w:type="dxa"/>
            <w:tcBorders>
              <w:top w:val="nil"/>
              <w:bottom w:val="nil"/>
            </w:tcBorders>
            <w:shd w:val="clear" w:color="auto" w:fill="auto"/>
            <w:tcMar>
              <w:top w:w="28" w:type="dxa"/>
              <w:left w:w="28" w:type="dxa"/>
              <w:right w:w="28" w:type="dxa"/>
            </w:tcMar>
          </w:tcPr>
          <w:p w14:paraId="6EEB1B8C" w14:textId="77777777" w:rsidR="00C06B22" w:rsidRPr="00115930" w:rsidRDefault="00C06B22" w:rsidP="00C06B22">
            <w:pPr>
              <w:pStyle w:val="TAL"/>
              <w:rPr>
                <w:rFonts w:eastAsia="DengXian"/>
              </w:rPr>
            </w:pPr>
          </w:p>
        </w:tc>
      </w:tr>
      <w:tr w:rsidR="00C06B22" w:rsidRPr="00115930" w14:paraId="3959FDA3" w14:textId="77777777" w:rsidTr="00B04A76">
        <w:trPr>
          <w:jc w:val="center"/>
        </w:trPr>
        <w:tc>
          <w:tcPr>
            <w:tcW w:w="1046" w:type="dxa"/>
            <w:tcBorders>
              <w:top w:val="nil"/>
              <w:bottom w:val="nil"/>
            </w:tcBorders>
            <w:shd w:val="clear" w:color="auto" w:fill="auto"/>
            <w:tcMar>
              <w:top w:w="28" w:type="dxa"/>
              <w:left w:w="28" w:type="dxa"/>
              <w:right w:w="28" w:type="dxa"/>
            </w:tcMar>
            <w:vAlign w:val="center"/>
          </w:tcPr>
          <w:p w14:paraId="4E730D87"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1EC51E7C" w14:textId="1C3AACB5" w:rsidR="00C06B22" w:rsidRPr="00115930" w:rsidRDefault="00C06B22" w:rsidP="00C06B22">
            <w:pPr>
              <w:pStyle w:val="TAL"/>
              <w:rPr>
                <w:rFonts w:eastAsia="BatangChe"/>
              </w:rPr>
            </w:pPr>
            <w:proofErr w:type="spellStart"/>
            <w:r w:rsidRPr="00115930">
              <w:rPr>
                <w:rFonts w:eastAsia="BatangChe"/>
              </w:rPr>
              <w:t>MaxConsecutiveLossTolerance</w:t>
            </w:r>
            <w:proofErr w:type="spellEnd"/>
          </w:p>
        </w:tc>
        <w:tc>
          <w:tcPr>
            <w:tcW w:w="1237" w:type="dxa"/>
            <w:shd w:val="clear" w:color="auto" w:fill="auto"/>
            <w:tcMar>
              <w:top w:w="28" w:type="dxa"/>
              <w:left w:w="28" w:type="dxa"/>
              <w:right w:w="28" w:type="dxa"/>
            </w:tcMar>
            <w:vAlign w:val="center"/>
          </w:tcPr>
          <w:p w14:paraId="0B2F4F92" w14:textId="378086D2" w:rsidR="00C06B22" w:rsidRPr="00115930" w:rsidRDefault="00C06B22" w:rsidP="00C06B22">
            <w:pPr>
              <w:pStyle w:val="TAL"/>
              <w:rPr>
                <w:rFonts w:eastAsia="DengXian"/>
              </w:rPr>
            </w:pPr>
            <w:r>
              <w:t>TS </w:t>
            </w:r>
            <w:r w:rsidRPr="00115930">
              <w:rPr>
                <w:rFonts w:eastAsia="DengXian"/>
              </w:rPr>
              <w:t>23.501</w:t>
            </w:r>
            <w:r>
              <w:t> [12]</w:t>
            </w:r>
          </w:p>
        </w:tc>
        <w:tc>
          <w:tcPr>
            <w:tcW w:w="3004" w:type="dxa"/>
            <w:shd w:val="clear" w:color="auto" w:fill="auto"/>
            <w:tcMar>
              <w:top w:w="28" w:type="dxa"/>
              <w:left w:w="28" w:type="dxa"/>
              <w:right w:w="28" w:type="dxa"/>
            </w:tcMar>
            <w:vAlign w:val="center"/>
          </w:tcPr>
          <w:p w14:paraId="310C4352" w14:textId="77777777" w:rsidR="00C06B22" w:rsidRPr="00115930" w:rsidRDefault="00C06B22" w:rsidP="00C06B22">
            <w:pPr>
              <w:pStyle w:val="TAL"/>
              <w:rPr>
                <w:rFonts w:eastAsia="DengXian"/>
              </w:rPr>
            </w:pPr>
            <w:r w:rsidRPr="00115930">
              <w:rPr>
                <w:rFonts w:eastAsia="DengXian"/>
              </w:rPr>
              <w:t>Survival time</w:t>
            </w:r>
          </w:p>
        </w:tc>
        <w:tc>
          <w:tcPr>
            <w:tcW w:w="1562" w:type="dxa"/>
            <w:tcBorders>
              <w:top w:val="nil"/>
              <w:bottom w:val="nil"/>
            </w:tcBorders>
            <w:shd w:val="clear" w:color="auto" w:fill="auto"/>
            <w:tcMar>
              <w:top w:w="28" w:type="dxa"/>
              <w:left w:w="28" w:type="dxa"/>
              <w:right w:w="28" w:type="dxa"/>
            </w:tcMar>
          </w:tcPr>
          <w:p w14:paraId="3E7F6BDE" w14:textId="77777777" w:rsidR="00C06B22" w:rsidRPr="00115930" w:rsidRDefault="00C06B22" w:rsidP="00C06B22">
            <w:pPr>
              <w:pStyle w:val="TAL"/>
              <w:rPr>
                <w:rFonts w:eastAsia="DengXian"/>
              </w:rPr>
            </w:pPr>
          </w:p>
        </w:tc>
      </w:tr>
      <w:tr w:rsidR="00C06B22" w:rsidRPr="00115930" w14:paraId="27ACD9C3" w14:textId="77777777" w:rsidTr="00B04A76">
        <w:trPr>
          <w:jc w:val="center"/>
        </w:trPr>
        <w:tc>
          <w:tcPr>
            <w:tcW w:w="1046" w:type="dxa"/>
            <w:tcBorders>
              <w:top w:val="nil"/>
            </w:tcBorders>
            <w:shd w:val="clear" w:color="auto" w:fill="auto"/>
            <w:tcMar>
              <w:top w:w="28" w:type="dxa"/>
              <w:left w:w="28" w:type="dxa"/>
              <w:right w:w="28" w:type="dxa"/>
            </w:tcMar>
            <w:vAlign w:val="center"/>
          </w:tcPr>
          <w:p w14:paraId="4C6435D3" w14:textId="77777777" w:rsidR="00C06B22" w:rsidRPr="00115930" w:rsidRDefault="00C06B22" w:rsidP="00C06B22">
            <w:pPr>
              <w:pStyle w:val="TAL"/>
              <w:rPr>
                <w:rFonts w:eastAsia="DengXian"/>
              </w:rPr>
            </w:pPr>
          </w:p>
        </w:tc>
        <w:tc>
          <w:tcPr>
            <w:tcW w:w="2782" w:type="dxa"/>
            <w:shd w:val="clear" w:color="auto" w:fill="auto"/>
            <w:tcMar>
              <w:top w:w="28" w:type="dxa"/>
              <w:left w:w="28" w:type="dxa"/>
              <w:right w:w="28" w:type="dxa"/>
            </w:tcMar>
          </w:tcPr>
          <w:p w14:paraId="3B71B0CD" w14:textId="77777777" w:rsidR="00C06B22" w:rsidRPr="00115930" w:rsidRDefault="00C06B22" w:rsidP="00C06B22">
            <w:pPr>
              <w:pStyle w:val="TAL"/>
              <w:rPr>
                <w:rFonts w:eastAsia="BatangChe"/>
              </w:rPr>
            </w:pPr>
            <w:proofErr w:type="spellStart"/>
            <w:r w:rsidRPr="00115930">
              <w:rPr>
                <w:rFonts w:eastAsia="BatangChe"/>
              </w:rPr>
              <w:t>MaxMisordering</w:t>
            </w:r>
            <w:proofErr w:type="spellEnd"/>
          </w:p>
        </w:tc>
        <w:tc>
          <w:tcPr>
            <w:tcW w:w="1237" w:type="dxa"/>
            <w:shd w:val="clear" w:color="auto" w:fill="auto"/>
            <w:tcMar>
              <w:top w:w="28" w:type="dxa"/>
              <w:left w:w="28" w:type="dxa"/>
              <w:right w:w="28" w:type="dxa"/>
            </w:tcMar>
            <w:vAlign w:val="center"/>
          </w:tcPr>
          <w:p w14:paraId="13987773"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5B2B3B7C" w14:textId="77777777" w:rsidR="00C06B22" w:rsidRPr="00115930" w:rsidRDefault="00C06B22" w:rsidP="00C06B22">
            <w:pPr>
              <w:pStyle w:val="TAL"/>
              <w:rPr>
                <w:rFonts w:eastAsia="DengXian"/>
              </w:rPr>
            </w:pPr>
            <w:r w:rsidRPr="00115930">
              <w:rPr>
                <w:rFonts w:eastAsia="DengXian"/>
              </w:rPr>
              <w:t>?</w:t>
            </w:r>
          </w:p>
        </w:tc>
        <w:tc>
          <w:tcPr>
            <w:tcW w:w="1562" w:type="dxa"/>
            <w:tcBorders>
              <w:top w:val="nil"/>
            </w:tcBorders>
            <w:shd w:val="clear" w:color="auto" w:fill="auto"/>
            <w:tcMar>
              <w:top w:w="28" w:type="dxa"/>
              <w:left w:w="28" w:type="dxa"/>
              <w:right w:w="28" w:type="dxa"/>
            </w:tcMar>
          </w:tcPr>
          <w:p w14:paraId="2495F38B" w14:textId="77777777" w:rsidR="00C06B22" w:rsidRPr="00115930" w:rsidRDefault="00C06B22" w:rsidP="00C06B22">
            <w:pPr>
              <w:pStyle w:val="TAL"/>
              <w:rPr>
                <w:rFonts w:eastAsia="DengXian"/>
              </w:rPr>
            </w:pPr>
          </w:p>
        </w:tc>
      </w:tr>
      <w:tr w:rsidR="00C06B22" w:rsidRPr="00115930" w14:paraId="22E6A4F5" w14:textId="77777777" w:rsidTr="00B04A76">
        <w:trPr>
          <w:jc w:val="center"/>
        </w:trPr>
        <w:tc>
          <w:tcPr>
            <w:tcW w:w="1046" w:type="dxa"/>
            <w:shd w:val="clear" w:color="auto" w:fill="auto"/>
            <w:tcMar>
              <w:top w:w="28" w:type="dxa"/>
              <w:left w:w="28" w:type="dxa"/>
              <w:right w:w="28" w:type="dxa"/>
            </w:tcMar>
            <w:vAlign w:val="center"/>
          </w:tcPr>
          <w:p w14:paraId="2D2AE582" w14:textId="77777777" w:rsidR="00C06B22" w:rsidRPr="00115930" w:rsidRDefault="00C06B22" w:rsidP="00C06B22">
            <w:pPr>
              <w:pStyle w:val="TAL"/>
              <w:rPr>
                <w:rFonts w:eastAsia="DengXian"/>
              </w:rPr>
            </w:pPr>
            <w:r w:rsidRPr="00115930">
              <w:rPr>
                <w:rFonts w:eastAsia="DengXian"/>
              </w:rPr>
              <w:t>Clause 5.10</w:t>
            </w:r>
          </w:p>
        </w:tc>
        <w:tc>
          <w:tcPr>
            <w:tcW w:w="2782" w:type="dxa"/>
            <w:shd w:val="clear" w:color="auto" w:fill="auto"/>
            <w:tcMar>
              <w:top w:w="28" w:type="dxa"/>
              <w:left w:w="28" w:type="dxa"/>
              <w:right w:w="28" w:type="dxa"/>
            </w:tcMar>
          </w:tcPr>
          <w:p w14:paraId="61B373A2" w14:textId="77777777" w:rsidR="00C06B22" w:rsidRPr="00115930" w:rsidRDefault="00C06B22" w:rsidP="00C06B22">
            <w:pPr>
              <w:pStyle w:val="TAL"/>
              <w:rPr>
                <w:rFonts w:eastAsia="BatangChe"/>
              </w:rPr>
            </w:pPr>
            <w:proofErr w:type="spellStart"/>
            <w:r w:rsidRPr="00115930">
              <w:rPr>
                <w:rFonts w:eastAsia="BatangChe"/>
              </w:rPr>
              <w:t>DnFlowBiDir</w:t>
            </w:r>
            <w:proofErr w:type="spellEnd"/>
          </w:p>
        </w:tc>
        <w:tc>
          <w:tcPr>
            <w:tcW w:w="1237" w:type="dxa"/>
            <w:shd w:val="clear" w:color="auto" w:fill="auto"/>
            <w:tcMar>
              <w:top w:w="28" w:type="dxa"/>
              <w:left w:w="28" w:type="dxa"/>
              <w:right w:w="28" w:type="dxa"/>
            </w:tcMar>
            <w:vAlign w:val="center"/>
          </w:tcPr>
          <w:p w14:paraId="3C67EBAA" w14:textId="77777777" w:rsidR="00C06B22" w:rsidRPr="00115930" w:rsidRDefault="00C06B22" w:rsidP="00C06B22">
            <w:pPr>
              <w:pStyle w:val="TAL"/>
              <w:rPr>
                <w:rFonts w:eastAsia="DengXian"/>
              </w:rPr>
            </w:pPr>
          </w:p>
        </w:tc>
        <w:tc>
          <w:tcPr>
            <w:tcW w:w="3004" w:type="dxa"/>
            <w:shd w:val="clear" w:color="auto" w:fill="auto"/>
            <w:tcMar>
              <w:top w:w="28" w:type="dxa"/>
              <w:left w:w="28" w:type="dxa"/>
              <w:right w:w="28" w:type="dxa"/>
            </w:tcMar>
            <w:vAlign w:val="center"/>
          </w:tcPr>
          <w:p w14:paraId="79C89C1D" w14:textId="77777777" w:rsidR="00C06B22" w:rsidRPr="00115930" w:rsidRDefault="00C06B22" w:rsidP="00C06B22">
            <w:pPr>
              <w:pStyle w:val="TAL"/>
              <w:rPr>
                <w:rFonts w:eastAsia="DengXian"/>
              </w:rPr>
            </w:pPr>
            <w:r w:rsidRPr="00115930">
              <w:rPr>
                <w:rFonts w:eastAsia="DengXian"/>
              </w:rPr>
              <w:t>?</w:t>
            </w:r>
          </w:p>
        </w:tc>
        <w:tc>
          <w:tcPr>
            <w:tcW w:w="1562" w:type="dxa"/>
            <w:shd w:val="clear" w:color="auto" w:fill="auto"/>
            <w:tcMar>
              <w:top w:w="28" w:type="dxa"/>
              <w:left w:w="28" w:type="dxa"/>
              <w:right w:w="28" w:type="dxa"/>
            </w:tcMar>
          </w:tcPr>
          <w:p w14:paraId="201A100E" w14:textId="77777777" w:rsidR="00C06B22" w:rsidRPr="00115930" w:rsidRDefault="00C06B22" w:rsidP="00C06B22">
            <w:pPr>
              <w:pStyle w:val="TAL"/>
              <w:rPr>
                <w:rFonts w:eastAsia="DengXian"/>
              </w:rPr>
            </w:pPr>
          </w:p>
        </w:tc>
      </w:tr>
      <w:tr w:rsidR="00C06B22" w:rsidRPr="002C03A4" w14:paraId="6B11E11F" w14:textId="77777777" w:rsidTr="002C03A4">
        <w:trPr>
          <w:jc w:val="center"/>
        </w:trPr>
        <w:tc>
          <w:tcPr>
            <w:tcW w:w="9631" w:type="dxa"/>
            <w:gridSpan w:val="5"/>
            <w:shd w:val="clear" w:color="auto" w:fill="auto"/>
            <w:tcMar>
              <w:top w:w="28" w:type="dxa"/>
              <w:left w:w="28" w:type="dxa"/>
              <w:right w:w="28" w:type="dxa"/>
            </w:tcMar>
            <w:vAlign w:val="center"/>
          </w:tcPr>
          <w:p w14:paraId="05530381" w14:textId="0F7837A8" w:rsidR="00C06B22" w:rsidRPr="002C03A4" w:rsidRDefault="00C06B22" w:rsidP="00C06B22">
            <w:pPr>
              <w:pStyle w:val="TAN"/>
              <w:rPr>
                <w:rFonts w:eastAsia="DengXian"/>
              </w:rPr>
            </w:pPr>
            <w:r w:rsidRPr="002C03A4">
              <w:t>NOTE</w:t>
            </w:r>
            <w:r>
              <w:t> </w:t>
            </w:r>
            <w:r w:rsidRPr="002C03A4">
              <w:rPr>
                <w:rFonts w:eastAsia="DengXian"/>
              </w:rPr>
              <w:t>1:</w:t>
            </w:r>
            <w:r>
              <w:tab/>
            </w:r>
            <w:del w:id="580" w:author="Rapporteur" w:date="2022-08-31T12:38:00Z">
              <w:r w:rsidDel="00601778">
                <w:delText>"</w:delText>
              </w:r>
            </w:del>
            <w:ins w:id="581" w:author="Rapporteur" w:date="2022-08-31T12:38:00Z">
              <w:r w:rsidR="00601778">
                <w:t>“</w:t>
              </w:r>
            </w:ins>
            <w:r w:rsidRPr="002C03A4">
              <w:rPr>
                <w:rFonts w:eastAsia="DengXian"/>
              </w:rPr>
              <w:t>?</w:t>
            </w:r>
            <w:del w:id="582" w:author="Rapporteur" w:date="2022-08-31T12:38:00Z">
              <w:r w:rsidDel="00601778">
                <w:delText>"</w:delText>
              </w:r>
            </w:del>
            <w:ins w:id="583" w:author="Rapporteur" w:date="2022-08-31T12:38:00Z">
              <w:r w:rsidR="00601778">
                <w:t>”</w:t>
              </w:r>
            </w:ins>
            <w:r w:rsidRPr="002C03A4">
              <w:rPr>
                <w:rFonts w:eastAsia="DengXian"/>
              </w:rPr>
              <w:t xml:space="preserve"> show how to map is unclear</w:t>
            </w:r>
          </w:p>
          <w:p w14:paraId="346B532D" w14:textId="5DF9CB6C" w:rsidR="007B09F8" w:rsidRDefault="00C06B22" w:rsidP="00C06B22">
            <w:pPr>
              <w:pStyle w:val="TAN"/>
              <w:rPr>
                <w:ins w:id="584" w:author="S2-2207433" w:date="2022-08-30T13:12:00Z"/>
                <w:rFonts w:eastAsia="DengXian"/>
              </w:rPr>
            </w:pPr>
            <w:r w:rsidRPr="002C03A4">
              <w:t>NOTE</w:t>
            </w:r>
            <w:r>
              <w:t> </w:t>
            </w:r>
            <w:r w:rsidRPr="002C03A4">
              <w:rPr>
                <w:rFonts w:eastAsia="DengXian"/>
              </w:rPr>
              <w:t>2:</w:t>
            </w:r>
            <w:r>
              <w:tab/>
            </w:r>
            <w:del w:id="585" w:author="Rapporteur" w:date="2022-08-31T12:38:00Z">
              <w:r w:rsidDel="00601778">
                <w:delText>"</w:delText>
              </w:r>
            </w:del>
            <w:ins w:id="586" w:author="Rapporteur" w:date="2022-08-31T12:38:00Z">
              <w:r w:rsidR="00601778">
                <w:t>“</w:t>
              </w:r>
            </w:ins>
            <w:r w:rsidRPr="002C03A4">
              <w:rPr>
                <w:rFonts w:eastAsia="DengXian"/>
              </w:rPr>
              <w:t>End to End</w:t>
            </w:r>
            <w:del w:id="587" w:author="Rapporteur" w:date="2022-08-31T12:38:00Z">
              <w:r w:rsidDel="00601778">
                <w:delText>"</w:delText>
              </w:r>
            </w:del>
            <w:ins w:id="588" w:author="Rapporteur" w:date="2022-08-31T12:38:00Z">
              <w:r w:rsidR="00601778">
                <w:t>”</w:t>
              </w:r>
            </w:ins>
            <w:r w:rsidRPr="002C03A4">
              <w:rPr>
                <w:rFonts w:eastAsia="DengXian"/>
              </w:rPr>
              <w:t xml:space="preserve"> means this value is not the parameters for </w:t>
            </w:r>
            <w:proofErr w:type="spellStart"/>
            <w:r w:rsidRPr="002C03A4">
              <w:t>Detnet</w:t>
            </w:r>
            <w:proofErr w:type="spellEnd"/>
            <w:r w:rsidRPr="002C03A4">
              <w:t xml:space="preserve"> </w:t>
            </w:r>
            <w:r w:rsidRPr="002C03A4">
              <w:rPr>
                <w:rFonts w:eastAsia="DengXian"/>
              </w:rPr>
              <w:t>node</w:t>
            </w:r>
          </w:p>
          <w:p w14:paraId="5CBA1DB0" w14:textId="39C42279" w:rsidR="00C06B22" w:rsidRPr="002C03A4" w:rsidRDefault="007B09F8" w:rsidP="00C06B22">
            <w:pPr>
              <w:pStyle w:val="TAN"/>
              <w:rPr>
                <w:rFonts w:eastAsia="DengXian"/>
              </w:rPr>
            </w:pPr>
            <w:ins w:id="589" w:author="S2-2207433" w:date="2022-08-30T13:12:00Z">
              <w:r w:rsidRPr="004545EE">
                <w:rPr>
                  <w:rFonts w:cs="Arial"/>
                  <w:lang w:val="en-US" w:eastAsia="zh-CN"/>
                </w:rPr>
                <w:t>NOTE </w:t>
              </w:r>
              <w:r>
                <w:rPr>
                  <w:rFonts w:eastAsia="DengXian" w:cs="Arial"/>
                  <w:lang w:val="en-US" w:eastAsia="zh-CN"/>
                </w:rPr>
                <w:t>3</w:t>
              </w:r>
              <w:r w:rsidRPr="004545EE">
                <w:rPr>
                  <w:rFonts w:eastAsia="DengXian" w:cs="Arial"/>
                  <w:lang w:val="en-US" w:eastAsia="zh-CN"/>
                </w:rPr>
                <w:t>:</w:t>
              </w:r>
              <w:r w:rsidRPr="004545EE">
                <w:rPr>
                  <w:rFonts w:cs="Arial"/>
                  <w:lang w:val="en-US" w:eastAsia="zh-CN"/>
                </w:rPr>
                <w:tab/>
              </w:r>
              <w:r>
                <w:rPr>
                  <w:rFonts w:cs="Arial"/>
                  <w:lang w:val="en-US" w:eastAsia="zh-CN"/>
                </w:rPr>
                <w:t xml:space="preserve">TSCTSF use </w:t>
              </w:r>
              <w:proofErr w:type="spellStart"/>
              <w:r w:rsidRPr="004545EE">
                <w:rPr>
                  <w:rFonts w:eastAsia="BatangChe" w:cs="Arial"/>
                  <w:lang w:val="en-US" w:eastAsia="zh-CN"/>
                </w:rPr>
                <w:t>MaxLatency</w:t>
              </w:r>
              <w:proofErr w:type="spellEnd"/>
              <w:r>
                <w:rPr>
                  <w:rFonts w:eastAsia="BatangChe" w:cs="Arial"/>
                  <w:lang w:val="en-US" w:eastAsia="zh-CN"/>
                </w:rPr>
                <w:t xml:space="preserve"> and configuration to determine the 5GS </w:t>
              </w:r>
              <w:proofErr w:type="spellStart"/>
              <w:r>
                <w:rPr>
                  <w:rFonts w:eastAsia="BatangChe" w:cs="Arial"/>
                  <w:lang w:val="en-US" w:eastAsia="zh-CN"/>
                </w:rPr>
                <w:t>detnet</w:t>
              </w:r>
              <w:proofErr w:type="spellEnd"/>
              <w:r>
                <w:rPr>
                  <w:rFonts w:eastAsia="BatangChe" w:cs="Arial"/>
                  <w:lang w:val="en-US" w:eastAsia="zh-CN"/>
                </w:rPr>
                <w:t xml:space="preserve"> node latency.</w:t>
              </w:r>
            </w:ins>
          </w:p>
        </w:tc>
      </w:tr>
    </w:tbl>
    <w:p w14:paraId="182591B1" w14:textId="77777777" w:rsidR="0020056A" w:rsidRDefault="0020056A" w:rsidP="0020056A">
      <w:pPr>
        <w:rPr>
          <w:ins w:id="590" w:author="S2-2207433" w:date="2022-08-30T13:13:00Z"/>
          <w:lang w:eastAsia="ko-KR"/>
        </w:rPr>
      </w:pPr>
    </w:p>
    <w:p w14:paraId="2F8A20C6" w14:textId="6AD8BF08" w:rsidR="0020056A" w:rsidRPr="00EB350B" w:rsidRDefault="0020056A" w:rsidP="0020056A">
      <w:pPr>
        <w:rPr>
          <w:ins w:id="591" w:author="S2-2207433" w:date="2022-08-30T13:12:00Z"/>
          <w:lang w:eastAsia="ko-KR"/>
        </w:rPr>
      </w:pPr>
      <w:ins w:id="592" w:author="S2-2207433" w:date="2022-08-30T13:12:00Z">
        <w:r>
          <w:rPr>
            <w:lang w:eastAsia="ko-KR"/>
          </w:rPr>
          <w:t xml:space="preserve">The TSCTSF uses the incoming and outgoing interfaces in the </w:t>
        </w:r>
        <w:r w:rsidRPr="004545EE">
          <w:rPr>
            <w:lang w:eastAsia="zh-CN"/>
          </w:rPr>
          <w:t>draft-</w:t>
        </w:r>
        <w:proofErr w:type="spellStart"/>
        <w:r w:rsidRPr="004545EE">
          <w:rPr>
            <w:lang w:eastAsia="zh-CN"/>
          </w:rPr>
          <w:t>ietf</w:t>
        </w:r>
        <w:proofErr w:type="spellEnd"/>
        <w:r w:rsidRPr="004545EE">
          <w:rPr>
            <w:lang w:eastAsia="zh-CN"/>
          </w:rPr>
          <w:t>-</w:t>
        </w:r>
        <w:proofErr w:type="spellStart"/>
        <w:r w:rsidRPr="004545EE">
          <w:rPr>
            <w:lang w:eastAsia="zh-CN"/>
          </w:rPr>
          <w:t>detnet</w:t>
        </w:r>
        <w:proofErr w:type="spellEnd"/>
        <w:r w:rsidRPr="004545EE">
          <w:rPr>
            <w:lang w:eastAsia="zh-CN"/>
          </w:rPr>
          <w:t>-yang [5]</w:t>
        </w:r>
        <w:r>
          <w:rPr>
            <w:lang w:eastAsia="ko-KR"/>
          </w:rPr>
          <w:t xml:space="preserve"> to determine the related PDU Session (s) and Flow direction</w:t>
        </w:r>
        <w:r>
          <w:rPr>
            <w:lang w:val="en-US"/>
          </w:rPr>
          <w:t xml:space="preserve">. </w:t>
        </w:r>
        <w:r w:rsidRPr="00EB350B">
          <w:rPr>
            <w:lang w:eastAsia="ko-KR"/>
          </w:rPr>
          <w:t xml:space="preserve">If the incoming and outgoing interface are related the UE side, the </w:t>
        </w:r>
        <w:r>
          <w:rPr>
            <w:lang w:eastAsia="ko-KR"/>
          </w:rPr>
          <w:t>TSCTSF separate it to two PDU Sessions, one for UL and one for DL.</w:t>
        </w:r>
      </w:ins>
    </w:p>
    <w:p w14:paraId="61181D13" w14:textId="77777777" w:rsidR="0020056A" w:rsidRPr="001B7C50" w:rsidRDefault="0020056A" w:rsidP="0020056A">
      <w:pPr>
        <w:pStyle w:val="NO"/>
        <w:rPr>
          <w:ins w:id="593" w:author="S2-2207433" w:date="2022-08-30T13:12:00Z"/>
        </w:rPr>
      </w:pPr>
      <w:ins w:id="594" w:author="S2-2207433" w:date="2022-08-30T13:12:00Z">
        <w:r>
          <w:t>NOTE</w:t>
        </w:r>
        <w:r w:rsidRPr="001B7C50">
          <w:t>:</w:t>
        </w:r>
        <w:r w:rsidRPr="001B7C50">
          <w:tab/>
        </w:r>
        <w:r w:rsidRPr="00DA5D26">
          <w:t>For the IP type traffic, the incoming interface is optional. If there is no incoming interface for UL traffic, the TSCTSF determine the PDU ses</w:t>
        </w:r>
        <w:r>
          <w:t>sion according to configuration</w:t>
        </w:r>
        <w:r>
          <w:rPr>
            <w:rFonts w:hint="eastAsia"/>
          </w:rPr>
          <w:t>,</w:t>
        </w:r>
        <w:r>
          <w:t xml:space="preserve"> </w:t>
        </w:r>
        <w:r w:rsidRPr="00DA5D26">
          <w:t>topology information</w:t>
        </w:r>
        <w:r>
          <w:t xml:space="preserve"> learned from KI#1 and source IP address in the </w:t>
        </w:r>
        <w:proofErr w:type="spellStart"/>
        <w:r w:rsidRPr="00A67827">
          <w:t>DnFlowSpecification</w:t>
        </w:r>
        <w:proofErr w:type="spellEnd"/>
        <w:r w:rsidRPr="001B7C50">
          <w:t>.</w:t>
        </w:r>
      </w:ins>
    </w:p>
    <w:p w14:paraId="27F64997" w14:textId="5CF911F8" w:rsidR="008A1D34" w:rsidRPr="00694E39" w:rsidRDefault="008A1D34" w:rsidP="002C03A4"/>
    <w:p w14:paraId="6E07CF1E" w14:textId="7177BE74" w:rsidR="002C03A4" w:rsidRDefault="002C03A4" w:rsidP="002C03A4">
      <w:pPr>
        <w:pStyle w:val="EditorsNote"/>
      </w:pPr>
      <w:r>
        <w:t>Editor</w:t>
      </w:r>
      <w:del w:id="595" w:author="Rapporteur" w:date="2022-08-31T12:38:00Z">
        <w:r w:rsidDel="00601778">
          <w:delText>'</w:delText>
        </w:r>
      </w:del>
      <w:ins w:id="596" w:author="Rapporteur" w:date="2022-08-31T12:38:00Z">
        <w:r w:rsidR="00601778">
          <w:t>’</w:t>
        </w:r>
      </w:ins>
      <w:r>
        <w:t>s note:</w:t>
      </w:r>
      <w:r>
        <w:tab/>
        <w:t xml:space="preserve">How the map the </w:t>
      </w:r>
      <w:proofErr w:type="gramStart"/>
      <w:r>
        <w:t>end to end</w:t>
      </w:r>
      <w:proofErr w:type="gramEnd"/>
      <w:r>
        <w:t xml:space="preserve"> </w:t>
      </w:r>
      <w:proofErr w:type="spellStart"/>
      <w:r>
        <w:t>Detnet</w:t>
      </w:r>
      <w:proofErr w:type="spellEnd"/>
      <w:r>
        <w:t xml:space="preserve"> parameters to 5GS parameters is FFS.</w:t>
      </w:r>
    </w:p>
    <w:p w14:paraId="1E965312" w14:textId="363C3DB0" w:rsidR="002C03A4" w:rsidRDefault="002C03A4" w:rsidP="002C03A4">
      <w:pPr>
        <w:pStyle w:val="EditorsNote"/>
      </w:pPr>
      <w:r>
        <w:t>Editor</w:t>
      </w:r>
      <w:del w:id="597" w:author="Rapporteur" w:date="2022-08-31T12:38:00Z">
        <w:r w:rsidDel="00601778">
          <w:delText>'</w:delText>
        </w:r>
      </w:del>
      <w:ins w:id="598" w:author="Rapporteur" w:date="2022-08-31T12:38:00Z">
        <w:r w:rsidR="00601778">
          <w:t>’</w:t>
        </w:r>
      </w:ins>
      <w:r>
        <w:t>s note:</w:t>
      </w:r>
      <w:r>
        <w:tab/>
        <w:t>Which parameters in the table are carried in draft-</w:t>
      </w:r>
      <w:proofErr w:type="spellStart"/>
      <w:r>
        <w:t>ietf</w:t>
      </w:r>
      <w:proofErr w:type="spellEnd"/>
      <w:r>
        <w:t>-</w:t>
      </w:r>
      <w:proofErr w:type="spellStart"/>
      <w:r>
        <w:t>detnet</w:t>
      </w:r>
      <w:proofErr w:type="spellEnd"/>
      <w:r>
        <w:t xml:space="preserve">-yang [5] to </w:t>
      </w:r>
      <w:proofErr w:type="spellStart"/>
      <w:r>
        <w:t>Detnet</w:t>
      </w:r>
      <w:proofErr w:type="spellEnd"/>
      <w:r>
        <w:t xml:space="preserve"> node is FFS.</w:t>
      </w:r>
    </w:p>
    <w:p w14:paraId="12A8939B" w14:textId="3A10F5DF" w:rsidR="008A1D34" w:rsidRPr="00694E39" w:rsidRDefault="008A1D34" w:rsidP="003347B5">
      <w:pPr>
        <w:pStyle w:val="Heading3"/>
        <w:rPr>
          <w:rFonts w:eastAsia="DengXian"/>
        </w:rPr>
      </w:pPr>
      <w:bookmarkStart w:id="599" w:name="_Toc104894926"/>
      <w:r w:rsidRPr="00694E39">
        <w:rPr>
          <w:rFonts w:eastAsia="DengXian"/>
        </w:rPr>
        <w:lastRenderedPageBreak/>
        <w:t>6.</w:t>
      </w:r>
      <w:r w:rsidR="00655E84" w:rsidRPr="00694E39">
        <w:rPr>
          <w:rFonts w:eastAsia="DengXian"/>
        </w:rPr>
        <w:t>7</w:t>
      </w:r>
      <w:r w:rsidRPr="00694E39">
        <w:rPr>
          <w:rFonts w:eastAsia="DengXian"/>
        </w:rPr>
        <w:t>.3</w:t>
      </w:r>
      <w:r w:rsidRPr="00694E39">
        <w:rPr>
          <w:rFonts w:eastAsia="DengXian"/>
        </w:rPr>
        <w:tab/>
        <w:t>Procedures</w:t>
      </w:r>
      <w:bookmarkEnd w:id="599"/>
    </w:p>
    <w:p w14:paraId="68336591" w14:textId="5372F3CB" w:rsidR="008A1D34" w:rsidRPr="00694E39" w:rsidRDefault="002C03A4" w:rsidP="008A1D34">
      <w:pPr>
        <w:rPr>
          <w:lang w:eastAsia="zh-CN"/>
        </w:rPr>
      </w:pPr>
      <w:r>
        <w:rPr>
          <w:lang w:eastAsia="zh-CN"/>
        </w:rPr>
        <w:t xml:space="preserve">The procedure in clauses 4.15.6 and 4.15.6.6a of </w:t>
      </w:r>
      <w:r w:rsidR="00B04A76">
        <w:rPr>
          <w:lang w:eastAsia="zh-CN"/>
        </w:rPr>
        <w:t>TS 23.502 [</w:t>
      </w:r>
      <w:r>
        <w:rPr>
          <w:lang w:eastAsia="zh-CN"/>
        </w:rPr>
        <w:t>1</w:t>
      </w:r>
      <w:r w:rsidR="00B04A76">
        <w:rPr>
          <w:lang w:eastAsia="zh-CN"/>
        </w:rPr>
        <w:t>3</w:t>
      </w:r>
      <w:r>
        <w:rPr>
          <w:lang w:eastAsia="zh-CN"/>
        </w:rPr>
        <w:t>] are re-used with the following enhancement:</w:t>
      </w:r>
    </w:p>
    <w:p w14:paraId="0A55C5AD" w14:textId="129AEDB5" w:rsidR="002C03A4" w:rsidRDefault="002C03A4" w:rsidP="002C03A4">
      <w:pPr>
        <w:pStyle w:val="B1"/>
        <w:rPr>
          <w:ins w:id="600" w:author="S2-2207433" w:date="2022-08-30T13:13:00Z"/>
        </w:rPr>
      </w:pPr>
      <w:r>
        <w:t>-</w:t>
      </w:r>
      <w:r>
        <w:tab/>
        <w:t xml:space="preserve">The </w:t>
      </w:r>
      <w:proofErr w:type="spellStart"/>
      <w:r>
        <w:t>Detnet</w:t>
      </w:r>
      <w:proofErr w:type="spellEnd"/>
      <w:r>
        <w:t xml:space="preserve"> controller send the </w:t>
      </w:r>
      <w:proofErr w:type="spellStart"/>
      <w:r>
        <w:t>Detnet</w:t>
      </w:r>
      <w:proofErr w:type="spellEnd"/>
      <w:r>
        <w:t xml:space="preserve"> configuration to TSCTSF.</w:t>
      </w:r>
    </w:p>
    <w:p w14:paraId="2E041595" w14:textId="77777777" w:rsidR="003F06EE" w:rsidRPr="004545EE" w:rsidRDefault="003F06EE" w:rsidP="003F06EE">
      <w:pPr>
        <w:pStyle w:val="NO"/>
        <w:rPr>
          <w:ins w:id="601" w:author="S2-2207433" w:date="2022-08-30T13:13:00Z"/>
          <w:lang w:val="en-US"/>
        </w:rPr>
      </w:pPr>
      <w:ins w:id="602" w:author="S2-2207433" w:date="2022-08-30T13:13:00Z">
        <w:r>
          <w:t>NOTE:</w:t>
        </w:r>
        <w:r>
          <w:tab/>
          <w:t xml:space="preserve">In this solution, there is no NEF between TSCTSF and </w:t>
        </w:r>
        <w:proofErr w:type="spellStart"/>
        <w:r>
          <w:t>Detnet</w:t>
        </w:r>
        <w:proofErr w:type="spellEnd"/>
        <w:r>
          <w:t xml:space="preserve"> </w:t>
        </w:r>
        <w:proofErr w:type="gramStart"/>
        <w:r>
          <w:t>controller..</w:t>
        </w:r>
        <w:proofErr w:type="gramEnd"/>
      </w:ins>
    </w:p>
    <w:p w14:paraId="5C9DFF09" w14:textId="1538F5C8" w:rsidR="003F06EE" w:rsidDel="003F06EE" w:rsidRDefault="003F06EE" w:rsidP="002C03A4">
      <w:pPr>
        <w:pStyle w:val="B1"/>
        <w:rPr>
          <w:del w:id="603" w:author="S2-2207433" w:date="2022-08-30T13:13:00Z"/>
        </w:rPr>
      </w:pPr>
    </w:p>
    <w:p w14:paraId="2036BCFB" w14:textId="5A2175E4" w:rsidR="002C03A4" w:rsidDel="003F06EE" w:rsidRDefault="002C03A4" w:rsidP="002C03A4">
      <w:pPr>
        <w:pStyle w:val="EditorsNote"/>
        <w:rPr>
          <w:del w:id="604" w:author="S2-2207433" w:date="2022-08-30T13:13:00Z"/>
        </w:rPr>
      </w:pPr>
      <w:del w:id="605" w:author="S2-2207433" w:date="2022-08-30T13:13:00Z">
        <w:r w:rsidDel="003F06EE">
          <w:delText>Editor</w:delText>
        </w:r>
      </w:del>
      <w:del w:id="606" w:author="Rapporteur" w:date="2022-08-31T12:38:00Z">
        <w:r w:rsidDel="00601778">
          <w:delText>'</w:delText>
        </w:r>
      </w:del>
      <w:ins w:id="607" w:author="Rapporteur" w:date="2022-08-31T12:38:00Z">
        <w:r w:rsidR="00601778">
          <w:t>’</w:t>
        </w:r>
      </w:ins>
      <w:del w:id="608" w:author="S2-2207433" w:date="2022-08-30T13:13:00Z">
        <w:r w:rsidDel="003F06EE">
          <w:delText>s note:</w:delText>
        </w:r>
        <w:r w:rsidDel="003F06EE">
          <w:tab/>
          <w:delText>Whether NEF support the interaction with Detnet controller is FFS.</w:delText>
        </w:r>
      </w:del>
    </w:p>
    <w:p w14:paraId="7BB5D872" w14:textId="6E87E786" w:rsidR="008A1D34" w:rsidRPr="00694E39" w:rsidRDefault="008A1D34" w:rsidP="003347B5">
      <w:pPr>
        <w:pStyle w:val="Heading3"/>
        <w:rPr>
          <w:rFonts w:eastAsia="DengXian"/>
        </w:rPr>
      </w:pPr>
      <w:bookmarkStart w:id="609" w:name="_Toc104894927"/>
      <w:r w:rsidRPr="00694E39">
        <w:rPr>
          <w:rFonts w:eastAsia="DengXian"/>
        </w:rPr>
        <w:t>6.</w:t>
      </w:r>
      <w:r w:rsidR="00655E84" w:rsidRPr="00694E39">
        <w:rPr>
          <w:rFonts w:eastAsia="DengXian"/>
        </w:rPr>
        <w:t>7</w:t>
      </w:r>
      <w:r w:rsidRPr="00694E39">
        <w:rPr>
          <w:rFonts w:eastAsia="DengXian"/>
        </w:rPr>
        <w:t>.4</w:t>
      </w:r>
      <w:r w:rsidRPr="00694E39">
        <w:rPr>
          <w:rFonts w:eastAsia="DengXian"/>
        </w:rPr>
        <w:tab/>
        <w:t>Impacts on existing entities and interfaces</w:t>
      </w:r>
      <w:bookmarkEnd w:id="609"/>
    </w:p>
    <w:p w14:paraId="0A3D9A22" w14:textId="77777777" w:rsidR="008A1D34" w:rsidRPr="00694E39" w:rsidRDefault="008A1D34" w:rsidP="007006A2">
      <w:r w:rsidRPr="00694E39">
        <w:t>TSCTSF:</w:t>
      </w:r>
    </w:p>
    <w:p w14:paraId="784EC29F" w14:textId="77777777" w:rsidR="008A1D34" w:rsidRPr="007006A2" w:rsidRDefault="008A1D34" w:rsidP="008A1D34">
      <w:pPr>
        <w:pStyle w:val="B1"/>
      </w:pPr>
      <w:r w:rsidRPr="007006A2">
        <w:t>-</w:t>
      </w:r>
      <w:r w:rsidRPr="007006A2">
        <w:tab/>
        <w:t>mapping DetNet flow configuration to 5GS QoS requirements and TSC parameters.</w:t>
      </w:r>
    </w:p>
    <w:p w14:paraId="4493957B" w14:textId="37ACABFA" w:rsidR="008A1D34" w:rsidRPr="00694E39" w:rsidRDefault="008A1D34" w:rsidP="007006A2">
      <w:pPr>
        <w:pStyle w:val="EditorsNote"/>
        <w:rPr>
          <w:lang w:eastAsia="zh-CN"/>
        </w:rPr>
      </w:pPr>
      <w:r w:rsidRPr="00694E39">
        <w:t>Editor</w:t>
      </w:r>
      <w:del w:id="610" w:author="Rapporteur" w:date="2022-08-31T12:38:00Z">
        <w:r w:rsidRPr="00694E39" w:rsidDel="00601778">
          <w:delText>'</w:delText>
        </w:r>
      </w:del>
      <w:ins w:id="611" w:author="Rapporteur" w:date="2022-08-31T12:38:00Z">
        <w:r w:rsidR="00601778">
          <w:t>’</w:t>
        </w:r>
      </w:ins>
      <w:r w:rsidRPr="00694E39">
        <w:t>s note:</w:t>
      </w:r>
      <w:r w:rsidRPr="00694E39">
        <w:tab/>
        <w:t>Additional impacts are FFS.</w:t>
      </w:r>
    </w:p>
    <w:p w14:paraId="260A268E" w14:textId="30F26ADB" w:rsidR="00F15F37" w:rsidRPr="007006A2" w:rsidRDefault="00F15F37" w:rsidP="007006A2">
      <w:pPr>
        <w:pStyle w:val="Heading2"/>
        <w:rPr>
          <w:rFonts w:eastAsia="Arial"/>
        </w:rPr>
      </w:pPr>
      <w:bookmarkStart w:id="612" w:name="_Toc104894928"/>
      <w:r w:rsidRPr="007006A2">
        <w:rPr>
          <w:rFonts w:eastAsia="Arial"/>
        </w:rPr>
        <w:t>6.</w:t>
      </w:r>
      <w:r w:rsidR="004A2C5E" w:rsidRPr="007006A2">
        <w:rPr>
          <w:rFonts w:eastAsia="Arial"/>
        </w:rPr>
        <w:t>8</w:t>
      </w:r>
      <w:r w:rsidRPr="007006A2">
        <w:tab/>
      </w:r>
      <w:r w:rsidRPr="007006A2">
        <w:rPr>
          <w:rFonts w:eastAsia="Arial"/>
        </w:rPr>
        <w:t>Solution #</w:t>
      </w:r>
      <w:r w:rsidR="004A2C5E" w:rsidRPr="007006A2">
        <w:rPr>
          <w:rFonts w:eastAsia="Arial"/>
        </w:rPr>
        <w:t>8</w:t>
      </w:r>
      <w:r w:rsidR="003D7344" w:rsidRPr="007006A2">
        <w:rPr>
          <w:rFonts w:eastAsia="Arial"/>
        </w:rPr>
        <w:t xml:space="preserve"> for Key Issues #1 and #2</w:t>
      </w:r>
      <w:r w:rsidRPr="007006A2">
        <w:rPr>
          <w:rFonts w:eastAsia="Arial"/>
        </w:rPr>
        <w:t>: 5GS DetNet Node IP Operation, Management and Exposure</w:t>
      </w:r>
      <w:bookmarkEnd w:id="612"/>
    </w:p>
    <w:p w14:paraId="6E75DE57" w14:textId="76BC8D1E" w:rsidR="00F15F37" w:rsidRPr="007006A2" w:rsidRDefault="00F15F37" w:rsidP="007006A2">
      <w:pPr>
        <w:pStyle w:val="Heading3"/>
        <w:rPr>
          <w:rFonts w:eastAsia="Arial"/>
        </w:rPr>
      </w:pPr>
      <w:bookmarkStart w:id="613" w:name="_Toc104894929"/>
      <w:r w:rsidRPr="007006A2">
        <w:rPr>
          <w:rFonts w:eastAsia="Arial"/>
        </w:rPr>
        <w:t>6.</w:t>
      </w:r>
      <w:r w:rsidR="004A2C5E" w:rsidRPr="007006A2">
        <w:rPr>
          <w:rFonts w:eastAsia="Arial"/>
        </w:rPr>
        <w:t>8</w:t>
      </w:r>
      <w:r w:rsidRPr="007006A2">
        <w:rPr>
          <w:rFonts w:eastAsia="Arial"/>
        </w:rPr>
        <w:t>.1</w:t>
      </w:r>
      <w:r w:rsidRPr="007006A2">
        <w:tab/>
      </w:r>
      <w:r w:rsidRPr="007006A2">
        <w:rPr>
          <w:rFonts w:eastAsia="Arial"/>
        </w:rPr>
        <w:t>Introduction</w:t>
      </w:r>
      <w:bookmarkEnd w:id="613"/>
    </w:p>
    <w:p w14:paraId="41AFC9DC" w14:textId="37E8318B" w:rsidR="007006A2" w:rsidRDefault="007006A2" w:rsidP="007006A2">
      <w:r>
        <w:t xml:space="preserve">The 5G System supports IETF DetNet deterministic networking by abstracting the whole 5GS as a DetNet Node. The 5GS DetNet Node is comprised of a single UPF and </w:t>
      </w:r>
      <w:proofErr w:type="gramStart"/>
      <w:r>
        <w:t>a number of</w:t>
      </w:r>
      <w:proofErr w:type="gramEnd"/>
      <w:r>
        <w:t xml:space="preserve"> </w:t>
      </w:r>
      <w:proofErr w:type="spellStart"/>
      <w:r>
        <w:t>U</w:t>
      </w:r>
      <w:r w:rsidR="00601778">
        <w:t>e</w:t>
      </w:r>
      <w:r>
        <w:t>s</w:t>
      </w:r>
      <w:proofErr w:type="spellEnd"/>
      <w:r>
        <w:t xml:space="preserve"> connected to it with IP PDU Sessions. It supports DetNet IP data plane and forwarding sublayer operations, essentially acting as an IP router with specific QoS and management capabilities that are exposed to the DetNet controller.</w:t>
      </w:r>
    </w:p>
    <w:p w14:paraId="0704A9FB" w14:textId="4FD61C78" w:rsidR="007006A2" w:rsidRDefault="007006A2" w:rsidP="007006A2">
      <w:r>
        <w:t xml:space="preserve">No UE impact is required even though the </w:t>
      </w:r>
      <w:ins w:id="614" w:author="S2-2205883" w:date="2022-08-30T12:23:00Z">
        <w:r w:rsidR="00C23A54">
          <w:t xml:space="preserve">device including the </w:t>
        </w:r>
      </w:ins>
      <w:r>
        <w:t xml:space="preserve">UE may </w:t>
      </w:r>
      <w:proofErr w:type="gramStart"/>
      <w:r>
        <w:t>support a</w:t>
      </w:r>
      <w:ins w:id="615" w:author="S2-2205883" w:date="2022-08-30T12:23:00Z">
        <w:r w:rsidR="00EA4886">
          <w:t>lso</w:t>
        </w:r>
      </w:ins>
      <w:proofErr w:type="gramEnd"/>
      <w:r>
        <w:t xml:space="preserve"> DS TT for the sake of taking benefit from R</w:t>
      </w:r>
      <w:r w:rsidR="00391B3C">
        <w:t>el-</w:t>
      </w:r>
      <w:r>
        <w:t>17 TSC related Time synch work.</w:t>
      </w:r>
      <w:ins w:id="616" w:author="S2-2205883" w:date="2022-08-30T12:23:00Z">
        <w:r w:rsidR="000502D4" w:rsidRPr="000502D4">
          <w:t xml:space="preserve"> </w:t>
        </w:r>
        <w:r w:rsidR="000502D4">
          <w:t>While the UE is logically part of the 5GS DetNet Node, the device including the UE may also act as a separate DetNet capable IP router node as depicted in Figure 6.8.1-2.</w:t>
        </w:r>
      </w:ins>
    </w:p>
    <w:p w14:paraId="494C678E" w14:textId="2D1A3E3C" w:rsidR="007006A2" w:rsidRDefault="007006A2" w:rsidP="007006A2">
      <w:r>
        <w:t>The architecture of the 5GS DetNet Node is shown in Figure 6.8.1-1.</w:t>
      </w:r>
    </w:p>
    <w:bookmarkStart w:id="617" w:name="_Ref102666038"/>
    <w:bookmarkStart w:id="618" w:name="_MON_1684549432"/>
    <w:bookmarkEnd w:id="618"/>
    <w:p w14:paraId="6C0BBFD7" w14:textId="3493553B" w:rsidR="007006A2" w:rsidRDefault="007006A2" w:rsidP="00C76F30">
      <w:pPr>
        <w:pStyle w:val="TH"/>
      </w:pPr>
      <w:r>
        <w:object w:dxaOrig="9055" w:dyaOrig="3524" w14:anchorId="5696A383">
          <v:shape id="_x0000_i1039" type="#_x0000_t75" style="width:452.7pt;height:174.6pt" o:ole="">
            <v:imagedata r:id="rId50" o:title=""/>
          </v:shape>
          <o:OLEObject Type="Embed" ProgID="Word.Picture.8" ShapeID="_x0000_i1039" DrawAspect="Content" ObjectID="_1723457491" r:id="rId51"/>
        </w:object>
      </w:r>
    </w:p>
    <w:p w14:paraId="30D5F7B2" w14:textId="1532CCD5" w:rsidR="00F15F37" w:rsidRPr="007006A2" w:rsidRDefault="00F15F37" w:rsidP="007006A2">
      <w:pPr>
        <w:pStyle w:val="TF"/>
      </w:pPr>
      <w:r w:rsidRPr="007006A2">
        <w:t>Figure 6.</w:t>
      </w:r>
      <w:r w:rsidR="002C515D" w:rsidRPr="007006A2">
        <w:t>8</w:t>
      </w:r>
      <w:r w:rsidRPr="007006A2">
        <w:t>.1</w:t>
      </w:r>
      <w:r w:rsidRPr="007006A2">
        <w:noBreakHyphen/>
        <w:t>1</w:t>
      </w:r>
      <w:bookmarkEnd w:id="617"/>
      <w:r w:rsidR="007006A2">
        <w:t>:</w:t>
      </w:r>
      <w:r w:rsidRPr="007006A2">
        <w:t xml:space="preserve"> 5GS DetNet Node</w:t>
      </w:r>
    </w:p>
    <w:p w14:paraId="1B8C2688" w14:textId="7BBCAC5F" w:rsidR="00F15F37" w:rsidRPr="00994706" w:rsidDel="00BE72A9" w:rsidRDefault="00F15F37" w:rsidP="00B04A76">
      <w:pPr>
        <w:pStyle w:val="NO"/>
        <w:rPr>
          <w:del w:id="619" w:author="S2-2205883" w:date="2022-08-30T12:23:00Z"/>
        </w:rPr>
      </w:pPr>
      <w:del w:id="620" w:author="S2-2205883" w:date="2022-08-30T12:23:00Z">
        <w:r w:rsidRPr="00994706" w:rsidDel="00BE72A9">
          <w:delText>NOTE:</w:delText>
        </w:r>
        <w:r w:rsidRPr="00994706" w:rsidDel="00BE72A9">
          <w:tab/>
          <w:delText>Aspects related with NEF as shown in Figure 6.</w:delText>
        </w:r>
        <w:r w:rsidR="00E760AB" w:rsidRPr="00994706" w:rsidDel="00BE72A9">
          <w:delText>8</w:delText>
        </w:r>
        <w:r w:rsidRPr="00994706" w:rsidDel="00BE72A9">
          <w:delText>.1</w:delText>
        </w:r>
        <w:r w:rsidRPr="00994706" w:rsidDel="00BE72A9">
          <w:noBreakHyphen/>
          <w:delText>1 are not addressed in this solution but in another solution and do not relate with the current solution.</w:delText>
        </w:r>
      </w:del>
    </w:p>
    <w:p w14:paraId="1F64EA74" w14:textId="3B724385" w:rsidR="0094353C" w:rsidRDefault="0094353C" w:rsidP="0094353C">
      <w:pPr>
        <w:rPr>
          <w:ins w:id="621" w:author="S2-2205883" w:date="2022-08-30T12:23:00Z"/>
        </w:rPr>
      </w:pPr>
      <w:ins w:id="622" w:author="S2-2205883" w:date="2022-08-30T12:23:00Z">
        <w:r>
          <w:rPr>
            <w:noProof/>
          </w:rPr>
          <w:lastRenderedPageBreak/>
          <w:drawing>
            <wp:inline distT="0" distB="0" distL="0" distR="0" wp14:anchorId="3F118D42" wp14:editId="72582AE3">
              <wp:extent cx="6122035" cy="2065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2035" cy="2065020"/>
                      </a:xfrm>
                      <a:prstGeom prst="rect">
                        <a:avLst/>
                      </a:prstGeom>
                      <a:noFill/>
                      <a:ln>
                        <a:noFill/>
                      </a:ln>
                    </pic:spPr>
                  </pic:pic>
                </a:graphicData>
              </a:graphic>
            </wp:inline>
          </w:drawing>
        </w:r>
      </w:ins>
    </w:p>
    <w:p w14:paraId="7D8336EF" w14:textId="77777777" w:rsidR="0094353C" w:rsidRPr="006C369E" w:rsidRDefault="0094353C" w:rsidP="0094353C">
      <w:pPr>
        <w:pStyle w:val="TF"/>
        <w:rPr>
          <w:ins w:id="623" w:author="S2-2205883" w:date="2022-08-30T12:23:00Z"/>
        </w:rPr>
      </w:pPr>
      <w:ins w:id="624" w:author="S2-2205883" w:date="2022-08-30T12:23:00Z">
        <w:r w:rsidRPr="007006A2">
          <w:t>Figure 6.8.1</w:t>
        </w:r>
        <w:r w:rsidRPr="007006A2">
          <w:noBreakHyphen/>
        </w:r>
        <w:r w:rsidRPr="006C369E">
          <w:t>2</w:t>
        </w:r>
        <w:r>
          <w:t>:</w:t>
        </w:r>
        <w:r w:rsidRPr="007006A2">
          <w:t xml:space="preserve"> 5GS DetNet Node</w:t>
        </w:r>
        <w:r w:rsidRPr="006C369E">
          <w:t xml:space="preserve"> a</w:t>
        </w:r>
        <w:r>
          <w:t>nd a separate 5G Mobile Device DetNet Node with a logical link between them</w:t>
        </w:r>
      </w:ins>
    </w:p>
    <w:p w14:paraId="599CF341" w14:textId="63A58576" w:rsidR="007006A2" w:rsidRDefault="007006A2" w:rsidP="007006A2">
      <w:r>
        <w:t xml:space="preserve">The externally visible interfaces of the 5GS DetNet Node are located either at the UPF and supported by a NW-TT (2) or at the </w:t>
      </w:r>
      <w:proofErr w:type="spellStart"/>
      <w:r>
        <w:t>U</w:t>
      </w:r>
      <w:r w:rsidR="00601778">
        <w:t>e</w:t>
      </w:r>
      <w:r>
        <w:t>s</w:t>
      </w:r>
      <w:proofErr w:type="spellEnd"/>
      <w:r>
        <w:t xml:space="preserve"> and for </w:t>
      </w:r>
      <w:proofErr w:type="spellStart"/>
      <w:r>
        <w:t>U</w:t>
      </w:r>
      <w:r w:rsidR="00601778">
        <w:t>e</w:t>
      </w:r>
      <w:r>
        <w:t>s</w:t>
      </w:r>
      <w:proofErr w:type="spellEnd"/>
      <w:r>
        <w:t xml:space="preserve"> they may be supported by a DS-TT (1) when Rel-17 TSC features are required. </w:t>
      </w:r>
      <w:ins w:id="625" w:author="S2-2205883" w:date="2022-08-30T12:24:00Z">
        <w:r w:rsidR="00C8542C">
          <w:t>Both UPF and UE side interfaces</w:t>
        </w:r>
        <w:r w:rsidR="00C8542C" w:rsidDel="00C8542C">
          <w:t xml:space="preserve"> </w:t>
        </w:r>
      </w:ins>
      <w:del w:id="626" w:author="S2-2205883" w:date="2022-08-30T12:24:00Z">
        <w:r w:rsidDel="00C8542C">
          <w:delText xml:space="preserve">They </w:delText>
        </w:r>
      </w:del>
      <w:r>
        <w:t>may be connected to other DetNet Nodes, which may be IP routers or hosts. Each interface has a distinct identity and is configured with I</w:t>
      </w:r>
      <w:r w:rsidR="00601778">
        <w:t>p</w:t>
      </w:r>
      <w:r>
        <w:t>v4 and/or I</w:t>
      </w:r>
      <w:r w:rsidR="00601778">
        <w:t>p</w:t>
      </w:r>
      <w:r>
        <w:t>v6 address information.</w:t>
      </w:r>
    </w:p>
    <w:p w14:paraId="7748FB33" w14:textId="2AFCEAC0" w:rsidR="007006A2" w:rsidRDefault="007006A2" w:rsidP="007006A2">
      <w:r>
        <w:t xml:space="preserve">The 5GS DetNet Node </w:t>
      </w:r>
      <w:proofErr w:type="gramStart"/>
      <w:r>
        <w:t>is able to</w:t>
      </w:r>
      <w:proofErr w:type="gramEnd"/>
      <w:r>
        <w:t xml:space="preserve"> forward IP packets between any of its interfaces according to DetNet IP data plane requirements. The TSCTSF maps the configuration between the DetNet controller </w:t>
      </w:r>
      <w:del w:id="627" w:author="S2-2205883" w:date="2022-08-30T12:24:00Z">
        <w:r w:rsidDel="004B482A">
          <w:delText xml:space="preserve">plane entity </w:delText>
        </w:r>
      </w:del>
      <w:r>
        <w:t xml:space="preserve">and the 5GS DetNet Node, maintaining the overall configuration, </w:t>
      </w:r>
      <w:proofErr w:type="gramStart"/>
      <w:r>
        <w:t>capability</w:t>
      </w:r>
      <w:proofErr w:type="gramEnd"/>
      <w:r>
        <w:t xml:space="preserve"> and state information of the Node. It exposes the 5GS DetNet Node</w:t>
      </w:r>
      <w:del w:id="628" w:author="Rapporteur" w:date="2022-08-31T12:38:00Z">
        <w:r w:rsidDel="00601778">
          <w:delText>'</w:delText>
        </w:r>
      </w:del>
      <w:ins w:id="629" w:author="Rapporteur" w:date="2022-08-31T12:38:00Z">
        <w:r w:rsidR="00601778">
          <w:t>’</w:t>
        </w:r>
      </w:ins>
      <w:r>
        <w:t xml:space="preserve">s interfaces and </w:t>
      </w:r>
      <w:ins w:id="630" w:author="S2-2205883" w:date="2022-08-30T12:24:00Z">
        <w:r w:rsidR="00EB529E">
          <w:t xml:space="preserve">their </w:t>
        </w:r>
      </w:ins>
      <w:r>
        <w:t xml:space="preserve">associated IP address </w:t>
      </w:r>
      <w:ins w:id="631" w:author="S2-2205883" w:date="2022-08-30T12:24:00Z">
        <w:r w:rsidR="004E2763">
          <w:t xml:space="preserve">and IP forwarding </w:t>
        </w:r>
      </w:ins>
      <w:r>
        <w:t>information to the DetNet controller. It receives DetNet flow information including flow identification and QoS requirements from the DetNet controller and sets up the 5G user plane accordingly.</w:t>
      </w:r>
    </w:p>
    <w:p w14:paraId="56FB005C" w14:textId="39D0C599" w:rsidR="007006A2" w:rsidRDefault="007006A2" w:rsidP="007006A2">
      <w:r>
        <w:t xml:space="preserve">The 5GS DetNet Node may support PTP time synchronization if the 5GS is configured to act as a PTP instance (operating as a boundary clock, peer-to-peer transparent clock or end-to-end transparent clock according to 3GPP Release 17 procedures applicable to IP PDU Sessions). The PTP time synchronization processes are orthogonal to DetNet IP QoS or IP routing (forwarding) </w:t>
      </w:r>
      <w:proofErr w:type="gramStart"/>
      <w:r>
        <w:t>procedure</w:t>
      </w:r>
      <w:proofErr w:type="gramEnd"/>
      <w:r>
        <w:t xml:space="preserve"> but both can be used together with the same TSCTSF, and NW-TT instances. Support of PTP time synchronization is not further detailed in the solution as it relies on Rel-17 features.</w:t>
      </w:r>
    </w:p>
    <w:p w14:paraId="11C409C1" w14:textId="1AC15B8D" w:rsidR="007006A2" w:rsidDel="00C22F31" w:rsidRDefault="007006A2" w:rsidP="007006A2">
      <w:pPr>
        <w:rPr>
          <w:del w:id="632" w:author="S2-2205883" w:date="2022-08-30T12:24:00Z"/>
        </w:rPr>
      </w:pPr>
      <w:del w:id="633" w:author="S2-2205883" w:date="2022-08-30T12:24:00Z">
        <w:r w:rsidDel="00C22F31">
          <w:delText xml:space="preserve">The architecture figure above shows a NEF as an optional NF. How the NEF may be used as the API exposure of the 5GS acting as a DetNet router is defined in another solution. The current solution </w:delText>
        </w:r>
      </w:del>
      <w:del w:id="634" w:author="Rapporteur" w:date="2022-08-31T12:38:00Z">
        <w:r w:rsidDel="00601778">
          <w:delText>"</w:delText>
        </w:r>
      </w:del>
      <w:ins w:id="635" w:author="Rapporteur" w:date="2022-08-31T12:38:00Z">
        <w:r w:rsidR="00601778">
          <w:t>“</w:t>
        </w:r>
      </w:ins>
      <w:del w:id="636" w:author="S2-2205883" w:date="2022-08-30T12:24:00Z">
        <w:r w:rsidDel="00C22F31">
          <w:delText>5GS DetNet Node IP Operation, Management and Exposure</w:delText>
        </w:r>
      </w:del>
      <w:del w:id="637" w:author="Rapporteur" w:date="2022-08-31T12:38:00Z">
        <w:r w:rsidDel="00601778">
          <w:delText>"</w:delText>
        </w:r>
      </w:del>
      <w:ins w:id="638" w:author="Rapporteur" w:date="2022-08-31T12:38:00Z">
        <w:r w:rsidR="00601778">
          <w:t>”</w:t>
        </w:r>
      </w:ins>
      <w:del w:id="639" w:author="S2-2205883" w:date="2022-08-30T12:24:00Z">
        <w:r w:rsidDel="00C22F31">
          <w:delText xml:space="preserve"> is independent of whether the NEF may be used as the API exposure of the 5GS acting as a DetNet router.</w:delText>
        </w:r>
      </w:del>
    </w:p>
    <w:p w14:paraId="0E605005" w14:textId="45FB1082" w:rsidR="007006A2" w:rsidRDefault="007006A2" w:rsidP="007006A2">
      <w:r>
        <w:t>The granularity of the 5GS DetNet Router is per UPF for each network instance or DNN/S-NSSAI.</w:t>
      </w:r>
    </w:p>
    <w:p w14:paraId="401D2FAC" w14:textId="3A04A7B1" w:rsidR="00F15F37" w:rsidRPr="007006A2" w:rsidRDefault="00F15F37" w:rsidP="007006A2">
      <w:pPr>
        <w:pStyle w:val="Heading3"/>
        <w:rPr>
          <w:rFonts w:eastAsia="Arial"/>
        </w:rPr>
      </w:pPr>
      <w:bookmarkStart w:id="640" w:name="_Toc104894930"/>
      <w:r w:rsidRPr="007006A2">
        <w:rPr>
          <w:rFonts w:eastAsia="Arial"/>
        </w:rPr>
        <w:t>6.</w:t>
      </w:r>
      <w:r w:rsidR="007C1117" w:rsidRPr="007006A2">
        <w:rPr>
          <w:rFonts w:eastAsia="Arial"/>
        </w:rPr>
        <w:t>8</w:t>
      </w:r>
      <w:r w:rsidRPr="007006A2">
        <w:rPr>
          <w:rFonts w:eastAsia="Arial"/>
        </w:rPr>
        <w:t>.2</w:t>
      </w:r>
      <w:r w:rsidRPr="007006A2">
        <w:tab/>
      </w:r>
      <w:r w:rsidRPr="007006A2">
        <w:rPr>
          <w:rFonts w:eastAsia="Arial"/>
        </w:rPr>
        <w:t>Functional Description</w:t>
      </w:r>
      <w:bookmarkEnd w:id="640"/>
    </w:p>
    <w:p w14:paraId="57198697" w14:textId="268C71CD" w:rsidR="007006A2" w:rsidRDefault="007006A2" w:rsidP="007006A2">
      <w:r>
        <w:t xml:space="preserve">5GS acts as a DetNet Node supporting IP Data Plane and forwarding sub-layer functionality. To support IP Data Plane, it acts as a Layer 3 IP Router. When integrated with IETF DetNet network, 5GS acts as one or more DetNet Nodes of the DetNet network (more than one DetNet node when there are more than one UPF). The 5GS DetNet Node is composed of </w:t>
      </w:r>
      <w:ins w:id="641" w:author="S2-2205883" w:date="2022-08-30T12:25:00Z">
        <w:r w:rsidR="00F348D5">
          <w:t xml:space="preserve">one or more </w:t>
        </w:r>
      </w:ins>
      <w:del w:id="642" w:author="S2-2205883" w:date="2022-08-30T12:25:00Z">
        <w:r w:rsidDel="00F348D5">
          <w:delText xml:space="preserve">the </w:delText>
        </w:r>
      </w:del>
      <w:r>
        <w:t>interfaces on a single UPF (</w:t>
      </w:r>
      <w:proofErr w:type="gramStart"/>
      <w:r>
        <w:t>i.e.</w:t>
      </w:r>
      <w:proofErr w:type="gramEnd"/>
      <w:r>
        <w:t xml:space="preserve"> PSA) side</w:t>
      </w:r>
      <w:ins w:id="643" w:author="S2-2205883" w:date="2022-08-30T12:25:00Z">
        <w:r w:rsidR="006A1586">
          <w:t xml:space="preserve"> </w:t>
        </w:r>
        <w:r w:rsidR="006A1586">
          <w:t>supported by NW-TT</w:t>
        </w:r>
      </w:ins>
      <w:r>
        <w:t xml:space="preserve">, the user plane tunnel between the </w:t>
      </w:r>
      <w:proofErr w:type="spellStart"/>
      <w:r>
        <w:t>U</w:t>
      </w:r>
      <w:r w:rsidR="00601778">
        <w:t>e</w:t>
      </w:r>
      <w:ins w:id="644" w:author="S2-2205883" w:date="2022-08-30T12:25:00Z">
        <w:r w:rsidR="00062C36">
          <w:t>s</w:t>
        </w:r>
      </w:ins>
      <w:proofErr w:type="spellEnd"/>
      <w:r>
        <w:t xml:space="preserve"> and </w:t>
      </w:r>
      <w:ins w:id="645" w:author="S2-2205883" w:date="2022-08-30T12:25:00Z">
        <w:r w:rsidR="006D344B">
          <w:t xml:space="preserve">the </w:t>
        </w:r>
      </w:ins>
      <w:r>
        <w:t xml:space="preserve">UPF (including 5G RAN and possibly intermediate UPF(s)), the interfaces on the </w:t>
      </w:r>
      <w:del w:id="646" w:author="S2-2205883" w:date="2022-08-30T12:25:00Z">
        <w:r w:rsidDel="004F6988">
          <w:delText>NW-TT</w:delText>
        </w:r>
      </w:del>
      <w:ins w:id="647" w:author="S2-2205883" w:date="2022-08-30T12:25:00Z">
        <w:r w:rsidR="004F6988">
          <w:t>UE</w:t>
        </w:r>
      </w:ins>
      <w:r>
        <w:t xml:space="preserve"> side and possibly the DS-TT (s) when Rel-17 TSC time synchronization is needed. For each 5GS DetNet Node of a DetNet network, the interfaces on NW-TT support the connectivity to the DetNet network, and the </w:t>
      </w:r>
      <w:del w:id="648" w:author="S2-2205883" w:date="2022-08-30T12:26:00Z">
        <w:r w:rsidDel="006541FD">
          <w:delText xml:space="preserve">ports </w:delText>
        </w:r>
      </w:del>
      <w:ins w:id="649" w:author="S2-2205883" w:date="2022-08-30T12:26:00Z">
        <w:r w:rsidR="00AA6F03">
          <w:t xml:space="preserve">interfaces </w:t>
        </w:r>
      </w:ins>
      <w:r>
        <w:t>on UE side are associated to the PDU Session providing connectivity to the DetNet network.</w:t>
      </w:r>
    </w:p>
    <w:p w14:paraId="14B616DA" w14:textId="41A940DC" w:rsidR="007006A2" w:rsidRDefault="007006A2" w:rsidP="007006A2">
      <w:r>
        <w:t xml:space="preserve">The 5GS DetNet Node operation and management follow the procedures of 5GS Bridge and Support of integration with TSN as described in clause 5.28 of </w:t>
      </w:r>
      <w:r w:rsidR="00B04A76">
        <w:t>TS 23.501 [</w:t>
      </w:r>
      <w:r>
        <w:t>1</w:t>
      </w:r>
      <w:r w:rsidR="00B04A76">
        <w:t>2</w:t>
      </w:r>
      <w:r>
        <w:t>] with the following differences and clarifications:</w:t>
      </w:r>
    </w:p>
    <w:p w14:paraId="55B35726" w14:textId="77777777" w:rsidR="007006A2" w:rsidRDefault="007006A2" w:rsidP="007006A2">
      <w:pPr>
        <w:pStyle w:val="B1"/>
      </w:pPr>
      <w:r>
        <w:t>-</w:t>
      </w:r>
      <w:r>
        <w:tab/>
        <w:t>The logical networking entity is called 5GS DetNet Node and it has a unique Node ID.</w:t>
      </w:r>
    </w:p>
    <w:p w14:paraId="4F097186" w14:textId="77777777" w:rsidR="007006A2" w:rsidRDefault="007006A2" w:rsidP="007006A2">
      <w:pPr>
        <w:pStyle w:val="B1"/>
      </w:pPr>
      <w:r>
        <w:t>-</w:t>
      </w:r>
      <w:r>
        <w:tab/>
        <w:t>5GS DetNet Node supports IP packet forwarding as an IP router and uses IP PDU Sessions.</w:t>
      </w:r>
    </w:p>
    <w:p w14:paraId="23780ACC" w14:textId="77777777" w:rsidR="007006A2" w:rsidRDefault="007006A2" w:rsidP="007006A2">
      <w:pPr>
        <w:pStyle w:val="B1"/>
      </w:pPr>
      <w:r>
        <w:t>-</w:t>
      </w:r>
      <w:r>
        <w:tab/>
        <w:t>TSCTSF takes the role of the 5GS DetNet Node control and management entity and implements the control and management interface to the DetNet controller.</w:t>
      </w:r>
    </w:p>
    <w:p w14:paraId="55818E3D" w14:textId="3B217B79" w:rsidR="007006A2" w:rsidRDefault="007006A2" w:rsidP="007006A2">
      <w:pPr>
        <w:pStyle w:val="B1"/>
      </w:pPr>
      <w:r>
        <w:lastRenderedPageBreak/>
        <w:t>-</w:t>
      </w:r>
      <w:r>
        <w:tab/>
        <w:t xml:space="preserve">Port numbers are used to </w:t>
      </w:r>
      <w:ins w:id="650" w:author="S2-2205883" w:date="2022-08-30T12:26:00Z">
        <w:r w:rsidR="00951AE7">
          <w:t xml:space="preserve">create interface IDs that </w:t>
        </w:r>
        <w:r w:rsidR="00951AE7" w:rsidRPr="00684961">
          <w:t>un</w:t>
        </w:r>
        <w:r w:rsidR="00951AE7">
          <w:t xml:space="preserve">iquely </w:t>
        </w:r>
      </w:ins>
      <w:r>
        <w:t>identify IP interfaces on UE and NW-TT.</w:t>
      </w:r>
    </w:p>
    <w:p w14:paraId="583AC69E" w14:textId="77C9E367" w:rsidR="007006A2" w:rsidRDefault="007006A2" w:rsidP="007006A2">
      <w:pPr>
        <w:pStyle w:val="B1"/>
      </w:pPr>
      <w:r>
        <w:t>-</w:t>
      </w:r>
      <w:r>
        <w:tab/>
        <w:t>The association between the UE/ IP address</w:t>
      </w:r>
      <w:ins w:id="651" w:author="S2-2205883" w:date="2022-08-30T12:26:00Z">
        <w:r w:rsidR="00036CAB">
          <w:t xml:space="preserve"> </w:t>
        </w:r>
        <w:r w:rsidR="00036CAB" w:rsidRPr="005F4B0B">
          <w:t>and</w:t>
        </w:r>
        <w:r w:rsidR="00036CAB">
          <w:t xml:space="preserve"> (I</w:t>
        </w:r>
        <w:r w:rsidR="00601778">
          <w:t>p</w:t>
        </w:r>
        <w:r w:rsidR="00036CAB">
          <w:t>v6) prefix</w:t>
        </w:r>
      </w:ins>
      <w:r>
        <w:t xml:space="preserve">, 5GS DetNet Node ID and port </w:t>
      </w:r>
      <w:proofErr w:type="gramStart"/>
      <w:r>
        <w:t>number</w:t>
      </w:r>
      <w:ins w:id="652" w:author="S2-2205883" w:date="2022-08-30T12:26:00Z">
        <w:r w:rsidR="00B500F7">
          <w:t xml:space="preserve"> </w:t>
        </w:r>
        <w:r w:rsidR="00B500F7">
          <w:t>based</w:t>
        </w:r>
        <w:proofErr w:type="gramEnd"/>
        <w:r w:rsidR="00B500F7">
          <w:t xml:space="preserve"> interface ID</w:t>
        </w:r>
      </w:ins>
      <w:r>
        <w:t xml:space="preserve"> </w:t>
      </w:r>
      <w:del w:id="653" w:author="S2-2205883" w:date="2022-08-30T12:27:00Z">
        <w:r w:rsidDel="003516CB">
          <w:delText xml:space="preserve">on DS-TT </w:delText>
        </w:r>
      </w:del>
      <w:r>
        <w:t>is maintained at TSCTSF and further used to assist to bind the DetNet flow IP traffic with the UE</w:t>
      </w:r>
      <w:del w:id="654" w:author="Rapporteur" w:date="2022-08-31T12:38:00Z">
        <w:r w:rsidDel="00601778">
          <w:delText>'</w:delText>
        </w:r>
      </w:del>
      <w:ins w:id="655" w:author="Rapporteur" w:date="2022-08-31T12:38:00Z">
        <w:r w:rsidR="00601778">
          <w:t>’</w:t>
        </w:r>
      </w:ins>
      <w:r>
        <w:t>s IP PDU session.</w:t>
      </w:r>
    </w:p>
    <w:p w14:paraId="4191D669" w14:textId="674EBC80" w:rsidR="00F15F37" w:rsidRPr="007006A2" w:rsidRDefault="007006A2" w:rsidP="007006A2">
      <w:pPr>
        <w:rPr>
          <w:b/>
          <w:bCs/>
        </w:rPr>
      </w:pPr>
      <w:r w:rsidRPr="007006A2">
        <w:rPr>
          <w:b/>
          <w:bCs/>
        </w:rPr>
        <w:t>5GS DetNet Node Interface IP addressing and IP Routing information management</w:t>
      </w:r>
    </w:p>
    <w:p w14:paraId="134A9346" w14:textId="142FC0D0" w:rsidR="007006A2" w:rsidRDefault="007006A2" w:rsidP="007006A2">
      <w:pPr>
        <w:rPr>
          <w:ins w:id="656" w:author="S2-2205883" w:date="2022-08-30T12:27:00Z"/>
        </w:rPr>
      </w:pPr>
      <w:r>
        <w:t>The User Plane Node and Port Management Information Container data models are extended with IP address and IP routing</w:t>
      </w:r>
      <w:ins w:id="657" w:author="S2-2205883" w:date="2022-08-30T12:27:00Z">
        <w:r w:rsidR="009B5252">
          <w:t>/forwarding</w:t>
        </w:r>
      </w:ins>
      <w:r>
        <w:t xml:space="preserve"> information.</w:t>
      </w:r>
    </w:p>
    <w:p w14:paraId="244243D8" w14:textId="77777777" w:rsidR="00DB1EB0" w:rsidRDefault="00DB1EB0" w:rsidP="00DB1EB0">
      <w:pPr>
        <w:rPr>
          <w:ins w:id="658" w:author="S2-2205883" w:date="2022-08-30T12:27:00Z"/>
        </w:rPr>
      </w:pPr>
      <w:ins w:id="659" w:author="S2-2205883" w:date="2022-08-30T12:27:00Z">
        <w:r>
          <w:t>For each UPF/NW-TT side interface the following information is provided:</w:t>
        </w:r>
      </w:ins>
    </w:p>
    <w:p w14:paraId="1D3187D1" w14:textId="77777777" w:rsidR="00DB1EB0" w:rsidRPr="00B5291B" w:rsidRDefault="00DB1EB0" w:rsidP="00DB1EB0">
      <w:pPr>
        <w:numPr>
          <w:ilvl w:val="0"/>
          <w:numId w:val="46"/>
        </w:numPr>
        <w:overflowPunct/>
        <w:autoSpaceDE/>
        <w:autoSpaceDN/>
        <w:adjustRightInd/>
        <w:jc w:val="both"/>
        <w:textAlignment w:val="auto"/>
        <w:rPr>
          <w:ins w:id="660" w:author="S2-2205883" w:date="2022-08-30T12:27:00Z"/>
          <w:lang w:val="en-US"/>
        </w:rPr>
      </w:pPr>
      <w:ins w:id="661" w:author="S2-2205883" w:date="2022-08-30T12:27:00Z">
        <w:r>
          <w:t xml:space="preserve"> </w:t>
        </w:r>
        <w:r w:rsidRPr="005541A7">
          <w:rPr>
            <w:lang w:val="en-US"/>
          </w:rPr>
          <w:t>Type of interface</w:t>
        </w:r>
        <w:r>
          <w:rPr>
            <w:lang w:val="en-US"/>
          </w:rPr>
          <w:t xml:space="preserve"> </w:t>
        </w:r>
      </w:ins>
    </w:p>
    <w:p w14:paraId="1034284F" w14:textId="77777777" w:rsidR="00DB1EB0" w:rsidRPr="008B0DED" w:rsidRDefault="00DB1EB0" w:rsidP="00DB1EB0">
      <w:pPr>
        <w:numPr>
          <w:ilvl w:val="0"/>
          <w:numId w:val="46"/>
        </w:numPr>
        <w:overflowPunct/>
        <w:autoSpaceDE/>
        <w:autoSpaceDN/>
        <w:adjustRightInd/>
        <w:jc w:val="both"/>
        <w:textAlignment w:val="auto"/>
        <w:rPr>
          <w:ins w:id="662" w:author="S2-2205883" w:date="2022-08-30T12:27:00Z"/>
          <w:lang w:val="en-US"/>
        </w:rPr>
      </w:pPr>
      <w:ins w:id="663" w:author="S2-2205883" w:date="2022-08-30T12:27:00Z">
        <w:r w:rsidRPr="005541A7">
          <w:rPr>
            <w:lang w:val="en-US"/>
          </w:rPr>
          <w:t>MAC address</w:t>
        </w:r>
        <w:r>
          <w:rPr>
            <w:lang w:val="en-US"/>
          </w:rPr>
          <w:t xml:space="preserve"> </w:t>
        </w:r>
      </w:ins>
    </w:p>
    <w:p w14:paraId="3BFB07D6" w14:textId="6402FF00" w:rsidR="00DB1EB0" w:rsidRPr="00C0741A" w:rsidRDefault="00DB1EB0" w:rsidP="00DB1EB0">
      <w:pPr>
        <w:numPr>
          <w:ilvl w:val="0"/>
          <w:numId w:val="46"/>
        </w:numPr>
        <w:overflowPunct/>
        <w:autoSpaceDE/>
        <w:autoSpaceDN/>
        <w:adjustRightInd/>
        <w:jc w:val="both"/>
        <w:textAlignment w:val="auto"/>
        <w:rPr>
          <w:ins w:id="664" w:author="S2-2205883" w:date="2022-08-30T12:27:00Z"/>
          <w:lang w:val="en-US"/>
        </w:rPr>
      </w:pPr>
      <w:ins w:id="665" w:author="S2-2205883" w:date="2022-08-30T12:27:00Z">
        <w:r w:rsidRPr="005541A7">
          <w:rPr>
            <w:lang w:val="en-US"/>
          </w:rPr>
          <w:t>IP address</w:t>
        </w:r>
        <w:r>
          <w:rPr>
            <w:lang w:val="en-US"/>
          </w:rPr>
          <w:t xml:space="preserve"> (I</w:t>
        </w:r>
        <w:r w:rsidR="00601778">
          <w:rPr>
            <w:lang w:val="en-US"/>
          </w:rPr>
          <w:t>p</w:t>
        </w:r>
        <w:r>
          <w:rPr>
            <w:lang w:val="en-US"/>
          </w:rPr>
          <w:t>v4 and/or I</w:t>
        </w:r>
        <w:r w:rsidR="00601778">
          <w:rPr>
            <w:lang w:val="en-US"/>
          </w:rPr>
          <w:t>p</w:t>
        </w:r>
        <w:r>
          <w:rPr>
            <w:lang w:val="en-US"/>
          </w:rPr>
          <w:t>v6)</w:t>
        </w:r>
      </w:ins>
    </w:p>
    <w:p w14:paraId="28686BDE" w14:textId="49EB4373" w:rsidR="00DB1EB0" w:rsidRPr="005541A7" w:rsidRDefault="00DB1EB0" w:rsidP="00DB1EB0">
      <w:pPr>
        <w:numPr>
          <w:ilvl w:val="0"/>
          <w:numId w:val="46"/>
        </w:numPr>
        <w:overflowPunct/>
        <w:autoSpaceDE/>
        <w:autoSpaceDN/>
        <w:adjustRightInd/>
        <w:jc w:val="both"/>
        <w:textAlignment w:val="auto"/>
        <w:rPr>
          <w:ins w:id="666" w:author="S2-2205883" w:date="2022-08-30T12:27:00Z"/>
          <w:lang w:val="en-US"/>
        </w:rPr>
      </w:pPr>
      <w:ins w:id="667" w:author="S2-2205883" w:date="2022-08-30T12:27:00Z">
        <w:r>
          <w:rPr>
            <w:lang w:val="en-US"/>
          </w:rPr>
          <w:t>IP Prefix (I</w:t>
        </w:r>
        <w:r w:rsidR="00601778">
          <w:rPr>
            <w:lang w:val="en-US"/>
          </w:rPr>
          <w:t>p</w:t>
        </w:r>
        <w:r>
          <w:rPr>
            <w:lang w:val="en-US"/>
          </w:rPr>
          <w:t>v4 and/or I</w:t>
        </w:r>
        <w:r w:rsidR="00601778">
          <w:rPr>
            <w:lang w:val="en-US"/>
          </w:rPr>
          <w:t>p</w:t>
        </w:r>
        <w:r>
          <w:rPr>
            <w:lang w:val="en-US"/>
          </w:rPr>
          <w:t>v6)</w:t>
        </w:r>
      </w:ins>
    </w:p>
    <w:p w14:paraId="48FEF64B" w14:textId="77777777" w:rsidR="00DB1EB0" w:rsidRPr="005541A7" w:rsidRDefault="00DB1EB0" w:rsidP="00DB1EB0">
      <w:pPr>
        <w:numPr>
          <w:ilvl w:val="0"/>
          <w:numId w:val="46"/>
        </w:numPr>
        <w:overflowPunct/>
        <w:autoSpaceDE/>
        <w:autoSpaceDN/>
        <w:adjustRightInd/>
        <w:jc w:val="both"/>
        <w:textAlignment w:val="auto"/>
        <w:rPr>
          <w:ins w:id="668" w:author="S2-2205883" w:date="2022-08-30T12:27:00Z"/>
          <w:lang w:val="en-US"/>
        </w:rPr>
      </w:pPr>
      <w:ins w:id="669" w:author="S2-2205883" w:date="2022-08-30T12:27:00Z">
        <w:r w:rsidRPr="005541A7">
          <w:rPr>
            <w:lang w:val="en-US"/>
          </w:rPr>
          <w:t xml:space="preserve">Neighbor </w:t>
        </w:r>
        <w:r>
          <w:rPr>
            <w:lang w:val="en-US"/>
          </w:rPr>
          <w:t xml:space="preserve">MAC and IP </w:t>
        </w:r>
        <w:r w:rsidRPr="005541A7">
          <w:rPr>
            <w:lang w:val="en-US"/>
          </w:rPr>
          <w:t>address</w:t>
        </w:r>
        <w:r>
          <w:rPr>
            <w:lang w:val="en-US"/>
          </w:rPr>
          <w:t>es</w:t>
        </w:r>
      </w:ins>
    </w:p>
    <w:p w14:paraId="783B827F" w14:textId="77777777" w:rsidR="00DB1EB0" w:rsidRDefault="00DB1EB0" w:rsidP="00DB1EB0">
      <w:pPr>
        <w:numPr>
          <w:ilvl w:val="0"/>
          <w:numId w:val="46"/>
        </w:numPr>
        <w:overflowPunct/>
        <w:autoSpaceDE/>
        <w:autoSpaceDN/>
        <w:adjustRightInd/>
        <w:jc w:val="both"/>
        <w:textAlignment w:val="auto"/>
        <w:rPr>
          <w:ins w:id="670" w:author="S2-2205883" w:date="2022-08-30T12:27:00Z"/>
          <w:lang w:val="en-US"/>
        </w:rPr>
      </w:pPr>
      <w:ins w:id="671" w:author="S2-2205883" w:date="2022-08-30T12:27:00Z">
        <w:r w:rsidRPr="005541A7">
          <w:rPr>
            <w:lang w:val="en-US"/>
          </w:rPr>
          <w:t>MTU size</w:t>
        </w:r>
      </w:ins>
    </w:p>
    <w:p w14:paraId="1E0A2784" w14:textId="77777777" w:rsidR="00DB1EB0" w:rsidRDefault="00DB1EB0" w:rsidP="00DB1EB0">
      <w:pPr>
        <w:numPr>
          <w:ilvl w:val="0"/>
          <w:numId w:val="46"/>
        </w:numPr>
        <w:overflowPunct/>
        <w:autoSpaceDE/>
        <w:autoSpaceDN/>
        <w:adjustRightInd/>
        <w:jc w:val="both"/>
        <w:textAlignment w:val="auto"/>
        <w:rPr>
          <w:ins w:id="672" w:author="S2-2205883" w:date="2022-08-30T12:27:00Z"/>
          <w:lang w:val="en-US"/>
        </w:rPr>
      </w:pPr>
      <w:ins w:id="673" w:author="S2-2205883" w:date="2022-08-30T12:27:00Z">
        <w:r>
          <w:rPr>
            <w:lang w:val="en-US"/>
          </w:rPr>
          <w:t xml:space="preserve">IP forwarding table entries where this interface or one of its directly connected neighbors is the next hop. </w:t>
        </w:r>
      </w:ins>
    </w:p>
    <w:p w14:paraId="069AC3A8" w14:textId="77777777" w:rsidR="00DB1EB0" w:rsidRDefault="00DB1EB0" w:rsidP="00DB1EB0">
      <w:pPr>
        <w:rPr>
          <w:ins w:id="674" w:author="S2-2205883" w:date="2022-08-30T12:27:00Z"/>
          <w:lang w:val="en-US"/>
        </w:rPr>
      </w:pPr>
      <w:ins w:id="675" w:author="S2-2205883" w:date="2022-08-30T12:27:00Z">
        <w:r>
          <w:rPr>
            <w:lang w:val="en-US"/>
          </w:rPr>
          <w:t xml:space="preserve">For each UE side </w:t>
        </w:r>
        <w:proofErr w:type="gramStart"/>
        <w:r>
          <w:rPr>
            <w:lang w:val="en-US"/>
          </w:rPr>
          <w:t>interface</w:t>
        </w:r>
        <w:proofErr w:type="gramEnd"/>
        <w:r>
          <w:rPr>
            <w:lang w:val="en-US"/>
          </w:rPr>
          <w:t xml:space="preserve"> the following information is provided:</w:t>
        </w:r>
      </w:ins>
    </w:p>
    <w:p w14:paraId="7A50A931" w14:textId="77777777" w:rsidR="00DB1EB0" w:rsidRDefault="00DB1EB0" w:rsidP="00DB1EB0">
      <w:pPr>
        <w:numPr>
          <w:ilvl w:val="0"/>
          <w:numId w:val="46"/>
        </w:numPr>
        <w:overflowPunct/>
        <w:autoSpaceDE/>
        <w:autoSpaceDN/>
        <w:adjustRightInd/>
        <w:jc w:val="both"/>
        <w:textAlignment w:val="auto"/>
        <w:rPr>
          <w:ins w:id="676" w:author="S2-2205883" w:date="2022-08-30T12:27:00Z"/>
          <w:lang w:val="en-US"/>
        </w:rPr>
      </w:pPr>
      <w:ins w:id="677" w:author="S2-2205883" w:date="2022-08-30T12:27:00Z">
        <w:r w:rsidRPr="005541A7">
          <w:rPr>
            <w:lang w:val="en-US"/>
          </w:rPr>
          <w:t>Type of interface</w:t>
        </w:r>
        <w:r>
          <w:rPr>
            <w:lang w:val="en-US"/>
          </w:rPr>
          <w:t xml:space="preserve"> = “3GPP” (or any new type identifier allocated for this purpose)</w:t>
        </w:r>
      </w:ins>
    </w:p>
    <w:p w14:paraId="0377C09B" w14:textId="77777777" w:rsidR="00DB1EB0" w:rsidRPr="00B5291B" w:rsidRDefault="00DB1EB0" w:rsidP="00DB1EB0">
      <w:pPr>
        <w:numPr>
          <w:ilvl w:val="1"/>
          <w:numId w:val="46"/>
        </w:numPr>
        <w:overflowPunct/>
        <w:autoSpaceDE/>
        <w:autoSpaceDN/>
        <w:adjustRightInd/>
        <w:jc w:val="both"/>
        <w:textAlignment w:val="auto"/>
        <w:rPr>
          <w:ins w:id="678" w:author="S2-2205883" w:date="2022-08-30T12:27:00Z"/>
          <w:lang w:val="en-US"/>
        </w:rPr>
      </w:pPr>
      <w:ins w:id="679" w:author="S2-2205883" w:date="2022-08-30T12:27:00Z">
        <w:r>
          <w:rPr>
            <w:lang w:val="en-US"/>
          </w:rPr>
          <w:t xml:space="preserve">information specific to “3GPP” interface type i.e. Role </w:t>
        </w:r>
        <w:proofErr w:type="gramStart"/>
        <w:r>
          <w:rPr>
            <w:lang w:val="en-US"/>
          </w:rPr>
          <w:t>= ”Network</w:t>
        </w:r>
        <w:proofErr w:type="gramEnd"/>
        <w:r>
          <w:rPr>
            <w:lang w:val="en-US"/>
          </w:rPr>
          <w:t>”</w:t>
        </w:r>
      </w:ins>
    </w:p>
    <w:p w14:paraId="24249AE8" w14:textId="6271D12C" w:rsidR="00DB1EB0" w:rsidRPr="00C0741A" w:rsidRDefault="00DB1EB0" w:rsidP="00DB1EB0">
      <w:pPr>
        <w:numPr>
          <w:ilvl w:val="0"/>
          <w:numId w:val="46"/>
        </w:numPr>
        <w:overflowPunct/>
        <w:autoSpaceDE/>
        <w:autoSpaceDN/>
        <w:adjustRightInd/>
        <w:jc w:val="both"/>
        <w:textAlignment w:val="auto"/>
        <w:rPr>
          <w:ins w:id="680" w:author="S2-2205883" w:date="2022-08-30T12:27:00Z"/>
          <w:lang w:val="en-US"/>
        </w:rPr>
      </w:pPr>
      <w:ins w:id="681" w:author="S2-2205883" w:date="2022-08-30T12:27:00Z">
        <w:r>
          <w:rPr>
            <w:lang w:val="en-US"/>
          </w:rPr>
          <w:t>For I</w:t>
        </w:r>
        <w:r w:rsidR="00601778">
          <w:rPr>
            <w:lang w:val="en-US"/>
          </w:rPr>
          <w:t>p</w:t>
        </w:r>
        <w:r>
          <w:rPr>
            <w:lang w:val="en-US"/>
          </w:rPr>
          <w:t xml:space="preserve">v4: UE </w:t>
        </w:r>
        <w:r w:rsidRPr="005541A7">
          <w:rPr>
            <w:lang w:val="en-US"/>
          </w:rPr>
          <w:t>I</w:t>
        </w:r>
        <w:r w:rsidR="00601778" w:rsidRPr="005541A7">
          <w:rPr>
            <w:lang w:val="en-US"/>
          </w:rPr>
          <w:t>p</w:t>
        </w:r>
        <w:r>
          <w:rPr>
            <w:lang w:val="en-US"/>
          </w:rPr>
          <w:t>v4</w:t>
        </w:r>
        <w:r w:rsidRPr="005541A7">
          <w:rPr>
            <w:lang w:val="en-US"/>
          </w:rPr>
          <w:t xml:space="preserve"> address</w:t>
        </w:r>
      </w:ins>
    </w:p>
    <w:p w14:paraId="2B576A48" w14:textId="238675E8" w:rsidR="00DB1EB0" w:rsidRPr="005541A7" w:rsidRDefault="00DB1EB0" w:rsidP="00DB1EB0">
      <w:pPr>
        <w:numPr>
          <w:ilvl w:val="0"/>
          <w:numId w:val="46"/>
        </w:numPr>
        <w:overflowPunct/>
        <w:autoSpaceDE/>
        <w:autoSpaceDN/>
        <w:adjustRightInd/>
        <w:jc w:val="both"/>
        <w:textAlignment w:val="auto"/>
        <w:rPr>
          <w:ins w:id="682" w:author="S2-2205883" w:date="2022-08-30T12:27:00Z"/>
          <w:lang w:val="en-US"/>
        </w:rPr>
      </w:pPr>
      <w:ins w:id="683" w:author="S2-2205883" w:date="2022-08-30T12:27:00Z">
        <w:r>
          <w:rPr>
            <w:lang w:val="en-US"/>
          </w:rPr>
          <w:t>For I</w:t>
        </w:r>
        <w:r w:rsidR="00601778">
          <w:rPr>
            <w:lang w:val="en-US"/>
          </w:rPr>
          <w:t>p</w:t>
        </w:r>
        <w:r>
          <w:rPr>
            <w:lang w:val="en-US"/>
          </w:rPr>
          <w:t>v6: UE interface id and I</w:t>
        </w:r>
        <w:r w:rsidR="00601778">
          <w:rPr>
            <w:lang w:val="en-US"/>
          </w:rPr>
          <w:t>p</w:t>
        </w:r>
        <w:r>
          <w:rPr>
            <w:lang w:val="en-US"/>
          </w:rPr>
          <w:t>v6 Prefix</w:t>
        </w:r>
      </w:ins>
    </w:p>
    <w:p w14:paraId="5395283E" w14:textId="77777777" w:rsidR="00DB1EB0" w:rsidRDefault="00DB1EB0" w:rsidP="00DB1EB0">
      <w:pPr>
        <w:numPr>
          <w:ilvl w:val="0"/>
          <w:numId w:val="46"/>
        </w:numPr>
        <w:overflowPunct/>
        <w:autoSpaceDE/>
        <w:autoSpaceDN/>
        <w:adjustRightInd/>
        <w:jc w:val="both"/>
        <w:textAlignment w:val="auto"/>
        <w:rPr>
          <w:ins w:id="684" w:author="S2-2205883" w:date="2022-08-30T12:27:00Z"/>
          <w:lang w:val="en-US"/>
        </w:rPr>
      </w:pPr>
      <w:ins w:id="685" w:author="S2-2205883" w:date="2022-08-30T12:27:00Z">
        <w:r w:rsidRPr="005541A7">
          <w:rPr>
            <w:lang w:val="en-US"/>
          </w:rPr>
          <w:t>MTU size</w:t>
        </w:r>
      </w:ins>
    </w:p>
    <w:p w14:paraId="1C35B56E" w14:textId="007FBD0B" w:rsidR="00DB1EB0" w:rsidRDefault="00DB1EB0" w:rsidP="00DB1EB0">
      <w:pPr>
        <w:numPr>
          <w:ilvl w:val="0"/>
          <w:numId w:val="46"/>
        </w:numPr>
        <w:overflowPunct/>
        <w:autoSpaceDE/>
        <w:autoSpaceDN/>
        <w:adjustRightInd/>
        <w:ind w:left="567" w:hanging="283"/>
        <w:jc w:val="both"/>
        <w:textAlignment w:val="auto"/>
        <w:rPr>
          <w:ins w:id="686" w:author="S2-2205883" w:date="2022-08-30T12:27:00Z"/>
          <w:lang w:val="en-US"/>
        </w:rPr>
      </w:pPr>
      <w:ins w:id="687" w:author="S2-2205883" w:date="2022-08-30T12:27:00Z">
        <w:r>
          <w:rPr>
            <w:lang w:val="en-US"/>
          </w:rPr>
          <w:t>IP forwarding table entries where this interface is the next hop based on framed route and I</w:t>
        </w:r>
        <w:r w:rsidR="00601778">
          <w:rPr>
            <w:lang w:val="en-US"/>
          </w:rPr>
          <w:t>p</w:t>
        </w:r>
        <w:r>
          <w:rPr>
            <w:lang w:val="en-US"/>
          </w:rPr>
          <w:t xml:space="preserve">v6 prefix delegation information. </w:t>
        </w:r>
      </w:ins>
    </w:p>
    <w:p w14:paraId="0704B811" w14:textId="77777777" w:rsidR="00DB1EB0" w:rsidRDefault="00DB1EB0" w:rsidP="007006A2"/>
    <w:p w14:paraId="4845C91F" w14:textId="178DAF92" w:rsidR="007006A2" w:rsidDel="00D07D95" w:rsidRDefault="007006A2" w:rsidP="007006A2">
      <w:pPr>
        <w:rPr>
          <w:del w:id="688" w:author="S2-2205883" w:date="2022-08-30T12:27:00Z"/>
        </w:rPr>
      </w:pPr>
      <w:del w:id="689" w:author="S2-2205883" w:date="2022-08-30T12:27:00Z">
        <w:r w:rsidDel="00D07D95">
          <w:delText>The IP address information includes at least the following information for both I</w:delText>
        </w:r>
        <w:r w:rsidR="00601778" w:rsidDel="00D07D95">
          <w:delText>p</w:delText>
        </w:r>
        <w:r w:rsidDel="00D07D95">
          <w:delText>v4 and I</w:delText>
        </w:r>
        <w:r w:rsidR="00601778" w:rsidDel="00D07D95">
          <w:delText>p</w:delText>
        </w:r>
        <w:r w:rsidDel="00D07D95">
          <w:delText>v6:</w:delText>
        </w:r>
      </w:del>
    </w:p>
    <w:p w14:paraId="6771C8C1" w14:textId="3A41E9AF" w:rsidR="007006A2" w:rsidDel="00D07D95" w:rsidRDefault="007006A2" w:rsidP="007006A2">
      <w:pPr>
        <w:pStyle w:val="B1"/>
        <w:rPr>
          <w:del w:id="690" w:author="S2-2205883" w:date="2022-08-30T12:27:00Z"/>
        </w:rPr>
      </w:pPr>
      <w:del w:id="691" w:author="S2-2205883" w:date="2022-08-30T12:27:00Z">
        <w:r w:rsidDel="00D07D95">
          <w:delText>-</w:delText>
        </w:r>
        <w:r w:rsidDel="00D07D95">
          <w:tab/>
          <w:delText>IP address of the interface</w:delText>
        </w:r>
      </w:del>
    </w:p>
    <w:p w14:paraId="1ECD8D7A" w14:textId="0269F1BF" w:rsidR="007006A2" w:rsidDel="00D07D95" w:rsidRDefault="007006A2" w:rsidP="007006A2">
      <w:pPr>
        <w:pStyle w:val="B1"/>
        <w:rPr>
          <w:del w:id="692" w:author="S2-2205883" w:date="2022-08-30T12:27:00Z"/>
        </w:rPr>
      </w:pPr>
      <w:del w:id="693" w:author="S2-2205883" w:date="2022-08-30T12:27:00Z">
        <w:r w:rsidDel="00D07D95">
          <w:delText>-</w:delText>
        </w:r>
        <w:r w:rsidDel="00D07D95">
          <w:tab/>
          <w:delText>IP address/prefix length</w:delText>
        </w:r>
      </w:del>
    </w:p>
    <w:p w14:paraId="35028710" w14:textId="383D9AA1" w:rsidR="007006A2" w:rsidRDefault="007006A2" w:rsidP="007006A2">
      <w:r>
        <w:t xml:space="preserve">This allows the TSCTSF to learn </w:t>
      </w:r>
      <w:ins w:id="694" w:author="S2-2205883" w:date="2022-08-30T12:27:00Z">
        <w:r w:rsidR="000D3356">
          <w:t>for each DetNet Node interface the interface type, its IP address information and on UPF/NW-TT interfaces also neighbour information additionally useful for topology discovery.</w:t>
        </w:r>
      </w:ins>
      <w:del w:id="695" w:author="S2-2205883" w:date="2022-08-30T12:28:00Z">
        <w:r w:rsidDel="008C7AE2">
          <w:delText>the IP address information of each DetNet Node interface.</w:delText>
        </w:r>
      </w:del>
    </w:p>
    <w:p w14:paraId="163B559A" w14:textId="38F216EF" w:rsidR="007006A2" w:rsidDel="00886207" w:rsidRDefault="007006A2" w:rsidP="007006A2">
      <w:pPr>
        <w:pStyle w:val="NO"/>
        <w:rPr>
          <w:del w:id="696" w:author="S2-2205883" w:date="2022-08-30T12:28:00Z"/>
        </w:rPr>
      </w:pPr>
      <w:del w:id="697" w:author="S2-2205883" w:date="2022-08-30T12:28:00Z">
        <w:r w:rsidDel="00886207">
          <w:delText>NOTE 1:</w:delText>
        </w:r>
        <w:r w:rsidDel="00886207">
          <w:tab/>
          <w:delText>Additionally, other IP configuration information about the IP interface can be included, such as the underlying Layer 2 interface type, properties and identifiers (e.g. MAC address) or the interface MTU size. The TSCTSF can only read the underlying Layer 2 interface type, properties and identifiers (e.g. MAC address).</w:delText>
        </w:r>
      </w:del>
    </w:p>
    <w:p w14:paraId="71ED62E9" w14:textId="75AAE0CB" w:rsidR="007006A2" w:rsidRDefault="007006A2" w:rsidP="007006A2">
      <w:r>
        <w:t xml:space="preserve">The </w:t>
      </w:r>
      <w:del w:id="698" w:author="S2-2205883" w:date="2022-08-30T12:28:00Z">
        <w:r w:rsidDel="004421F5">
          <w:delText xml:space="preserve">Detnet </w:delText>
        </w:r>
      </w:del>
      <w:ins w:id="699" w:author="S2-2205883" w:date="2022-08-30T12:28:00Z">
        <w:r w:rsidR="004421F5">
          <w:t>DetNet</w:t>
        </w:r>
        <w:r w:rsidR="004421F5">
          <w:t xml:space="preserve"> </w:t>
        </w:r>
      </w:ins>
      <w:r>
        <w:t xml:space="preserve">controller needs </w:t>
      </w:r>
      <w:del w:id="700" w:author="S2-2205883" w:date="2022-08-30T12:28:00Z">
        <w:r w:rsidDel="0062263C">
          <w:delText xml:space="preserve">to manage or </w:delText>
        </w:r>
      </w:del>
      <w:r>
        <w:t xml:space="preserve">to be aware of the data path taken by IP flows exchanged between </w:t>
      </w:r>
      <w:proofErr w:type="spellStart"/>
      <w:r>
        <w:t>Detnet</w:t>
      </w:r>
      <w:proofErr w:type="spellEnd"/>
      <w:r>
        <w:t xml:space="preserve"> hosts </w:t>
      </w:r>
      <w:proofErr w:type="gramStart"/>
      <w:r>
        <w:t>in order to</w:t>
      </w:r>
      <w:proofErr w:type="gramEnd"/>
      <w:r>
        <w:t xml:space="preserve"> be able to manage the QoS/resource reservation across the whole end-to-end path. For instance, the DetNet controller needs to know that if the 5GS DetNet Node receives an IP packet with a particular destination IP address from one of its UE interfaces, from which egress interface to which next hop DetNet Node it will forward it</w:t>
      </w:r>
      <w:del w:id="701" w:author="S2-2205883" w:date="2022-08-30T12:28:00Z">
        <w:r w:rsidDel="003C0576">
          <w:delText xml:space="preserve"> to</w:delText>
        </w:r>
      </w:del>
      <w:r>
        <w:t xml:space="preserve">. </w:t>
      </w:r>
      <w:del w:id="702" w:author="S2-2205883" w:date="2022-08-30T12:29:00Z">
        <w:r w:rsidDel="00662FA2">
          <w:delText>Knowing the next hop address at the NW TT is not enough information for the Detnet controller to know which IP path a given IP flow will use once it has been forwarded by the 5GS Detnet node.</w:delText>
        </w:r>
      </w:del>
    </w:p>
    <w:p w14:paraId="696F5D33" w14:textId="3FD71FCF" w:rsidR="007006A2" w:rsidDel="00AC6096" w:rsidRDefault="007006A2" w:rsidP="007006A2">
      <w:pPr>
        <w:rPr>
          <w:del w:id="703" w:author="S2-2205883" w:date="2022-08-30T12:29:00Z"/>
        </w:rPr>
      </w:pPr>
      <w:del w:id="704" w:author="S2-2205883" w:date="2022-08-30T12:29:00Z">
        <w:r w:rsidDel="00AC6096">
          <w:delText>This version of the solution focuses on notifying the Detnet controller via the TSCTSF.</w:delText>
        </w:r>
      </w:del>
    </w:p>
    <w:p w14:paraId="6B1F3DFF" w14:textId="0E759BBB" w:rsidR="007006A2" w:rsidDel="00AC6096" w:rsidRDefault="007006A2" w:rsidP="007006A2">
      <w:pPr>
        <w:rPr>
          <w:del w:id="705" w:author="S2-2205883" w:date="2022-08-30T12:29:00Z"/>
        </w:rPr>
      </w:pPr>
      <w:del w:id="706" w:author="S2-2205883" w:date="2022-08-30T12:29:00Z">
        <w:r w:rsidDel="00AC6096">
          <w:lastRenderedPageBreak/>
          <w:delText>The rest of this clause focuses on information retrieved at NW-TT side.</w:delText>
        </w:r>
      </w:del>
    </w:p>
    <w:p w14:paraId="45C5E7FE" w14:textId="2DAD19F0" w:rsidR="007006A2" w:rsidRDefault="00B90A29" w:rsidP="007006A2">
      <w:ins w:id="707" w:author="S2-2205883" w:date="2022-08-30T12:29:00Z">
        <w:r>
          <w:t xml:space="preserve">For this purpose, </w:t>
        </w:r>
      </w:ins>
      <w:del w:id="708" w:author="S2-2205883" w:date="2022-08-30T12:29:00Z">
        <w:r w:rsidR="007006A2" w:rsidDel="00337DB4">
          <w:delText xml:space="preserve">For </w:delText>
        </w:r>
      </w:del>
      <w:ins w:id="709" w:author="S2-2205883" w:date="2022-08-30T12:29:00Z">
        <w:r w:rsidR="00337DB4">
          <w:t xml:space="preserve">for </w:t>
        </w:r>
      </w:ins>
      <w:r w:rsidR="007006A2">
        <w:t xml:space="preserve">the </w:t>
      </w:r>
      <w:ins w:id="710" w:author="S2-2205883" w:date="2022-08-30T12:29:00Z">
        <w:r w:rsidR="00DD5367">
          <w:t>UPF/</w:t>
        </w:r>
      </w:ins>
      <w:r w:rsidR="007006A2">
        <w:t>NW-TT side</w:t>
      </w:r>
      <w:ins w:id="711" w:author="S2-2205883" w:date="2022-08-30T12:29:00Z">
        <w:r w:rsidR="00C4755B">
          <w:t xml:space="preserve"> interfaces</w:t>
        </w:r>
      </w:ins>
      <w:r w:rsidR="007006A2">
        <w:t>,</w:t>
      </w:r>
      <w:del w:id="712" w:author="S2-2205883" w:date="2022-08-30T12:30:00Z">
        <w:r w:rsidR="007006A2" w:rsidDel="00653397">
          <w:delText xml:space="preserve"> The IP routing information includes at least an array of routing table entries with at least the following information for both I</w:delText>
        </w:r>
        <w:r w:rsidR="00601778" w:rsidDel="00653397">
          <w:delText>p</w:delText>
        </w:r>
        <w:r w:rsidR="007006A2" w:rsidDel="00653397">
          <w:delText>v4 and I</w:delText>
        </w:r>
        <w:r w:rsidR="00601778" w:rsidDel="00653397">
          <w:delText>p</w:delText>
        </w:r>
        <w:r w:rsidR="007006A2" w:rsidDel="00653397">
          <w:delText>v6</w:delText>
        </w:r>
      </w:del>
      <w:ins w:id="713" w:author="S2-2205883" w:date="2022-08-30T12:30:00Z">
        <w:r w:rsidR="009B1528" w:rsidRPr="009B1528">
          <w:t xml:space="preserve"> </w:t>
        </w:r>
        <w:r w:rsidR="009B1528">
          <w:t>also the IP forwarding table entries are optionally provided including the following information</w:t>
        </w:r>
      </w:ins>
      <w:r w:rsidR="007006A2">
        <w:t>:</w:t>
      </w:r>
    </w:p>
    <w:p w14:paraId="2E02FBE6" w14:textId="10C67DA0" w:rsidR="007006A2" w:rsidRDefault="007006A2" w:rsidP="007006A2">
      <w:pPr>
        <w:pStyle w:val="B1"/>
      </w:pPr>
      <w:r>
        <w:t>-</w:t>
      </w:r>
      <w:r>
        <w:tab/>
        <w:t>IP address/</w:t>
      </w:r>
      <w:proofErr w:type="gramStart"/>
      <w:r>
        <w:t>prefix;</w:t>
      </w:r>
      <w:proofErr w:type="gramEnd"/>
    </w:p>
    <w:p w14:paraId="1782F0B0" w14:textId="519BC729" w:rsidR="007006A2" w:rsidRDefault="007006A2" w:rsidP="007006A2">
      <w:pPr>
        <w:pStyle w:val="B1"/>
      </w:pPr>
      <w:r>
        <w:t>-</w:t>
      </w:r>
      <w:r>
        <w:tab/>
        <w:t xml:space="preserve">address/prefix </w:t>
      </w:r>
      <w:proofErr w:type="gramStart"/>
      <w:r>
        <w:t>length;</w:t>
      </w:r>
      <w:proofErr w:type="gramEnd"/>
    </w:p>
    <w:p w14:paraId="7913092A" w14:textId="363323D1" w:rsidR="007006A2" w:rsidRDefault="007006A2" w:rsidP="007006A2">
      <w:pPr>
        <w:pStyle w:val="B1"/>
      </w:pPr>
      <w:r>
        <w:t>-</w:t>
      </w:r>
      <w:r>
        <w:tab/>
      </w:r>
      <w:ins w:id="714" w:author="S2-2205883" w:date="2022-08-30T12:30:00Z">
        <w:r w:rsidR="00800D9B" w:rsidRPr="0013039C">
          <w:t xml:space="preserve">Destination IP interface or </w:t>
        </w:r>
      </w:ins>
      <w:del w:id="715" w:author="S2-2205883" w:date="2022-08-30T12:30:00Z">
        <w:r w:rsidDel="00800D9B">
          <w:delText xml:space="preserve">Next </w:delText>
        </w:r>
      </w:del>
      <w:ins w:id="716" w:author="S2-2205883" w:date="2022-08-30T12:30:00Z">
        <w:r w:rsidR="00800D9B">
          <w:t xml:space="preserve">next </w:t>
        </w:r>
      </w:ins>
      <w:r>
        <w:t>hop IP address.</w:t>
      </w:r>
    </w:p>
    <w:p w14:paraId="1A50BBBB" w14:textId="54CF655B" w:rsidR="007006A2" w:rsidRDefault="007006A2" w:rsidP="007006A2">
      <w:pPr>
        <w:pStyle w:val="NO"/>
      </w:pPr>
      <w:r>
        <w:t>NOTE </w:t>
      </w:r>
      <w:ins w:id="717" w:author="S2-2205883" w:date="2022-08-30T12:30:00Z">
        <w:r w:rsidR="00712B74">
          <w:t>1</w:t>
        </w:r>
      </w:ins>
      <w:del w:id="718" w:author="S2-2205883" w:date="2022-08-30T12:30:00Z">
        <w:r w:rsidDel="00712B74">
          <w:delText>2</w:delText>
        </w:r>
      </w:del>
      <w:r>
        <w:t>:</w:t>
      </w:r>
      <w:r>
        <w:tab/>
        <w:t>Additionally, other information about the routes can be included such as cost or delay, or the source of the routing information (static vs. dynamic).</w:t>
      </w:r>
    </w:p>
    <w:p w14:paraId="468F454A" w14:textId="683D7635" w:rsidR="007006A2" w:rsidRDefault="007006A2" w:rsidP="007006A2">
      <w:pPr>
        <w:pStyle w:val="NO"/>
      </w:pPr>
      <w:r>
        <w:t>NOTE </w:t>
      </w:r>
      <w:ins w:id="719" w:author="S2-2205883" w:date="2022-08-30T12:30:00Z">
        <w:r w:rsidR="00712B74">
          <w:t>2</w:t>
        </w:r>
      </w:ins>
      <w:del w:id="720" w:author="S2-2205883" w:date="2022-08-30T12:30:00Z">
        <w:r w:rsidDel="00712B74">
          <w:delText>3</w:delText>
        </w:r>
      </w:del>
      <w:r>
        <w:t>:</w:t>
      </w:r>
      <w:r>
        <w:tab/>
        <w:t xml:space="preserve">All the above information can be included in Port Management Information Containers </w:t>
      </w:r>
      <w:ins w:id="721" w:author="S2-2205883" w:date="2022-08-30T12:30:00Z">
        <w:r w:rsidR="00B020DC">
          <w:t xml:space="preserve">(PMIC) </w:t>
        </w:r>
      </w:ins>
      <w:del w:id="722" w:author="S2-2205883" w:date="2022-08-30T12:31:00Z">
        <w:r w:rsidDel="00093FEE">
          <w:delText>for NW-TT</w:delText>
        </w:r>
      </w:del>
      <w:ins w:id="723" w:author="S2-2205883" w:date="2022-08-30T12:31:00Z">
        <w:r w:rsidR="00093FEE">
          <w:t xml:space="preserve"> while</w:t>
        </w:r>
      </w:ins>
      <w:r>
        <w:t xml:space="preserve"> it might be more efficient to use User Plane Node Management Information Containers</w:t>
      </w:r>
      <w:ins w:id="724" w:author="S2-2205883" w:date="2022-08-30T12:31:00Z">
        <w:r w:rsidR="00317D8D">
          <w:t xml:space="preserve"> (UMIC)</w:t>
        </w:r>
      </w:ins>
      <w:r>
        <w:t xml:space="preserve"> to exchange the information for all NW-TT interfaces in a single container.</w:t>
      </w:r>
    </w:p>
    <w:p w14:paraId="267BE8C0" w14:textId="13CEC994" w:rsidR="007006A2" w:rsidDel="00EC0430" w:rsidRDefault="007006A2" w:rsidP="007006A2">
      <w:pPr>
        <w:rPr>
          <w:del w:id="725" w:author="S2-2205883" w:date="2022-08-30T12:31:00Z"/>
        </w:rPr>
      </w:pPr>
      <w:del w:id="726" w:author="S2-2205883" w:date="2022-08-30T12:31:00Z">
        <w:r w:rsidDel="00EC0430">
          <w:delText>This allows the TSCTSF either to learn interface specific IP routing information of each 5GS DetNet Node NW-TT side interface for address/prefixes not directly connected to the interface.</w:delText>
        </w:r>
      </w:del>
    </w:p>
    <w:p w14:paraId="0F61D0BE" w14:textId="63C6D03F" w:rsidR="007006A2" w:rsidDel="00EC0430" w:rsidRDefault="007006A2" w:rsidP="007006A2">
      <w:pPr>
        <w:rPr>
          <w:del w:id="727" w:author="S2-2205883" w:date="2022-08-30T12:31:00Z"/>
        </w:rPr>
      </w:pPr>
      <w:del w:id="728" w:author="S2-2205883" w:date="2022-08-30T12:31:00Z">
        <w:r w:rsidDel="00EC0430">
          <w:delText>TSCTSF may learn the IP address and IP routing information from NW-TT interfaces, where this information may have been configured during the UPF / NW-TT setup or is even updated by IP routing protocols terminated at the NW-TT.</w:delText>
        </w:r>
      </w:del>
    </w:p>
    <w:p w14:paraId="13905A37" w14:textId="7DA6F6C0" w:rsidR="007006A2" w:rsidDel="00EC0430" w:rsidRDefault="007006A2" w:rsidP="007006A2">
      <w:pPr>
        <w:rPr>
          <w:del w:id="729" w:author="S2-2205883" w:date="2022-08-30T12:31:00Z"/>
        </w:rPr>
      </w:pPr>
      <w:del w:id="730" w:author="S2-2205883" w:date="2022-08-30T12:31:00Z">
        <w:r w:rsidDel="00EC0430">
          <w:delText>If IP addressing or IP routing information changes in the NW-TT side (e.g. based on IP routing protocol update in UPF/NW-TT or based on receiving new explicit route from the DetNet controller) the update can be done by existing PMIC notification and updating procedures.</w:delText>
        </w:r>
      </w:del>
    </w:p>
    <w:p w14:paraId="7A3137E9" w14:textId="5F22216B" w:rsidR="007006A2" w:rsidRDefault="007006A2" w:rsidP="007006A2">
      <w:del w:id="731" w:author="S2-2205883" w:date="2022-08-30T12:31:00Z">
        <w:r w:rsidDel="00EC0430">
          <w:delText>IETF RFC 8344 [6] and RFC 8349 [1</w:delText>
        </w:r>
        <w:r w:rsidR="00B04A76" w:rsidDel="00EC0430">
          <w:delText>1</w:delText>
        </w:r>
        <w:r w:rsidDel="00EC0430">
          <w:delText>] define YANG data models for IP (address) and IP routing management, respectively. They form a good basis for the PMIC data model extensions.</w:delText>
        </w:r>
      </w:del>
    </w:p>
    <w:p w14:paraId="175EF3EF" w14:textId="23DA24C4" w:rsidR="007006A2" w:rsidRDefault="007006A2" w:rsidP="007006A2">
      <w:pPr>
        <w:rPr>
          <w:ins w:id="732" w:author="S2-2205883" w:date="2022-08-30T12:32:00Z"/>
        </w:rPr>
      </w:pPr>
      <w:r>
        <w:t xml:space="preserve">While NW-TT is not necessary for IP routing/forwarding on N6, in the solution NW-TT is used for exposing </w:t>
      </w:r>
      <w:ins w:id="733" w:author="S2-2205883" w:date="2022-08-30T12:31:00Z">
        <w:r w:rsidR="006E5215">
          <w:t xml:space="preserve">the interface and </w:t>
        </w:r>
      </w:ins>
      <w:del w:id="734" w:author="S2-2205883" w:date="2022-08-30T12:32:00Z">
        <w:r w:rsidDel="003367B1">
          <w:delText xml:space="preserve">the </w:delText>
        </w:r>
      </w:del>
      <w:r>
        <w:t>interface specific routing/forwarding information to TSCTSF.</w:t>
      </w:r>
    </w:p>
    <w:p w14:paraId="7A7BD136" w14:textId="77777777" w:rsidR="00BC2C58" w:rsidRDefault="00BC2C58" w:rsidP="00BC2C58">
      <w:pPr>
        <w:rPr>
          <w:ins w:id="735" w:author="S2-2205883" w:date="2022-08-30T12:32:00Z"/>
        </w:rPr>
      </w:pPr>
      <w:ins w:id="736" w:author="S2-2205883" w:date="2022-08-30T12:32:00Z">
        <w:r>
          <w:t>On UE side interfaces, also the following is optionally exposed to the TSCTSF for each interface:</w:t>
        </w:r>
      </w:ins>
    </w:p>
    <w:p w14:paraId="7B15ED24" w14:textId="77777777" w:rsidR="00BC2C58" w:rsidRDefault="00BC2C58" w:rsidP="00BC2C58">
      <w:pPr>
        <w:numPr>
          <w:ilvl w:val="0"/>
          <w:numId w:val="47"/>
        </w:numPr>
        <w:overflowPunct/>
        <w:autoSpaceDE/>
        <w:autoSpaceDN/>
        <w:adjustRightInd/>
        <w:jc w:val="both"/>
        <w:textAlignment w:val="auto"/>
        <w:rPr>
          <w:ins w:id="737" w:author="S2-2205883" w:date="2022-08-30T12:32:00Z"/>
        </w:rPr>
      </w:pPr>
      <w:ins w:id="738" w:author="S2-2205883" w:date="2022-08-30T12:32:00Z">
        <w:r>
          <w:t>Framed routes associated with the interface</w:t>
        </w:r>
      </w:ins>
    </w:p>
    <w:p w14:paraId="133766E8" w14:textId="05790268" w:rsidR="00BC2C58" w:rsidRDefault="00BC2C58" w:rsidP="00BC2C58">
      <w:pPr>
        <w:numPr>
          <w:ilvl w:val="0"/>
          <w:numId w:val="47"/>
        </w:numPr>
        <w:overflowPunct/>
        <w:autoSpaceDE/>
        <w:autoSpaceDN/>
        <w:adjustRightInd/>
        <w:jc w:val="both"/>
        <w:textAlignment w:val="auto"/>
        <w:rPr>
          <w:ins w:id="739" w:author="S2-2205883" w:date="2022-08-30T12:32:00Z"/>
        </w:rPr>
      </w:pPr>
      <w:ins w:id="740" w:author="S2-2205883" w:date="2022-08-30T12:32:00Z">
        <w:r>
          <w:t>I</w:t>
        </w:r>
        <w:r w:rsidR="00601778">
          <w:t>p</w:t>
        </w:r>
        <w:r>
          <w:t>v6 prefixes delegated via the interface</w:t>
        </w:r>
      </w:ins>
    </w:p>
    <w:p w14:paraId="02C13166" w14:textId="77777777" w:rsidR="00BC2C58" w:rsidRDefault="00BC2C58" w:rsidP="007006A2"/>
    <w:p w14:paraId="4D62474C" w14:textId="7C2BC233" w:rsidR="00F15F37" w:rsidRPr="007006A2" w:rsidRDefault="007006A2" w:rsidP="007006A2">
      <w:pPr>
        <w:rPr>
          <w:b/>
          <w:bCs/>
        </w:rPr>
      </w:pPr>
      <w:r w:rsidRPr="007006A2">
        <w:rPr>
          <w:b/>
          <w:bCs/>
        </w:rPr>
        <w:t>TSCTSF exposing information to the DetNet controller</w:t>
      </w:r>
    </w:p>
    <w:p w14:paraId="5B54BD4D" w14:textId="77777777" w:rsidR="00F63A10" w:rsidRDefault="007006A2" w:rsidP="007006A2">
      <w:pPr>
        <w:rPr>
          <w:ins w:id="741" w:author="S2-2205883" w:date="2022-08-30T12:33:00Z"/>
        </w:rPr>
      </w:pPr>
      <w:r>
        <w:t xml:space="preserve">After it has learned </w:t>
      </w:r>
      <w:del w:id="742" w:author="S2-2205883" w:date="2022-08-30T12:32:00Z">
        <w:r w:rsidDel="00676476">
          <w:delText xml:space="preserve">or configured </w:delText>
        </w:r>
        <w:r w:rsidDel="000B78FD">
          <w:delText xml:space="preserve">the </w:delText>
        </w:r>
      </w:del>
      <w:ins w:id="743" w:author="S2-2205883" w:date="2022-08-30T12:32:00Z">
        <w:r w:rsidR="00C70032">
          <w:t xml:space="preserve">about the 5GS DetNet Node interfaces and their </w:t>
        </w:r>
      </w:ins>
      <w:proofErr w:type="spellStart"/>
      <w:r>
        <w:t>IP</w:t>
      </w:r>
      <w:del w:id="744" w:author="S2-2205883" w:date="2022-08-30T12:32:00Z">
        <w:r w:rsidDel="00BE043F">
          <w:delText xml:space="preserve"> interface, IP address and IP </w:delText>
        </w:r>
      </w:del>
      <w:r>
        <w:t>routing</w:t>
      </w:r>
      <w:proofErr w:type="spellEnd"/>
      <w:ins w:id="745" w:author="S2-2205883" w:date="2022-08-30T12:32:00Z">
        <w:r w:rsidR="00300683">
          <w:t>/</w:t>
        </w:r>
      </w:ins>
      <w:ins w:id="746" w:author="S2-2205883" w:date="2022-08-30T12:33:00Z">
        <w:r w:rsidR="00300683">
          <w:t>forwarding</w:t>
        </w:r>
      </w:ins>
      <w:r>
        <w:t xml:space="preserve"> information</w:t>
      </w:r>
      <w:del w:id="747" w:author="S2-2205883" w:date="2022-08-30T12:33:00Z">
        <w:r w:rsidDel="00D578DF">
          <w:delText xml:space="preserve"> related to UE and NW-TT interfaces</w:delText>
        </w:r>
      </w:del>
      <w:r>
        <w:t xml:space="preserve">, the TSCTSF combines all the information into a single representation and makes it available for the DetNet controller. </w:t>
      </w:r>
      <w:ins w:id="748" w:author="S2-2205883" w:date="2022-08-30T12:33:00Z">
        <w:r w:rsidR="008B3EAD">
          <w:t>The information can be exposed to the DetNet controller using IETF RFC 8343, 8344 and 8345 YANG data models. RFC 8343 YANG may need to be extended with new interface type “3GPP” and any new information associated with it.</w:t>
        </w:r>
      </w:ins>
    </w:p>
    <w:p w14:paraId="35C60D7F" w14:textId="63828F00" w:rsidR="007006A2" w:rsidRDefault="007006A2" w:rsidP="007006A2">
      <w:r>
        <w:t>Based on this information the DetNet controller learns 5GS DetNet Node interfaces, their IP addresses and IP prefixes, and the 5GS DetNet Node IP routing</w:t>
      </w:r>
      <w:ins w:id="749" w:author="S2-2205883" w:date="2022-08-30T12:33:00Z">
        <w:r w:rsidR="00FB4B9A">
          <w:t>/forwarding</w:t>
        </w:r>
      </w:ins>
      <w:ins w:id="750" w:author="S2-2205883" w:date="2022-08-30T12:34:00Z">
        <w:r w:rsidR="0019376A">
          <w:t xml:space="preserve">- </w:t>
        </w:r>
      </w:ins>
      <w:del w:id="751" w:author="S2-2205883" w:date="2022-08-30T12:33:00Z">
        <w:r w:rsidDel="00327B55">
          <w:delText xml:space="preserve"> base</w:delText>
        </w:r>
      </w:del>
      <w:ins w:id="752" w:author="S2-2205883" w:date="2022-08-30T12:33:00Z">
        <w:r w:rsidR="00327B55">
          <w:t>status</w:t>
        </w:r>
      </w:ins>
      <w:r>
        <w:t xml:space="preserve">. Using this information and similar information collected from the other DetNet IP data plane nodes, the DetNet controller is able to </w:t>
      </w:r>
      <w:del w:id="753" w:author="S2-2205883" w:date="2022-08-30T12:34:00Z">
        <w:r w:rsidDel="00A94597">
          <w:delText xml:space="preserve">calculate routes </w:delText>
        </w:r>
      </w:del>
      <w:ins w:id="754" w:author="S2-2205883" w:date="2022-08-30T12:34:00Z">
        <w:r w:rsidR="00705418">
          <w:t>determine with DetNet traffic flows with given source and destination addresses are to be forwarded via the 5GS DetNet Node and which ingress and egress interfaces they will use.</w:t>
        </w:r>
      </w:ins>
      <w:del w:id="755" w:author="S2-2205883" w:date="2022-08-30T12:34:00Z">
        <w:r w:rsidDel="0019376A">
          <w:delText>for DetNet traffic flows through the network.</w:delText>
        </w:r>
      </w:del>
    </w:p>
    <w:p w14:paraId="2E07E5AF" w14:textId="4F0F037A" w:rsidR="007006A2" w:rsidRPr="00694E39" w:rsidRDefault="007006A2" w:rsidP="007006A2">
      <w:r>
        <w:t>The way to exchange PMIC and UMIC between the TSCTSF and the NW-TT (via PCF, SMF, etc.) is as defined in Rel-17 for TSC. The difference is that the content of the PMIC/UMIC may differ as explained above.</w:t>
      </w:r>
    </w:p>
    <w:p w14:paraId="5F902C95" w14:textId="2C1E1749" w:rsidR="00F15F37" w:rsidRPr="007006A2" w:rsidRDefault="00F15F37" w:rsidP="007006A2">
      <w:pPr>
        <w:pStyle w:val="Heading3"/>
        <w:rPr>
          <w:rFonts w:eastAsia="Arial"/>
        </w:rPr>
      </w:pPr>
      <w:bookmarkStart w:id="756" w:name="_Toc104894931"/>
      <w:r w:rsidRPr="007006A2">
        <w:rPr>
          <w:rFonts w:eastAsia="Arial"/>
        </w:rPr>
        <w:lastRenderedPageBreak/>
        <w:t>6.</w:t>
      </w:r>
      <w:r w:rsidR="007C1117" w:rsidRPr="007006A2">
        <w:rPr>
          <w:rFonts w:eastAsia="Arial"/>
        </w:rPr>
        <w:t>8</w:t>
      </w:r>
      <w:r w:rsidRPr="007006A2">
        <w:rPr>
          <w:rFonts w:eastAsia="Arial"/>
        </w:rPr>
        <w:t>.3</w:t>
      </w:r>
      <w:r w:rsidRPr="007006A2">
        <w:tab/>
      </w:r>
      <w:r w:rsidRPr="007006A2">
        <w:rPr>
          <w:rFonts w:eastAsia="Arial"/>
        </w:rPr>
        <w:t>Procedures</w:t>
      </w:r>
      <w:bookmarkEnd w:id="756"/>
    </w:p>
    <w:p w14:paraId="7DFF4D9F" w14:textId="3DC36A62" w:rsidR="00F15F37" w:rsidRPr="007006A2" w:rsidRDefault="007006A2" w:rsidP="007006A2">
      <w:pPr>
        <w:pStyle w:val="TH"/>
      </w:pPr>
      <w:r w:rsidRPr="007006A2">
        <w:object w:dxaOrig="6641" w:dyaOrig="4601" w14:anchorId="3219C2F9">
          <v:shape id="_x0000_i1040" type="#_x0000_t75" style="width:480pt;height:348pt" o:ole="">
            <v:imagedata r:id="rId53" o:title=""/>
          </v:shape>
          <o:OLEObject Type="Embed" ProgID="Visio.Drawing.11" ShapeID="_x0000_i1040" DrawAspect="Content" ObjectID="_1723457492" r:id="rId54"/>
        </w:object>
      </w:r>
    </w:p>
    <w:p w14:paraId="3B862964" w14:textId="78480CF6" w:rsidR="002C515D" w:rsidRPr="007006A2" w:rsidRDefault="002C515D" w:rsidP="007006A2">
      <w:pPr>
        <w:pStyle w:val="TF"/>
      </w:pPr>
      <w:r w:rsidRPr="007006A2">
        <w:t>Figure 6.8.</w:t>
      </w:r>
      <w:r w:rsidR="00E82D6D" w:rsidRPr="007006A2">
        <w:t>3</w:t>
      </w:r>
      <w:r w:rsidRPr="007006A2">
        <w:noBreakHyphen/>
        <w:t>1</w:t>
      </w:r>
    </w:p>
    <w:p w14:paraId="1990B78B" w14:textId="5694DE38" w:rsidR="007006A2" w:rsidRDefault="007006A2" w:rsidP="00B04A76">
      <w:pPr>
        <w:pStyle w:val="B1"/>
      </w:pPr>
      <w:r w:rsidRPr="00B04A76">
        <w:t>1.</w:t>
      </w:r>
      <w:r w:rsidRPr="00B04A76">
        <w:tab/>
        <w:t xml:space="preserve">PDU Session Establishment as defined clause 4.3.2.2.1-1 of </w:t>
      </w:r>
      <w:r w:rsidR="00B04A76" w:rsidRPr="00B04A76">
        <w:t>TS 23.502 [</w:t>
      </w:r>
      <w:r w:rsidRPr="00B04A76">
        <w:t>1</w:t>
      </w:r>
      <w:r w:rsidR="00B04A76" w:rsidRPr="00B04A76">
        <w:t>3</w:t>
      </w:r>
      <w:r w:rsidRPr="00B04A76">
        <w:t>] is used to establish a PDU Session serving for TSC.</w:t>
      </w:r>
    </w:p>
    <w:p w14:paraId="0219E4B8" w14:textId="398FA581" w:rsidR="007006A2" w:rsidRDefault="007006A2" w:rsidP="00B04A76">
      <w:pPr>
        <w:pStyle w:val="B1"/>
      </w:pPr>
      <w:r w:rsidRPr="00B04A76">
        <w:tab/>
        <w:t>The SMF may determine the need to use dedicated resources (</w:t>
      </w:r>
      <w:proofErr w:type="gramStart"/>
      <w:r w:rsidRPr="00B04A76">
        <w:t>e.g.</w:t>
      </w:r>
      <w:proofErr w:type="gramEnd"/>
      <w:r w:rsidRPr="00B04A76">
        <w:t xml:space="preserve"> dedicated UPF(s)) for the 5GS DetNet Router based on local policies associated with the DNN and/or S-NSSAI.</w:t>
      </w:r>
    </w:p>
    <w:p w14:paraId="5025EBBA" w14:textId="376F379F" w:rsidR="007006A2" w:rsidRDefault="007006A2" w:rsidP="00B04A76">
      <w:pPr>
        <w:pStyle w:val="B1"/>
      </w:pPr>
      <w:r w:rsidRPr="00B04A76">
        <w:tab/>
        <w:t xml:space="preserve">During this procedure, the SMF selects a UPF, which supports functions as defined in clause 5.28.1 of </w:t>
      </w:r>
      <w:r w:rsidR="00B04A76" w:rsidRPr="00B04A76">
        <w:t>TS 23.501 [</w:t>
      </w:r>
      <w:r w:rsidRPr="00B04A76">
        <w:t>1</w:t>
      </w:r>
      <w:r w:rsidR="00B04A76" w:rsidRPr="00B04A76">
        <w:t>2</w:t>
      </w:r>
      <w:r w:rsidRPr="00B04A76">
        <w:t>], for the PDU Session.</w:t>
      </w:r>
    </w:p>
    <w:p w14:paraId="2BD79110" w14:textId="77777777" w:rsidR="007006A2" w:rsidRDefault="007006A2" w:rsidP="00B04A76">
      <w:pPr>
        <w:pStyle w:val="B1"/>
      </w:pPr>
      <w:r w:rsidRPr="00B04A76">
        <w:tab/>
        <w:t xml:space="preserve">During this procedure, the SMF receives the allocated port number for UE IP interface and user-plane Node ID from the UPF: The UPF allocates the port number for UE, after receiving N4 Session Establishment Request message. The UPF </w:t>
      </w:r>
      <w:proofErr w:type="gramStart"/>
      <w:r w:rsidRPr="00B04A76">
        <w:t>retrieves also</w:t>
      </w:r>
      <w:proofErr w:type="gramEnd"/>
      <w:r w:rsidRPr="00B04A76">
        <w:t xml:space="preserve"> the user-plane Node ID (from the NW-TT) and provides its value to the SMF via N4 Session Level Reporting.</w:t>
      </w:r>
    </w:p>
    <w:p w14:paraId="71E7D067" w14:textId="77777777" w:rsidR="007006A2" w:rsidRDefault="007006A2" w:rsidP="00B04A76">
      <w:pPr>
        <w:pStyle w:val="B1"/>
      </w:pPr>
      <w:r w:rsidRPr="00B04A76">
        <w:tab/>
        <w:t>During this procedure the SMF may also receive the UE-DS-TT residence time (if a DS TT is supported)</w:t>
      </w:r>
    </w:p>
    <w:p w14:paraId="2BE8F910" w14:textId="0C1A892C" w:rsidR="007006A2" w:rsidRDefault="007006A2" w:rsidP="00B04A76">
      <w:pPr>
        <w:pStyle w:val="B1"/>
      </w:pPr>
      <w:r w:rsidRPr="00B04A76">
        <w:t>2.</w:t>
      </w:r>
      <w:r w:rsidRPr="00B04A76">
        <w:tab/>
        <w:t xml:space="preserve">The SMF sends the information received in step 1 to the TSCTSF via PCF (via </w:t>
      </w:r>
      <w:proofErr w:type="spellStart"/>
      <w:r w:rsidRPr="00B04A76">
        <w:t>Npcf_SMPolicyControl</w:t>
      </w:r>
      <w:proofErr w:type="spellEnd"/>
      <w:r w:rsidRPr="00B04A76">
        <w:t xml:space="preserve"> service as defined in clause 4.16 of </w:t>
      </w:r>
      <w:r w:rsidR="00B04A76" w:rsidRPr="00B04A76">
        <w:t>TS 23.502 [</w:t>
      </w:r>
      <w:r w:rsidRPr="00B04A76">
        <w:t>1</w:t>
      </w:r>
      <w:r w:rsidR="00B04A76" w:rsidRPr="00B04A76">
        <w:t>3</w:t>
      </w:r>
      <w:r w:rsidRPr="00B04A76">
        <w:t xml:space="preserve">]). The TSCTSF stores the binding relationship between 5GS user-plane Node ID, port number and UE IP address for future configuration. The TSCTSF requests creation (using the </w:t>
      </w:r>
      <w:proofErr w:type="spellStart"/>
      <w:r w:rsidRPr="00B04A76">
        <w:t>Npcf_PolicyAuthorization</w:t>
      </w:r>
      <w:proofErr w:type="spellEnd"/>
      <w:r w:rsidRPr="00B04A76">
        <w:t xml:space="preserve"> service as defined in clause 4.16.5.1 of </w:t>
      </w:r>
      <w:r w:rsidR="00B04A76" w:rsidRPr="00B04A76">
        <w:t>TS 23.502 [</w:t>
      </w:r>
      <w:r w:rsidRPr="00B04A76">
        <w:t>1</w:t>
      </w:r>
      <w:r w:rsidR="00B04A76" w:rsidRPr="00B04A76">
        <w:t>3</w:t>
      </w:r>
      <w:r w:rsidRPr="00B04A76">
        <w:t>]) of a new AF session associated with the UE IP address and may subscribe for TSC events over the newly created AF session.</w:t>
      </w:r>
    </w:p>
    <w:p w14:paraId="6B9957BA" w14:textId="3B393C65" w:rsidR="007006A2" w:rsidRDefault="007006A2" w:rsidP="00B04A76">
      <w:pPr>
        <w:pStyle w:val="B1"/>
      </w:pPr>
      <w:r w:rsidRPr="00B04A76">
        <w:tab/>
        <w:t xml:space="preserve">Using the 5GS user-plane Node ID the TSCTSF subscribes with the NW-TT for receiving user plane node management information changes for the 5GS DetNet Node indicated by the 5GS user-plane Node ID as described in clause 5.28.3.1 of </w:t>
      </w:r>
      <w:r w:rsidR="00B04A76" w:rsidRPr="00B04A76">
        <w:t>TS 23.501 [</w:t>
      </w:r>
      <w:r w:rsidRPr="00B04A76">
        <w:t>1</w:t>
      </w:r>
      <w:r w:rsidR="00B04A76" w:rsidRPr="00B04A76">
        <w:t>2</w:t>
      </w:r>
      <w:r w:rsidRPr="00B04A76">
        <w:t>].</w:t>
      </w:r>
    </w:p>
    <w:p w14:paraId="26D12EE6" w14:textId="6F352F1C" w:rsidR="007006A2" w:rsidRDefault="007006A2" w:rsidP="00B04A76">
      <w:pPr>
        <w:pStyle w:val="B1"/>
      </w:pPr>
      <w:r w:rsidRPr="00B04A76">
        <w:tab/>
        <w:t xml:space="preserve">After receiving a </w:t>
      </w:r>
      <w:proofErr w:type="gramStart"/>
      <w:r w:rsidRPr="00B04A76">
        <w:t>User</w:t>
      </w:r>
      <w:proofErr w:type="gramEnd"/>
      <w:r w:rsidRPr="00B04A76">
        <w:t xml:space="preserve"> plane node Management Information Container (UMIC) containing the NW-TT port numbers, the TSCTSF subscribes with the NW-TT for receiving NW-TT port management information changes </w:t>
      </w:r>
      <w:r w:rsidRPr="00B04A76">
        <w:lastRenderedPageBreak/>
        <w:t xml:space="preserve">for the NW-TT port indicated by each of the NW-TT port numbers as described in clause 5.28.3.1 of </w:t>
      </w:r>
      <w:r w:rsidR="00B04A76" w:rsidRPr="00B04A76">
        <w:t>TS 23.501 [</w:t>
      </w:r>
      <w:r w:rsidRPr="00B04A76">
        <w:t>1</w:t>
      </w:r>
      <w:r w:rsidR="00B04A76" w:rsidRPr="00B04A76">
        <w:t>2</w:t>
      </w:r>
      <w:r w:rsidRPr="00B04A76">
        <w:t>].</w:t>
      </w:r>
    </w:p>
    <w:p w14:paraId="0ADA0015" w14:textId="77777777" w:rsidR="007006A2" w:rsidRDefault="007006A2" w:rsidP="00B04A76">
      <w:pPr>
        <w:pStyle w:val="B1"/>
      </w:pPr>
      <w:r w:rsidRPr="00B04A76">
        <w:tab/>
        <w:t xml:space="preserve">The TSCTSF can use any </w:t>
      </w:r>
      <w:proofErr w:type="spellStart"/>
      <w:r w:rsidRPr="00B04A76">
        <w:t>Npcf</w:t>
      </w:r>
      <w:proofErr w:type="spellEnd"/>
      <w:r w:rsidRPr="00B04A76">
        <w:t xml:space="preserve"> session (any PDU Session) to subscribe with the NW-TT for node or port management information notifications. Similarly, the UPF can use any N4 session (any PDU Session) to send node or port management information notifications.</w:t>
      </w:r>
    </w:p>
    <w:p w14:paraId="787520A1" w14:textId="042469AF" w:rsidR="007006A2" w:rsidRDefault="007006A2" w:rsidP="00B04A76">
      <w:pPr>
        <w:pStyle w:val="B1"/>
      </w:pPr>
      <w:r w:rsidRPr="00B04A76">
        <w:t>3.</w:t>
      </w:r>
      <w:r w:rsidRPr="00B04A76">
        <w:tab/>
        <w:t>The TSCTSF learns the port management capabilities and interface information of each NW-TT interface. If NW-TT interfaces have locally available IP address or IP routing information, the TSCTSF learns it from the NW-TT.</w:t>
      </w:r>
    </w:p>
    <w:p w14:paraId="3124189E" w14:textId="77777777" w:rsidR="007006A2" w:rsidRDefault="007006A2" w:rsidP="00B04A76">
      <w:pPr>
        <w:pStyle w:val="B1"/>
      </w:pPr>
      <w:r w:rsidRPr="00B04A76">
        <w:t>4.</w:t>
      </w:r>
      <w:r w:rsidRPr="00B04A76">
        <w:tab/>
        <w:t>The TSCTSF now has the up-to-date IP address and IP routing information of each UE and NW-TT interface. It combines it and makes it available for the DetNet controller.</w:t>
      </w:r>
    </w:p>
    <w:p w14:paraId="600F8C85" w14:textId="08133B70" w:rsidR="00F15F37" w:rsidRPr="00391B3C" w:rsidRDefault="00F15F37" w:rsidP="00391B3C">
      <w:pPr>
        <w:pStyle w:val="Heading3"/>
        <w:rPr>
          <w:rFonts w:eastAsia="Arial"/>
        </w:rPr>
      </w:pPr>
      <w:bookmarkStart w:id="757" w:name="_Toc104894932"/>
      <w:r w:rsidRPr="00391B3C">
        <w:rPr>
          <w:rFonts w:eastAsia="Arial"/>
        </w:rPr>
        <w:t>6.</w:t>
      </w:r>
      <w:r w:rsidR="007C1117" w:rsidRPr="00391B3C">
        <w:rPr>
          <w:rFonts w:eastAsia="Arial"/>
        </w:rPr>
        <w:t>8</w:t>
      </w:r>
      <w:r w:rsidRPr="00391B3C">
        <w:rPr>
          <w:rFonts w:eastAsia="Arial"/>
        </w:rPr>
        <w:t>.4</w:t>
      </w:r>
      <w:r w:rsidRPr="00391B3C">
        <w:tab/>
      </w:r>
      <w:r w:rsidRPr="00391B3C">
        <w:rPr>
          <w:rFonts w:eastAsia="Arial"/>
        </w:rPr>
        <w:t xml:space="preserve">Impacts on services, </w:t>
      </w:r>
      <w:proofErr w:type="gramStart"/>
      <w:r w:rsidRPr="00391B3C">
        <w:rPr>
          <w:rFonts w:eastAsia="Arial"/>
        </w:rPr>
        <w:t>entities</w:t>
      </w:r>
      <w:proofErr w:type="gramEnd"/>
      <w:r w:rsidRPr="00391B3C">
        <w:rPr>
          <w:rFonts w:eastAsia="Arial"/>
        </w:rPr>
        <w:t xml:space="preserve"> and interfaces</w:t>
      </w:r>
      <w:bookmarkEnd w:id="757"/>
    </w:p>
    <w:p w14:paraId="6A801E70" w14:textId="680172CE" w:rsidR="00391B3C" w:rsidRPr="00391B3C" w:rsidRDefault="00391B3C" w:rsidP="00391B3C">
      <w:bookmarkStart w:id="758" w:name="_Toc16839390"/>
      <w:bookmarkStart w:id="759" w:name="_Toc22192658"/>
      <w:bookmarkStart w:id="760" w:name="_Toc23402396"/>
      <w:bookmarkStart w:id="761" w:name="_Toc23402426"/>
      <w:bookmarkStart w:id="762" w:name="_Toc26386443"/>
      <w:bookmarkStart w:id="763" w:name="_Toc26431249"/>
      <w:bookmarkStart w:id="764" w:name="_Toc30694673"/>
      <w:bookmarkStart w:id="765" w:name="_Toc43906738"/>
      <w:bookmarkStart w:id="766" w:name="_Toc43906853"/>
      <w:bookmarkStart w:id="767" w:name="_Toc44311979"/>
      <w:bookmarkStart w:id="768" w:name="_Toc50536658"/>
      <w:bookmarkStart w:id="769" w:name="_Toc54930437"/>
      <w:bookmarkStart w:id="770" w:name="_Toc54968242"/>
      <w:bookmarkStart w:id="771" w:name="_Toc57236564"/>
      <w:bookmarkStart w:id="772" w:name="_Toc57236727"/>
      <w:bookmarkStart w:id="773" w:name="_Toc57530368"/>
      <w:bookmarkStart w:id="774" w:name="_Toc68087508"/>
      <w:bookmarkStart w:id="775" w:name="_Toc96953231"/>
      <w:bookmarkStart w:id="776" w:name="_Toc96953304"/>
      <w:bookmarkEnd w:id="247"/>
      <w:bookmarkEnd w:id="248"/>
      <w:bookmarkEnd w:id="249"/>
      <w:bookmarkEnd w:id="250"/>
      <w:r w:rsidRPr="00391B3C">
        <w:t>TSCTSF:</w:t>
      </w:r>
    </w:p>
    <w:p w14:paraId="725AECF4" w14:textId="2A50E665" w:rsidR="00391B3C" w:rsidRPr="00391B3C" w:rsidRDefault="00391B3C" w:rsidP="00391B3C">
      <w:pPr>
        <w:pStyle w:val="B1"/>
      </w:pPr>
      <w:r w:rsidRPr="00391B3C">
        <w:t>-</w:t>
      </w:r>
      <w:r w:rsidRPr="00391B3C">
        <w:tab/>
        <w:t>Learns IP addressing and IP routing information on NW-TT using extended Port Management Information Container data model.</w:t>
      </w:r>
    </w:p>
    <w:p w14:paraId="528D2A7A" w14:textId="3895B37F" w:rsidR="00391B3C" w:rsidRPr="00391B3C" w:rsidRDefault="00391B3C" w:rsidP="00391B3C">
      <w:pPr>
        <w:pStyle w:val="B1"/>
      </w:pPr>
      <w:r w:rsidRPr="00391B3C">
        <w:t>-</w:t>
      </w:r>
      <w:r w:rsidRPr="00391B3C">
        <w:tab/>
        <w:t>Maintains the 5GS DetNet Node interface, IP addressing and IP routing information base.</w:t>
      </w:r>
    </w:p>
    <w:p w14:paraId="0BD666E7" w14:textId="3EAAB9A4" w:rsidR="00391B3C" w:rsidRPr="00391B3C" w:rsidRDefault="00391B3C" w:rsidP="00391B3C">
      <w:pPr>
        <w:pStyle w:val="B1"/>
      </w:pPr>
      <w:r w:rsidRPr="00391B3C">
        <w:t>-</w:t>
      </w:r>
      <w:r w:rsidRPr="00391B3C">
        <w:tab/>
        <w:t>Exposes the 5GS DetNet Node interface, IP addressing and IP routing information to the DetNet controller.</w:t>
      </w:r>
    </w:p>
    <w:p w14:paraId="314F67D8" w14:textId="355AE82D" w:rsidR="00391B3C" w:rsidRPr="00391B3C" w:rsidRDefault="00391B3C" w:rsidP="00391B3C">
      <w:r w:rsidRPr="00391B3C">
        <w:t>SMF:</w:t>
      </w:r>
    </w:p>
    <w:p w14:paraId="60C898E7" w14:textId="02E73705" w:rsidR="00391B3C" w:rsidRPr="00391B3C" w:rsidRDefault="00391B3C" w:rsidP="00391B3C">
      <w:pPr>
        <w:pStyle w:val="B1"/>
      </w:pPr>
      <w:r w:rsidRPr="00391B3C">
        <w:t>-</w:t>
      </w:r>
      <w:r w:rsidRPr="00391B3C">
        <w:tab/>
      </w:r>
      <w:r>
        <w:t>None.</w:t>
      </w:r>
    </w:p>
    <w:p w14:paraId="0855CE49" w14:textId="2265D226" w:rsidR="00391B3C" w:rsidRPr="00391B3C" w:rsidRDefault="00391B3C" w:rsidP="00391B3C">
      <w:r w:rsidRPr="00391B3C">
        <w:t>NW-TT:</w:t>
      </w:r>
    </w:p>
    <w:p w14:paraId="798702FF" w14:textId="241A94CA" w:rsidR="00391B3C" w:rsidRDefault="00391B3C" w:rsidP="00391B3C">
      <w:pPr>
        <w:pStyle w:val="B1"/>
      </w:pPr>
      <w:r>
        <w:t>-</w:t>
      </w:r>
      <w:r>
        <w:tab/>
        <w:t>Maintains IP address management and IP routing (forwarding) configuration for the NW-TT related IP interface(s). Provides information to TSCTSF using extended User Plane Node and Port Management Information Container data models.</w:t>
      </w:r>
    </w:p>
    <w:p w14:paraId="3950E6D0" w14:textId="1A9E5C67" w:rsidR="00DA5AB8" w:rsidRPr="00694E39" w:rsidRDefault="00DA5AB8" w:rsidP="00DA5AB8">
      <w:pPr>
        <w:pStyle w:val="Heading1"/>
      </w:pPr>
      <w:bookmarkStart w:id="777" w:name="_Toc97294706"/>
      <w:bookmarkStart w:id="778" w:name="_Toc104894933"/>
      <w:r w:rsidRPr="00694E39">
        <w:t>7</w:t>
      </w:r>
      <w:r w:rsidRPr="00694E39">
        <w:tab/>
        <w:t>Conclusions</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52AE280B" w14:textId="77777777" w:rsidR="00B76407" w:rsidRPr="00561ABD" w:rsidRDefault="00B76407" w:rsidP="00B76407">
      <w:pPr>
        <w:pStyle w:val="Heading2"/>
        <w:rPr>
          <w:ins w:id="779" w:author="S2-2207430" w:date="2022-08-31T12:37:00Z"/>
        </w:rPr>
      </w:pPr>
      <w:bookmarkStart w:id="780" w:name="_Toc16839391"/>
      <w:bookmarkStart w:id="781" w:name="_Toc22192659"/>
      <w:bookmarkStart w:id="782" w:name="_Toc23402397"/>
      <w:bookmarkStart w:id="783" w:name="_Toc23402427"/>
      <w:bookmarkStart w:id="784" w:name="_Toc96953232"/>
      <w:bookmarkStart w:id="785" w:name="_Toc96953305"/>
      <w:ins w:id="786" w:author="S2-2207430" w:date="2022-08-31T12:37:00Z">
        <w:r w:rsidRPr="00561ABD">
          <w:t>7.1</w:t>
        </w:r>
        <w:r w:rsidRPr="00561ABD">
          <w:tab/>
          <w:t>General</w:t>
        </w:r>
      </w:ins>
    </w:p>
    <w:p w14:paraId="7E43048A" w14:textId="77777777" w:rsidR="00B76407" w:rsidRPr="00561ABD" w:rsidRDefault="00B76407" w:rsidP="00B76407">
      <w:pPr>
        <w:rPr>
          <w:ins w:id="787" w:author="S2-2207430" w:date="2022-08-31T12:37:00Z"/>
        </w:rPr>
      </w:pPr>
      <w:ins w:id="788" w:author="S2-2207430" w:date="2022-08-31T12:37:00Z">
        <w:r w:rsidRPr="00561ABD">
          <w:t>The following bullet points summarize the principles for the way forward:</w:t>
        </w:r>
      </w:ins>
    </w:p>
    <w:p w14:paraId="6C120B1B" w14:textId="77777777" w:rsidR="00B76407" w:rsidRPr="00561ABD" w:rsidRDefault="00B76407" w:rsidP="00B76407">
      <w:pPr>
        <w:pStyle w:val="B2"/>
        <w:rPr>
          <w:ins w:id="789" w:author="S2-2207430" w:date="2022-08-31T12:37:00Z"/>
          <w:lang w:val="en-US"/>
        </w:rPr>
      </w:pPr>
      <w:ins w:id="790" w:author="S2-2207430" w:date="2022-08-31T12:37:00Z">
        <w:r w:rsidRPr="00561ABD">
          <w:rPr>
            <w:lang w:val="en-US"/>
          </w:rPr>
          <w:t xml:space="preserve">YANG models over Netconf or </w:t>
        </w:r>
        <w:proofErr w:type="spellStart"/>
        <w:r w:rsidRPr="00561ABD">
          <w:rPr>
            <w:lang w:val="en-US"/>
          </w:rPr>
          <w:t>Restconf</w:t>
        </w:r>
        <w:proofErr w:type="spellEnd"/>
        <w:r w:rsidRPr="00561ABD">
          <w:rPr>
            <w:lang w:val="en-US"/>
          </w:rPr>
          <w:t xml:space="preserve"> are used between the TSCTSF and the DetNet controller. </w:t>
        </w:r>
      </w:ins>
    </w:p>
    <w:p w14:paraId="0B40F715" w14:textId="77777777" w:rsidR="00B76407" w:rsidRPr="00561ABD" w:rsidRDefault="00B76407" w:rsidP="00B76407">
      <w:pPr>
        <w:pStyle w:val="EditorsNote"/>
        <w:rPr>
          <w:ins w:id="791" w:author="S2-2207430" w:date="2022-08-31T12:37:00Z"/>
        </w:rPr>
      </w:pPr>
      <w:ins w:id="792" w:author="S2-2207430" w:date="2022-08-31T12:37:00Z">
        <w:r w:rsidRPr="00561ABD">
          <w:t>Editor’s note: the 2 bullets a) and b) are FFS</w:t>
        </w:r>
      </w:ins>
    </w:p>
    <w:p w14:paraId="5653A63C" w14:textId="77777777" w:rsidR="00B76407" w:rsidRPr="00561ABD" w:rsidRDefault="00B76407" w:rsidP="00B76407">
      <w:pPr>
        <w:pStyle w:val="B2"/>
        <w:numPr>
          <w:ilvl w:val="1"/>
          <w:numId w:val="50"/>
        </w:numPr>
        <w:overflowPunct/>
        <w:autoSpaceDE/>
        <w:autoSpaceDN/>
        <w:adjustRightInd/>
        <w:jc w:val="both"/>
        <w:textAlignment w:val="auto"/>
        <w:rPr>
          <w:ins w:id="793" w:author="S2-2207430" w:date="2022-08-31T12:37:00Z"/>
        </w:rPr>
      </w:pPr>
      <w:ins w:id="794" w:author="S2-2207430" w:date="2022-08-31T12:37:00Z">
        <w:r w:rsidRPr="00561ABD">
          <w:t xml:space="preserve">3GPP does not standardize any signalling mechanism to include the NEF into the signalling path between the TSCTSF and the DetNet controller. If NEF functionality is desired, the relevant functions such as the authentication, authorization and potential throttling of signalling can be achieved by including </w:t>
        </w:r>
        <w:r w:rsidRPr="00561ABD">
          <w:rPr>
            <w:lang w:val="en-US"/>
          </w:rPr>
          <w:t>such functionality</w:t>
        </w:r>
        <w:r w:rsidRPr="00561ABD">
          <w:t xml:space="preserve"> in the TSCTSF depending on the needs of the given deployment.</w:t>
        </w:r>
      </w:ins>
    </w:p>
    <w:p w14:paraId="621D422F" w14:textId="77777777" w:rsidR="00B76407" w:rsidRPr="00561ABD" w:rsidRDefault="00B76407" w:rsidP="00B76407">
      <w:pPr>
        <w:pStyle w:val="B2"/>
        <w:numPr>
          <w:ilvl w:val="1"/>
          <w:numId w:val="50"/>
        </w:numPr>
        <w:overflowPunct/>
        <w:autoSpaceDE/>
        <w:autoSpaceDN/>
        <w:adjustRightInd/>
        <w:jc w:val="both"/>
        <w:textAlignment w:val="auto"/>
        <w:rPr>
          <w:ins w:id="795" w:author="S2-2207430" w:date="2022-08-31T12:37:00Z"/>
        </w:rPr>
      </w:pPr>
      <w:ins w:id="796" w:author="S2-2207430" w:date="2022-08-31T12:37:00Z">
        <w:r w:rsidRPr="00561ABD">
          <w:t xml:space="preserve">The NEF should be deployed to perform the authentication and authorization of the </w:t>
        </w:r>
        <w:proofErr w:type="spellStart"/>
        <w:r w:rsidRPr="00561ABD">
          <w:t>signaling</w:t>
        </w:r>
        <w:proofErr w:type="spellEnd"/>
        <w:r w:rsidRPr="00561ABD">
          <w:t xml:space="preserve"> with the DetNet controller. In this case the figure below needs to show the NEF</w:t>
        </w:r>
        <w:r>
          <w:t>.</w:t>
        </w:r>
      </w:ins>
    </w:p>
    <w:p w14:paraId="1780DE9E" w14:textId="77777777" w:rsidR="00B76407" w:rsidRPr="00561ABD" w:rsidRDefault="00B76407" w:rsidP="00B76407">
      <w:pPr>
        <w:pStyle w:val="B2"/>
        <w:numPr>
          <w:ilvl w:val="0"/>
          <w:numId w:val="50"/>
        </w:numPr>
        <w:overflowPunct/>
        <w:autoSpaceDE/>
        <w:autoSpaceDN/>
        <w:adjustRightInd/>
        <w:jc w:val="both"/>
        <w:textAlignment w:val="auto"/>
        <w:rPr>
          <w:ins w:id="797" w:author="S2-2207430" w:date="2022-08-31T12:37:00Z"/>
        </w:rPr>
      </w:pPr>
      <w:ins w:id="798" w:author="S2-2207430" w:date="2022-08-31T12:37:00Z">
        <w:r w:rsidRPr="00561ABD">
          <w:t>The TSCTSF terminates the interface towards the DetNet controller. The TSCTSF collects and provides exposure information to the DetNet controller. The TSCTSF collects the information from the UPF/NW-TT and the SMF with extensions to the 5GC data models or information elements as required</w:t>
        </w:r>
        <w:r w:rsidRPr="00561ABD">
          <w:rPr>
            <w:lang w:val="hu-HU"/>
          </w:rPr>
          <w:t xml:space="preserve">. </w:t>
        </w:r>
        <w:r w:rsidRPr="00561ABD">
          <w:t>The entity reporting UPF N6 interface related information to the TSCTSF is NW-TT as in Rel-17 TSC.</w:t>
        </w:r>
      </w:ins>
    </w:p>
    <w:p w14:paraId="45E90932" w14:textId="77777777" w:rsidR="00B76407" w:rsidRPr="00561ABD" w:rsidRDefault="00B76407" w:rsidP="00B76407">
      <w:pPr>
        <w:pStyle w:val="B2"/>
        <w:numPr>
          <w:ilvl w:val="0"/>
          <w:numId w:val="50"/>
        </w:numPr>
        <w:overflowPunct/>
        <w:autoSpaceDE/>
        <w:autoSpaceDN/>
        <w:adjustRightInd/>
        <w:jc w:val="both"/>
        <w:textAlignment w:val="auto"/>
        <w:rPr>
          <w:ins w:id="799" w:author="S2-2207430" w:date="2022-08-31T12:37:00Z"/>
        </w:rPr>
      </w:pPr>
      <w:ins w:id="800" w:author="S2-2207430" w:date="2022-08-31T12:37:00Z">
        <w:r w:rsidRPr="00561ABD">
          <w:t xml:space="preserve">The TSCTSF may use the e2e traffic requirements in the YANG configuration, and based on a pre-configured mapping, derive 5GS requirements from them. </w:t>
        </w:r>
      </w:ins>
    </w:p>
    <w:p w14:paraId="1812AD0A" w14:textId="0E5E032F" w:rsidR="00B76407" w:rsidRPr="00561ABD" w:rsidRDefault="00B76407" w:rsidP="005F7E1C">
      <w:pPr>
        <w:pStyle w:val="B1"/>
        <w:ind w:left="720" w:firstLine="0"/>
        <w:rPr>
          <w:ins w:id="801" w:author="S2-2207430" w:date="2022-08-31T12:37:00Z"/>
        </w:rPr>
      </w:pPr>
      <w:ins w:id="802" w:author="S2-2207430" w:date="2022-08-31T12:37:00Z">
        <w:del w:id="803" w:author="Rapporteur" w:date="2022-08-31T12:38:00Z">
          <w:r w:rsidRPr="00561ABD" w:rsidDel="00601778">
            <w:rPr>
              <w:lang w:eastAsia="ko-KR"/>
            </w:rPr>
            <w:delText xml:space="preserve">     </w:delText>
          </w:r>
        </w:del>
      </w:ins>
    </w:p>
    <w:p w14:paraId="1F85255D" w14:textId="77777777" w:rsidR="00B76407" w:rsidRPr="00561ABD" w:rsidRDefault="00B76407" w:rsidP="00B76407">
      <w:pPr>
        <w:pStyle w:val="EditorsNote"/>
        <w:rPr>
          <w:ins w:id="804" w:author="S2-2207430" w:date="2022-08-31T12:37:00Z"/>
          <w:lang w:val="en-US"/>
        </w:rPr>
      </w:pPr>
      <w:ins w:id="805" w:author="S2-2207430" w:date="2022-08-31T12:37:00Z">
        <w:r w:rsidRPr="00561ABD">
          <w:lastRenderedPageBreak/>
          <w:t xml:space="preserve">Editor’s note: YANG extensions that allow the DetNet controller to explicitly provide (5GS) DetNet Node traffic requirements may be used </w:t>
        </w:r>
        <w:r w:rsidRPr="00561ABD">
          <w:rPr>
            <w:lang w:val="en-US"/>
          </w:rPr>
          <w:t xml:space="preserve">depending on IETF feedback and may be determined in the normative specification phase based on IETF feedback. </w:t>
        </w:r>
      </w:ins>
    </w:p>
    <w:p w14:paraId="51F71443" w14:textId="77777777" w:rsidR="00B76407" w:rsidRPr="00561ABD" w:rsidRDefault="00B76407" w:rsidP="00B76407">
      <w:pPr>
        <w:rPr>
          <w:ins w:id="806" w:author="S2-2207430" w:date="2022-08-31T12:37:00Z"/>
          <w:rFonts w:eastAsiaTheme="minorEastAsia"/>
          <w:lang w:eastAsia="zh-CN"/>
        </w:rPr>
      </w:pPr>
    </w:p>
    <w:p w14:paraId="0ED12004" w14:textId="77777777" w:rsidR="00B76407" w:rsidRPr="00561ABD" w:rsidRDefault="00B76407" w:rsidP="00B76407">
      <w:pPr>
        <w:pStyle w:val="B2"/>
        <w:numPr>
          <w:ilvl w:val="0"/>
          <w:numId w:val="50"/>
        </w:numPr>
        <w:overflowPunct/>
        <w:autoSpaceDE/>
        <w:autoSpaceDN/>
        <w:adjustRightInd/>
        <w:jc w:val="both"/>
        <w:textAlignment w:val="auto"/>
        <w:rPr>
          <w:ins w:id="807" w:author="S2-2207430" w:date="2022-08-31T12:37:00Z"/>
        </w:rPr>
      </w:pPr>
      <w:ins w:id="808" w:author="S2-2207430" w:date="2022-08-31T12:37:00Z">
        <w:r w:rsidRPr="00561ABD">
          <w:t xml:space="preserve">It can be possible for the 5GS to verify in the TSCTSF whether </w:t>
        </w:r>
        <w:proofErr w:type="spellStart"/>
        <w:r w:rsidRPr="00561ABD">
          <w:rPr>
            <w:lang w:val="hu-HU"/>
          </w:rPr>
          <w:t>the</w:t>
        </w:r>
        <w:proofErr w:type="spellEnd"/>
        <w:r w:rsidRPr="00561ABD">
          <w:rPr>
            <w:lang w:val="hu-HU"/>
          </w:rPr>
          <w:t xml:space="preserve"> </w:t>
        </w:r>
        <w:r w:rsidRPr="00561ABD">
          <w:t xml:space="preserve">explicit routing information provided by the DetNet controller is in line with the 5GS </w:t>
        </w:r>
        <w:r w:rsidRPr="00561ABD">
          <w:rPr>
            <w:lang w:val="en-US"/>
          </w:rPr>
          <w:t>mapping of IP addresses to PDU sessions</w:t>
        </w:r>
        <w:r w:rsidRPr="00561ABD">
          <w:t>. Apart from the verification, the 5GS routing is not modified by the DetNet controller in line with the agreed scope of the work.</w:t>
        </w:r>
      </w:ins>
    </w:p>
    <w:p w14:paraId="07C5EC7C" w14:textId="6103AE36" w:rsidR="00B76407" w:rsidRPr="00561ABD" w:rsidRDefault="00B76407" w:rsidP="00B76407">
      <w:pPr>
        <w:pStyle w:val="B2"/>
        <w:numPr>
          <w:ilvl w:val="0"/>
          <w:numId w:val="50"/>
        </w:numPr>
        <w:overflowPunct/>
        <w:autoSpaceDE/>
        <w:autoSpaceDN/>
        <w:adjustRightInd/>
        <w:jc w:val="both"/>
        <w:textAlignment w:val="auto"/>
        <w:rPr>
          <w:ins w:id="809" w:author="S2-2207430" w:date="2022-08-31T12:37:00Z"/>
        </w:rPr>
      </w:pPr>
      <w:ins w:id="810" w:author="S2-2207430" w:date="2022-08-31T12:37:00Z">
        <w:r w:rsidRPr="00561ABD">
          <w:t>Based on existing specifications, 5GS DetNet Node can forward via its UE side interface IP packets destined not only to the UE’s IP address or prefix but also to other IP prefixes according to 3GPP framed routes or prefixes delegated to the UE by I</w:t>
        </w:r>
        <w:r w:rsidR="00601778" w:rsidRPr="00561ABD">
          <w:t>p</w:t>
        </w:r>
        <w:r w:rsidRPr="00561ABD">
          <w:t>v6 prefix delegation. To facilitate this, the additional IP addresses used for framed routes and I</w:t>
        </w:r>
        <w:r w:rsidR="00601778" w:rsidRPr="00561ABD">
          <w:t>p</w:t>
        </w:r>
        <w:r w:rsidRPr="00561ABD">
          <w:t>v6 prefix delegation are exposed by the SMF to the TSCTSF and by TSCTSF to the DetNet controller.</w:t>
        </w:r>
      </w:ins>
    </w:p>
    <w:p w14:paraId="4F0DF8E8" w14:textId="77777777" w:rsidR="00B76407" w:rsidRPr="00561ABD" w:rsidRDefault="00B76407" w:rsidP="00B76407">
      <w:pPr>
        <w:rPr>
          <w:ins w:id="811" w:author="S2-2207430" w:date="2022-08-31T12:37:00Z"/>
          <w:lang w:val="en-US"/>
        </w:rPr>
      </w:pPr>
      <w:ins w:id="812" w:author="S2-2207430" w:date="2022-08-31T12:37:00Z">
        <w:r w:rsidRPr="00561ABD">
          <w:rPr>
            <w:lang w:val="en-US"/>
          </w:rPr>
          <w:t xml:space="preserve">The following figure illustrates the DetNet architecture. </w:t>
        </w:r>
      </w:ins>
    </w:p>
    <w:p w14:paraId="6612CE65" w14:textId="77777777" w:rsidR="00B76407" w:rsidRPr="00561ABD" w:rsidRDefault="00B76407" w:rsidP="00B76407">
      <w:pPr>
        <w:rPr>
          <w:ins w:id="813" w:author="S2-2207430" w:date="2022-08-31T12:37:00Z"/>
          <w:noProof/>
        </w:rPr>
      </w:pPr>
    </w:p>
    <w:p w14:paraId="7A84EB07" w14:textId="77777777" w:rsidR="00B76407" w:rsidRPr="00561ABD" w:rsidRDefault="00B76407" w:rsidP="00B76407">
      <w:pPr>
        <w:rPr>
          <w:ins w:id="814" w:author="S2-2207430" w:date="2022-08-31T12:37:00Z"/>
        </w:rPr>
      </w:pPr>
      <w:ins w:id="815" w:author="S2-2207430" w:date="2022-08-31T12:37:00Z">
        <w:r w:rsidRPr="00561ABD">
          <w:rPr>
            <w:noProof/>
            <w:lang w:val="en-US"/>
          </w:rPr>
          <w:drawing>
            <wp:inline distT="0" distB="0" distL="0" distR="0" wp14:anchorId="1B1D87B2" wp14:editId="56EB7089">
              <wp:extent cx="6111240" cy="2305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11240" cy="2305050"/>
                      </a:xfrm>
                      <a:prstGeom prst="rect">
                        <a:avLst/>
                      </a:prstGeom>
                      <a:noFill/>
                      <a:ln>
                        <a:noFill/>
                      </a:ln>
                    </pic:spPr>
                  </pic:pic>
                </a:graphicData>
              </a:graphic>
            </wp:inline>
          </w:drawing>
        </w:r>
      </w:ins>
    </w:p>
    <w:p w14:paraId="583972CA" w14:textId="77777777" w:rsidR="00B76407" w:rsidRPr="00561ABD" w:rsidRDefault="00B76407" w:rsidP="00B76407">
      <w:pPr>
        <w:pStyle w:val="TAC"/>
        <w:rPr>
          <w:ins w:id="816" w:author="S2-2207430" w:date="2022-08-31T12:37:00Z"/>
        </w:rPr>
      </w:pPr>
      <w:ins w:id="817" w:author="S2-2207430" w:date="2022-08-31T12:37:00Z">
        <w:r w:rsidRPr="00561ABD">
          <w:t>Figure 7.1-1 DetNet Architecture</w:t>
        </w:r>
      </w:ins>
    </w:p>
    <w:p w14:paraId="2EF583FA" w14:textId="77777777" w:rsidR="00B76407" w:rsidRPr="00561ABD" w:rsidRDefault="00B76407" w:rsidP="00B76407">
      <w:pPr>
        <w:pStyle w:val="TAC"/>
        <w:rPr>
          <w:ins w:id="818" w:author="S2-2207430" w:date="2022-08-31T12:37:00Z"/>
        </w:rPr>
      </w:pPr>
    </w:p>
    <w:p w14:paraId="1BD4EA6F" w14:textId="77777777" w:rsidR="00B76407" w:rsidRPr="00561ABD" w:rsidRDefault="00B76407" w:rsidP="00B76407">
      <w:pPr>
        <w:pStyle w:val="Heading2"/>
        <w:rPr>
          <w:ins w:id="819" w:author="S2-2207430" w:date="2022-08-31T12:37:00Z"/>
        </w:rPr>
      </w:pPr>
      <w:ins w:id="820" w:author="S2-2207430" w:date="2022-08-31T12:37:00Z">
        <w:r w:rsidRPr="00561ABD">
          <w:t>7.2</w:t>
        </w:r>
        <w:r w:rsidRPr="00561ABD">
          <w:tab/>
          <w:t>Key Issue #1: 5GS DetNet node reporting</w:t>
        </w:r>
      </w:ins>
    </w:p>
    <w:p w14:paraId="52326B48" w14:textId="77777777" w:rsidR="00B76407" w:rsidRPr="00561ABD" w:rsidRDefault="00B76407" w:rsidP="00B76407">
      <w:pPr>
        <w:rPr>
          <w:ins w:id="821" w:author="S2-2207430" w:date="2022-08-31T12:37:00Z"/>
          <w:lang w:val="en-US"/>
        </w:rPr>
      </w:pPr>
      <w:ins w:id="822" w:author="S2-2207430" w:date="2022-08-31T12:37:00Z">
        <w:r w:rsidRPr="00561ABD">
          <w:rPr>
            <w:lang w:val="en-US"/>
          </w:rPr>
          <w:t>The 5GS is exposed by the TSCTSF to the DetNet controller as a router on a per UPF granularity. The node may be identified by a Node ID. The interfaces correspond to the PDU Sessions (and to the network side interfaces (</w:t>
        </w:r>
        <w:proofErr w:type="gramStart"/>
        <w:r w:rsidRPr="00561ABD">
          <w:rPr>
            <w:lang w:val="en-US"/>
          </w:rPr>
          <w:t>i.e.</w:t>
        </w:r>
        <w:proofErr w:type="gramEnd"/>
        <w:r w:rsidRPr="00561ABD">
          <w:rPr>
            <w:lang w:val="en-US"/>
          </w:rPr>
          <w:t xml:space="preserve"> including the interfaces of UPF and NW-TT). Each interface is identified by an interface identifier. </w:t>
        </w:r>
      </w:ins>
    </w:p>
    <w:p w14:paraId="734A8384" w14:textId="77777777" w:rsidR="00B76407" w:rsidRPr="00561ABD" w:rsidRDefault="00B76407" w:rsidP="00B76407">
      <w:pPr>
        <w:rPr>
          <w:ins w:id="823" w:author="S2-2207430" w:date="2022-08-31T12:37:00Z"/>
          <w:lang w:val="en-US"/>
        </w:rPr>
      </w:pPr>
      <w:ins w:id="824" w:author="S2-2207430" w:date="2022-08-31T12:37:00Z">
        <w:r w:rsidRPr="00561ABD">
          <w:rPr>
            <w:lang w:val="en-US"/>
          </w:rPr>
          <w:t xml:space="preserve">The following information may be reported from TSCTSF to DetNet controller for each interface. </w:t>
        </w:r>
      </w:ins>
    </w:p>
    <w:p w14:paraId="0CA46168" w14:textId="77777777" w:rsidR="00B76407" w:rsidRPr="00561ABD" w:rsidRDefault="00B76407" w:rsidP="00B76407">
      <w:pPr>
        <w:numPr>
          <w:ilvl w:val="0"/>
          <w:numId w:val="46"/>
        </w:numPr>
        <w:overflowPunct/>
        <w:autoSpaceDE/>
        <w:autoSpaceDN/>
        <w:adjustRightInd/>
        <w:jc w:val="both"/>
        <w:textAlignment w:val="auto"/>
        <w:rPr>
          <w:ins w:id="825" w:author="S2-2207430" w:date="2022-08-31T12:37:00Z"/>
          <w:lang w:val="en-US"/>
        </w:rPr>
      </w:pPr>
      <w:ins w:id="826" w:author="S2-2207430" w:date="2022-08-31T12:37:00Z">
        <w:r w:rsidRPr="00561ABD">
          <w:rPr>
            <w:lang w:val="en-US"/>
          </w:rPr>
          <w:t xml:space="preserve">Type of interface </w:t>
        </w:r>
      </w:ins>
    </w:p>
    <w:p w14:paraId="19398F67" w14:textId="77777777" w:rsidR="00B76407" w:rsidRPr="00561ABD" w:rsidRDefault="00B76407" w:rsidP="00B76407">
      <w:pPr>
        <w:numPr>
          <w:ilvl w:val="0"/>
          <w:numId w:val="46"/>
        </w:numPr>
        <w:overflowPunct/>
        <w:autoSpaceDE/>
        <w:autoSpaceDN/>
        <w:adjustRightInd/>
        <w:jc w:val="both"/>
        <w:textAlignment w:val="auto"/>
        <w:rPr>
          <w:ins w:id="827" w:author="S2-2207430" w:date="2022-08-31T12:37:00Z"/>
          <w:lang w:val="en-US"/>
        </w:rPr>
      </w:pPr>
      <w:ins w:id="828" w:author="S2-2207430" w:date="2022-08-31T12:37:00Z">
        <w:r w:rsidRPr="00561ABD">
          <w:rPr>
            <w:lang w:val="en-US"/>
          </w:rPr>
          <w:t xml:space="preserve">IP address, </w:t>
        </w:r>
      </w:ins>
    </w:p>
    <w:p w14:paraId="503F13DF" w14:textId="77777777" w:rsidR="00B76407" w:rsidRPr="00561ABD" w:rsidRDefault="00B76407" w:rsidP="00B76407">
      <w:pPr>
        <w:numPr>
          <w:ilvl w:val="0"/>
          <w:numId w:val="46"/>
        </w:numPr>
        <w:overflowPunct/>
        <w:autoSpaceDE/>
        <w:autoSpaceDN/>
        <w:adjustRightInd/>
        <w:jc w:val="both"/>
        <w:textAlignment w:val="auto"/>
        <w:rPr>
          <w:ins w:id="829" w:author="S2-2207430" w:date="2022-08-31T12:37:00Z"/>
          <w:lang w:val="en-US"/>
        </w:rPr>
      </w:pPr>
      <w:ins w:id="830" w:author="S2-2207430" w:date="2022-08-31T12:37:00Z">
        <w:r w:rsidRPr="00561ABD">
          <w:rPr>
            <w:lang w:val="en-US"/>
          </w:rPr>
          <w:t>subnet (prefix length)</w:t>
        </w:r>
      </w:ins>
    </w:p>
    <w:p w14:paraId="1EEA275B" w14:textId="77777777" w:rsidR="00B76407" w:rsidRPr="00561ABD" w:rsidRDefault="00B76407" w:rsidP="00B76407">
      <w:pPr>
        <w:numPr>
          <w:ilvl w:val="0"/>
          <w:numId w:val="46"/>
        </w:numPr>
        <w:overflowPunct/>
        <w:autoSpaceDE/>
        <w:autoSpaceDN/>
        <w:adjustRightInd/>
        <w:jc w:val="both"/>
        <w:textAlignment w:val="auto"/>
        <w:rPr>
          <w:ins w:id="831" w:author="S2-2207430" w:date="2022-08-31T12:37:00Z"/>
          <w:lang w:val="en-US"/>
        </w:rPr>
      </w:pPr>
      <w:proofErr w:type="spellStart"/>
      <w:ins w:id="832" w:author="S2-2207430" w:date="2022-08-31T12:37:00Z">
        <w:r w:rsidRPr="00561ABD">
          <w:rPr>
            <w:lang w:val="en-US"/>
          </w:rPr>
          <w:t>Neighbour</w:t>
        </w:r>
        <w:proofErr w:type="spellEnd"/>
        <w:r w:rsidRPr="00561ABD">
          <w:rPr>
            <w:lang w:val="en-US"/>
          </w:rPr>
          <w:t xml:space="preserve"> address (in case of network side interfaces,)</w:t>
        </w:r>
      </w:ins>
    </w:p>
    <w:p w14:paraId="17F4A3A1" w14:textId="77777777" w:rsidR="00B76407" w:rsidRPr="00561ABD" w:rsidRDefault="00B76407" w:rsidP="00B76407">
      <w:pPr>
        <w:numPr>
          <w:ilvl w:val="0"/>
          <w:numId w:val="46"/>
        </w:numPr>
        <w:overflowPunct/>
        <w:autoSpaceDE/>
        <w:autoSpaceDN/>
        <w:adjustRightInd/>
        <w:jc w:val="both"/>
        <w:textAlignment w:val="auto"/>
        <w:rPr>
          <w:ins w:id="833" w:author="S2-2207430" w:date="2022-08-31T12:37:00Z"/>
          <w:lang w:val="en-US"/>
        </w:rPr>
      </w:pPr>
      <w:ins w:id="834" w:author="S2-2207430" w:date="2022-08-31T12:37:00Z">
        <w:r w:rsidRPr="00561ABD">
          <w:rPr>
            <w:lang w:val="en-US"/>
          </w:rPr>
          <w:t>MAC address (in case of network side interfaces)</w:t>
        </w:r>
      </w:ins>
    </w:p>
    <w:p w14:paraId="1F361B9A" w14:textId="77777777" w:rsidR="00B76407" w:rsidRPr="00561ABD" w:rsidRDefault="00B76407" w:rsidP="00B76407">
      <w:pPr>
        <w:pStyle w:val="EditorsNote"/>
        <w:rPr>
          <w:ins w:id="835" w:author="S2-2207430" w:date="2022-08-31T12:37:00Z"/>
          <w:lang w:val="en-US"/>
        </w:rPr>
      </w:pPr>
      <w:ins w:id="836" w:author="S2-2207430" w:date="2022-08-31T12:37:00Z">
        <w:r w:rsidRPr="00561ABD">
          <w:rPr>
            <w:lang w:val="en-US"/>
          </w:rPr>
          <w:t xml:space="preserve">Editor’s Note: the following is FFS/ whether </w:t>
        </w:r>
        <w:r w:rsidRPr="00561ABD">
          <w:t xml:space="preserve">5GS DetNet node may report the following: </w:t>
        </w:r>
        <w:r w:rsidRPr="00561ABD">
          <w:rPr>
            <w:lang w:val="en-US"/>
          </w:rPr>
          <w:t xml:space="preserve">N6 IP forwarding table </w:t>
        </w:r>
        <w:proofErr w:type="gramStart"/>
        <w:r w:rsidRPr="00561ABD">
          <w:rPr>
            <w:lang w:val="en-US"/>
          </w:rPr>
          <w:t>entries  on</w:t>
        </w:r>
        <w:proofErr w:type="gramEnd"/>
        <w:r w:rsidRPr="00561ABD">
          <w:rPr>
            <w:lang w:val="en-US"/>
          </w:rPr>
          <w:t xml:space="preserve"> a per N6 interface (in case of network side interfaces,)(UPF/NW TT forwarding tables for UL traffic). How the UPF/NW-TT determines this information is out of scope</w:t>
        </w:r>
      </w:ins>
    </w:p>
    <w:p w14:paraId="79CD9AB0" w14:textId="77777777" w:rsidR="00B76407" w:rsidRPr="00561ABD" w:rsidRDefault="00B76407" w:rsidP="00B76407">
      <w:pPr>
        <w:numPr>
          <w:ilvl w:val="0"/>
          <w:numId w:val="46"/>
        </w:numPr>
        <w:overflowPunct/>
        <w:autoSpaceDE/>
        <w:autoSpaceDN/>
        <w:adjustRightInd/>
        <w:jc w:val="both"/>
        <w:textAlignment w:val="auto"/>
        <w:rPr>
          <w:ins w:id="837" w:author="S2-2207430" w:date="2022-08-31T12:37:00Z"/>
          <w:lang w:val="en-US"/>
        </w:rPr>
      </w:pPr>
      <w:ins w:id="838" w:author="S2-2207430" w:date="2022-08-31T12:37:00Z">
        <w:r w:rsidRPr="00561ABD">
          <w:rPr>
            <w:lang w:val="en-US"/>
          </w:rPr>
          <w:t xml:space="preserve">MTU size </w:t>
        </w:r>
      </w:ins>
    </w:p>
    <w:p w14:paraId="5FB45788" w14:textId="77777777" w:rsidR="00B76407" w:rsidRPr="00561ABD" w:rsidRDefault="00B76407" w:rsidP="00B76407">
      <w:pPr>
        <w:rPr>
          <w:ins w:id="839" w:author="S2-2207430" w:date="2022-08-31T12:37:00Z"/>
          <w:lang w:val="en-US"/>
        </w:rPr>
      </w:pPr>
      <w:ins w:id="840" w:author="S2-2207430" w:date="2022-08-31T12:37:00Z">
        <w:r w:rsidRPr="00561ABD">
          <w:rPr>
            <w:lang w:val="en-US"/>
          </w:rPr>
          <w:lastRenderedPageBreak/>
          <w:t xml:space="preserve">The TSCTSF collects the information from the UPF/NW-TT and the SMF re-using the existing procedures in Rel-17 TSC, with the addition of new parameters as needed. </w:t>
        </w:r>
      </w:ins>
    </w:p>
    <w:p w14:paraId="248EF784" w14:textId="77777777" w:rsidR="00B76407" w:rsidRPr="00561ABD" w:rsidRDefault="00B76407" w:rsidP="00B76407">
      <w:pPr>
        <w:pStyle w:val="EditorsNote"/>
        <w:rPr>
          <w:ins w:id="841" w:author="S2-2207430" w:date="2022-08-31T12:37:00Z"/>
          <w:rFonts w:eastAsiaTheme="minorEastAsia"/>
          <w:lang w:eastAsia="zh-CN"/>
        </w:rPr>
      </w:pPr>
      <w:ins w:id="842" w:author="S2-2207430" w:date="2022-08-31T12:37:00Z">
        <w:r w:rsidRPr="00561ABD">
          <w:rPr>
            <w:rFonts w:eastAsiaTheme="minorEastAsia"/>
            <w:lang w:eastAsia="zh-CN"/>
          </w:rPr>
          <w:t xml:space="preserve">Editor’s note: The details of the reporting </w:t>
        </w:r>
        <w:r w:rsidRPr="00561ABD">
          <w:rPr>
            <w:rFonts w:eastAsiaTheme="minorEastAsia"/>
            <w:lang w:val="en-US" w:eastAsia="zh-CN"/>
          </w:rPr>
          <w:t>may consider</w:t>
        </w:r>
        <w:r w:rsidRPr="00561ABD">
          <w:rPr>
            <w:rFonts w:eastAsiaTheme="minorEastAsia"/>
            <w:lang w:eastAsia="zh-CN"/>
          </w:rPr>
          <w:t xml:space="preserve"> feedback of IETF</w:t>
        </w:r>
        <w:r w:rsidRPr="00561ABD">
          <w:rPr>
            <w:rFonts w:eastAsiaTheme="minorEastAsia"/>
            <w:lang w:val="en-US" w:eastAsia="zh-CN"/>
          </w:rPr>
          <w:t xml:space="preserve"> if any</w:t>
        </w:r>
        <w:r w:rsidRPr="00561ABD">
          <w:rPr>
            <w:rFonts w:eastAsiaTheme="minorEastAsia"/>
            <w:lang w:eastAsia="zh-CN"/>
          </w:rPr>
          <w:t>.</w:t>
        </w:r>
      </w:ins>
    </w:p>
    <w:p w14:paraId="1BBA4724" w14:textId="77777777" w:rsidR="00B76407" w:rsidRPr="00561ABD" w:rsidRDefault="00B76407" w:rsidP="00B76407">
      <w:pPr>
        <w:pStyle w:val="Heading2"/>
        <w:rPr>
          <w:ins w:id="843" w:author="S2-2207430" w:date="2022-08-31T12:37:00Z"/>
          <w:lang w:val="hu-HU"/>
        </w:rPr>
      </w:pPr>
      <w:ins w:id="844" w:author="S2-2207430" w:date="2022-08-31T12:37:00Z">
        <w:r w:rsidRPr="00561ABD">
          <w:t>7.3</w:t>
        </w:r>
        <w:r w:rsidRPr="00561ABD">
          <w:tab/>
          <w:t>Key Issue #2: Provisioning DetNet configuration from the DetNet controller to 5GS</w:t>
        </w:r>
      </w:ins>
    </w:p>
    <w:p w14:paraId="5447EECB" w14:textId="77777777" w:rsidR="00B76407" w:rsidRPr="00561ABD" w:rsidRDefault="00B76407" w:rsidP="00B76407">
      <w:pPr>
        <w:rPr>
          <w:ins w:id="845" w:author="S2-2207430" w:date="2022-08-31T12:37:00Z"/>
          <w:lang w:val="en-US"/>
        </w:rPr>
      </w:pPr>
      <w:ins w:id="846" w:author="S2-2207430" w:date="2022-08-31T12:37:00Z">
        <w:r w:rsidRPr="00561ABD">
          <w:rPr>
            <w:lang w:val="en-US"/>
          </w:rPr>
          <w:t xml:space="preserve">The parameters are mapped in the TSCTSF as follows. </w:t>
        </w:r>
      </w:ins>
    </w:p>
    <w:p w14:paraId="66A0BCDB" w14:textId="77777777" w:rsidR="00B76407" w:rsidRPr="00561ABD" w:rsidRDefault="00B76407" w:rsidP="00B76407">
      <w:pPr>
        <w:pStyle w:val="NO"/>
        <w:rPr>
          <w:ins w:id="847" w:author="S2-2207430" w:date="2022-08-31T12:37:00Z"/>
        </w:rPr>
      </w:pPr>
      <w:ins w:id="848" w:author="S2-2207430" w:date="2022-08-31T12:37:00Z">
        <w:r w:rsidRPr="00561ABD">
          <w:rPr>
            <w:lang w:val="en-US"/>
          </w:rPr>
          <w:t>N</w:t>
        </w:r>
        <w:proofErr w:type="spellStart"/>
        <w:r>
          <w:t>o</w:t>
        </w:r>
        <w:r w:rsidRPr="00561ABD">
          <w:t>te</w:t>
        </w:r>
        <w:proofErr w:type="spellEnd"/>
        <w:r w:rsidRPr="00561ABD">
          <w:t xml:space="preserve">: See Section 7.1 on mapping the </w:t>
        </w:r>
        <w:proofErr w:type="gramStart"/>
        <w:r w:rsidRPr="00561ABD">
          <w:t>end to end</w:t>
        </w:r>
        <w:proofErr w:type="gramEnd"/>
        <w:r w:rsidRPr="00561ABD">
          <w:t xml:space="preserve"> requirement to per node requirement.</w:t>
        </w:r>
      </w:ins>
    </w:p>
    <w:p w14:paraId="3F7A18F7" w14:textId="77777777" w:rsidR="00B76407" w:rsidRPr="00561ABD" w:rsidRDefault="00B76407" w:rsidP="00B76407">
      <w:pPr>
        <w:numPr>
          <w:ilvl w:val="0"/>
          <w:numId w:val="49"/>
        </w:numPr>
        <w:overflowPunct/>
        <w:autoSpaceDE/>
        <w:autoSpaceDN/>
        <w:adjustRightInd/>
        <w:jc w:val="both"/>
        <w:textAlignment w:val="auto"/>
        <w:rPr>
          <w:ins w:id="849" w:author="S2-2207430" w:date="2022-08-31T12:37:00Z"/>
          <w:lang w:val="en-US"/>
        </w:rPr>
      </w:pPr>
      <w:ins w:id="850" w:author="S2-2207430" w:date="2022-08-31T12:37:00Z">
        <w:r w:rsidRPr="00561ABD">
          <w:rPr>
            <w:lang w:val="en-US"/>
          </w:rPr>
          <w:t>Max-latency to Required delay</w:t>
        </w:r>
      </w:ins>
    </w:p>
    <w:p w14:paraId="4A1C9BCA" w14:textId="77777777" w:rsidR="00B76407" w:rsidRPr="00561ABD" w:rsidRDefault="00B76407" w:rsidP="00B76407">
      <w:pPr>
        <w:numPr>
          <w:ilvl w:val="0"/>
          <w:numId w:val="49"/>
        </w:numPr>
        <w:overflowPunct/>
        <w:autoSpaceDE/>
        <w:autoSpaceDN/>
        <w:adjustRightInd/>
        <w:jc w:val="both"/>
        <w:textAlignment w:val="auto"/>
        <w:rPr>
          <w:ins w:id="851" w:author="S2-2207430" w:date="2022-08-31T12:37:00Z"/>
          <w:lang w:val="en-US"/>
        </w:rPr>
      </w:pPr>
      <w:ins w:id="852" w:author="S2-2207430" w:date="2022-08-31T12:37:00Z">
        <w:r w:rsidRPr="00561ABD">
          <w:rPr>
            <w:lang w:val="en-US"/>
          </w:rPr>
          <w:t>Min-bandwidth to GFBR</w:t>
        </w:r>
      </w:ins>
    </w:p>
    <w:p w14:paraId="469168FA" w14:textId="77777777" w:rsidR="00B76407" w:rsidRPr="00561ABD" w:rsidRDefault="00B76407" w:rsidP="00B76407">
      <w:pPr>
        <w:numPr>
          <w:ilvl w:val="0"/>
          <w:numId w:val="49"/>
        </w:numPr>
        <w:overflowPunct/>
        <w:autoSpaceDE/>
        <w:autoSpaceDN/>
        <w:adjustRightInd/>
        <w:jc w:val="both"/>
        <w:textAlignment w:val="auto"/>
        <w:rPr>
          <w:ins w:id="853" w:author="S2-2207430" w:date="2022-08-31T12:37:00Z"/>
          <w:lang w:val="en-US"/>
        </w:rPr>
      </w:pPr>
      <w:ins w:id="854" w:author="S2-2207430" w:date="2022-08-31T12:37:00Z">
        <w:r w:rsidRPr="00561ABD">
          <w:rPr>
            <w:lang w:val="en-US"/>
          </w:rPr>
          <w:t xml:space="preserve">Max-loss to </w:t>
        </w:r>
        <w:proofErr w:type="spellStart"/>
        <w:r w:rsidRPr="00561ABD">
          <w:rPr>
            <w:lang w:val="en-US"/>
          </w:rPr>
          <w:t>Required</w:t>
        </w:r>
        <w:proofErr w:type="spellEnd"/>
        <w:r w:rsidRPr="00561ABD">
          <w:rPr>
            <w:lang w:val="en-US"/>
          </w:rPr>
          <w:t xml:space="preserve"> PER (new in Rel-18)</w:t>
        </w:r>
      </w:ins>
    </w:p>
    <w:p w14:paraId="53751B6E" w14:textId="77777777" w:rsidR="00B76407" w:rsidRPr="00561ABD" w:rsidRDefault="00B76407" w:rsidP="00B76407">
      <w:pPr>
        <w:numPr>
          <w:ilvl w:val="0"/>
          <w:numId w:val="49"/>
        </w:numPr>
        <w:overflowPunct/>
        <w:autoSpaceDE/>
        <w:autoSpaceDN/>
        <w:adjustRightInd/>
        <w:jc w:val="both"/>
        <w:textAlignment w:val="auto"/>
        <w:rPr>
          <w:ins w:id="855" w:author="S2-2207430" w:date="2022-08-31T12:37:00Z"/>
          <w:lang w:val="en-US"/>
        </w:rPr>
      </w:pPr>
      <w:ins w:id="856" w:author="S2-2207430" w:date="2022-08-31T12:37:00Z">
        <w:r w:rsidRPr="00561ABD">
          <w:rPr>
            <w:lang w:val="en-US"/>
          </w:rPr>
          <w:t>Max-consecutive-loss-tolerance to Survival time – when such mapping is possible, such as when there is only a single packet per interval. Interval to Periodicity (in TSC info)</w:t>
        </w:r>
      </w:ins>
    </w:p>
    <w:p w14:paraId="4EAA3848" w14:textId="77777777" w:rsidR="00B76407" w:rsidRPr="00561ABD" w:rsidRDefault="00B76407" w:rsidP="00B76407">
      <w:pPr>
        <w:numPr>
          <w:ilvl w:val="0"/>
          <w:numId w:val="49"/>
        </w:numPr>
        <w:overflowPunct/>
        <w:autoSpaceDE/>
        <w:autoSpaceDN/>
        <w:adjustRightInd/>
        <w:jc w:val="both"/>
        <w:textAlignment w:val="auto"/>
        <w:rPr>
          <w:ins w:id="857" w:author="S2-2207430" w:date="2022-08-31T12:37:00Z"/>
          <w:lang w:val="en-US"/>
        </w:rPr>
      </w:pPr>
      <w:ins w:id="858" w:author="S2-2207430" w:date="2022-08-31T12:37:00Z">
        <w:r w:rsidRPr="00561ABD">
          <w:rPr>
            <w:lang w:eastAsia="ko-KR"/>
          </w:rPr>
          <w:t>max-</w:t>
        </w:r>
        <w:proofErr w:type="spellStart"/>
        <w:r w:rsidRPr="00561ABD">
          <w:rPr>
            <w:lang w:eastAsia="ko-KR"/>
          </w:rPr>
          <w:t>pkts</w:t>
        </w:r>
        <w:proofErr w:type="spellEnd"/>
        <w:r w:rsidRPr="00561ABD">
          <w:rPr>
            <w:lang w:eastAsia="ko-KR"/>
          </w:rPr>
          <w:t>-per-interval</w:t>
        </w:r>
        <w:r w:rsidRPr="00561ABD">
          <w:rPr>
            <w:lang w:val="en-US"/>
          </w:rPr>
          <w:t xml:space="preserve"> * (max-payload-size + protocol header size) to Max burst size</w:t>
        </w:r>
      </w:ins>
    </w:p>
    <w:p w14:paraId="733DFC84" w14:textId="77777777" w:rsidR="00B76407" w:rsidRPr="00561ABD" w:rsidRDefault="00B76407" w:rsidP="00B76407">
      <w:pPr>
        <w:numPr>
          <w:ilvl w:val="0"/>
          <w:numId w:val="49"/>
        </w:numPr>
        <w:overflowPunct/>
        <w:autoSpaceDE/>
        <w:autoSpaceDN/>
        <w:adjustRightInd/>
        <w:jc w:val="both"/>
        <w:textAlignment w:val="auto"/>
        <w:rPr>
          <w:ins w:id="859" w:author="S2-2207430" w:date="2022-08-31T12:37:00Z"/>
          <w:lang w:val="en-US"/>
        </w:rPr>
      </w:pPr>
      <w:ins w:id="860" w:author="S2-2207430" w:date="2022-08-31T12:37:00Z">
        <w:r w:rsidRPr="00561ABD">
          <w:rPr>
            <w:lang w:eastAsia="ko-KR"/>
          </w:rPr>
          <w:t>max-</w:t>
        </w:r>
        <w:proofErr w:type="spellStart"/>
        <w:r w:rsidRPr="00561ABD">
          <w:rPr>
            <w:lang w:eastAsia="ko-KR"/>
          </w:rPr>
          <w:t>pkts</w:t>
        </w:r>
        <w:proofErr w:type="spellEnd"/>
        <w:r w:rsidRPr="00561ABD">
          <w:rPr>
            <w:lang w:eastAsia="ko-KR"/>
          </w:rPr>
          <w:t>-per-interval</w:t>
        </w:r>
        <w:r w:rsidRPr="00561ABD">
          <w:rPr>
            <w:lang w:val="en-US"/>
          </w:rPr>
          <w:t xml:space="preserve"> * (max-payload-size + protocol header size)/ Interval to MFBR</w:t>
        </w:r>
      </w:ins>
    </w:p>
    <w:p w14:paraId="2C0D5668" w14:textId="517F9B22" w:rsidR="00B76407" w:rsidRPr="00561ABD" w:rsidRDefault="00B76407" w:rsidP="00B76407">
      <w:pPr>
        <w:numPr>
          <w:ilvl w:val="0"/>
          <w:numId w:val="49"/>
        </w:numPr>
        <w:overflowPunct/>
        <w:autoSpaceDE/>
        <w:autoSpaceDN/>
        <w:adjustRightInd/>
        <w:jc w:val="both"/>
        <w:textAlignment w:val="auto"/>
        <w:rPr>
          <w:ins w:id="861" w:author="S2-2207430" w:date="2022-08-31T12:37:00Z"/>
          <w:lang w:val="en-US"/>
        </w:rPr>
      </w:pPr>
      <w:ins w:id="862" w:author="S2-2207430" w:date="2022-08-31T12:37:00Z">
        <w:r w:rsidRPr="00561ABD">
          <w:rPr>
            <w:lang w:val="en-US"/>
          </w:rPr>
          <w:t>DetNet flow specification to 3GPP flow description (</w:t>
        </w:r>
        <w:r w:rsidRPr="00561ABD">
          <w:rPr>
            <w:lang w:eastAsia="ko-KR"/>
          </w:rPr>
          <w:t>also including the DSCP value and optionally I</w:t>
        </w:r>
        <w:r w:rsidR="00601778" w:rsidRPr="00561ABD">
          <w:rPr>
            <w:lang w:eastAsia="ko-KR"/>
          </w:rPr>
          <w:t>p</w:t>
        </w:r>
        <w:r w:rsidRPr="00561ABD">
          <w:rPr>
            <w:lang w:eastAsia="ko-KR"/>
          </w:rPr>
          <w:t xml:space="preserve">v6 flow label and </w:t>
        </w:r>
        <w:proofErr w:type="spellStart"/>
        <w:r w:rsidRPr="00561ABD">
          <w:rPr>
            <w:lang w:eastAsia="ko-KR"/>
          </w:rPr>
          <w:t>I</w:t>
        </w:r>
        <w:r w:rsidR="00601778" w:rsidRPr="00561ABD">
          <w:rPr>
            <w:lang w:eastAsia="ko-KR"/>
          </w:rPr>
          <w:t>p</w:t>
        </w:r>
        <w:r w:rsidRPr="00561ABD">
          <w:rPr>
            <w:lang w:eastAsia="ko-KR"/>
          </w:rPr>
          <w:t>sec</w:t>
        </w:r>
        <w:proofErr w:type="spellEnd"/>
        <w:r w:rsidRPr="00561ABD">
          <w:rPr>
            <w:lang w:eastAsia="ko-KR"/>
          </w:rPr>
          <w:t xml:space="preserve"> SPI</w:t>
        </w:r>
        <w:r w:rsidRPr="00561ABD">
          <w:rPr>
            <w:lang w:val="en-US"/>
          </w:rPr>
          <w:t>)</w:t>
        </w:r>
      </w:ins>
    </w:p>
    <w:p w14:paraId="16B89067" w14:textId="77777777" w:rsidR="00B76407" w:rsidRPr="00561ABD" w:rsidRDefault="00B76407" w:rsidP="00B76407">
      <w:pPr>
        <w:rPr>
          <w:ins w:id="863" w:author="S2-2207430" w:date="2022-08-31T12:37:00Z"/>
          <w:lang w:eastAsia="ko-KR"/>
        </w:rPr>
      </w:pPr>
      <w:ins w:id="864" w:author="S2-2207430" w:date="2022-08-31T12:37:00Z">
        <w:r w:rsidRPr="00561ABD">
          <w:rPr>
            <w:lang w:eastAsia="ko-KR"/>
          </w:rPr>
          <w:t>The TSCTSF uses the identity of the incoming and outgoing interfaces to determine the affected PDU Session(s) and whether the flow is uplink or downlink. The TSCTSF also determines if the flow is UE to UE in which case two PDU Sessions will be affected for the flow</w:t>
        </w:r>
        <w:r w:rsidRPr="00561ABD">
          <w:rPr>
            <w:lang w:val="en-US" w:eastAsia="ko-KR"/>
          </w:rPr>
          <w:t>; in that case the TSCTSF breaks up the requirements to individual requirements for the PDU Sessions</w:t>
        </w:r>
        <w:r w:rsidRPr="00561ABD">
          <w:rPr>
            <w:lang w:eastAsia="ko-KR"/>
          </w:rPr>
          <w:t xml:space="preserve">. The TSCTSF provides the parameters to the PCF </w:t>
        </w:r>
        <w:r w:rsidRPr="00561ABD">
          <w:rPr>
            <w:lang w:val="en-US"/>
          </w:rPr>
          <w:t>re-using the existing procedures in Rel-17 TSC, with the addition of PER</w:t>
        </w:r>
        <w:r w:rsidRPr="00561ABD">
          <w:rPr>
            <w:lang w:eastAsia="ko-KR"/>
          </w:rPr>
          <w:t>.</w:t>
        </w:r>
      </w:ins>
    </w:p>
    <w:p w14:paraId="418870DF" w14:textId="77777777" w:rsidR="00B76407" w:rsidRPr="00561ABD" w:rsidRDefault="00B76407" w:rsidP="00B76407">
      <w:pPr>
        <w:keepLines/>
        <w:ind w:left="1135" w:hanging="851"/>
        <w:rPr>
          <w:ins w:id="865" w:author="S2-2207430" w:date="2022-08-31T12:37:00Z"/>
          <w:rFonts w:eastAsia="SimSun"/>
          <w:color w:val="000000"/>
          <w:lang w:eastAsia="ja-JP"/>
        </w:rPr>
      </w:pPr>
      <w:ins w:id="866" w:author="S2-2207430" w:date="2022-08-31T12:37:00Z">
        <w:r w:rsidRPr="00561ABD">
          <w:rPr>
            <w:rFonts w:eastAsia="SimSun"/>
            <w:color w:val="000000"/>
            <w:lang w:eastAsia="ja-JP"/>
          </w:rPr>
          <w:t>NOTE:</w:t>
        </w:r>
        <w:r w:rsidRPr="00561ABD">
          <w:rPr>
            <w:rFonts w:eastAsia="SimSun"/>
            <w:color w:val="000000"/>
            <w:lang w:eastAsia="ja-JP"/>
          </w:rPr>
          <w:tab/>
          <w:t>For the IP type traffic, the incoming interface is optional. If there is no incoming interface for UL traffic, the TSCTSF may determine the PDU session according to configuration</w:t>
        </w:r>
        <w:r w:rsidRPr="00561ABD">
          <w:rPr>
            <w:rFonts w:eastAsia="SimSun" w:hint="eastAsia"/>
            <w:color w:val="000000"/>
            <w:lang w:eastAsia="zh-CN"/>
          </w:rPr>
          <w:t>,</w:t>
        </w:r>
        <w:r w:rsidRPr="00561ABD">
          <w:rPr>
            <w:rFonts w:eastAsia="SimSun"/>
            <w:color w:val="000000"/>
            <w:lang w:eastAsia="ja-JP"/>
          </w:rPr>
          <w:t xml:space="preserve"> topology information (</w:t>
        </w:r>
        <w:proofErr w:type="gramStart"/>
        <w:r w:rsidRPr="00561ABD">
          <w:rPr>
            <w:rFonts w:eastAsia="SimSun"/>
            <w:color w:val="000000"/>
            <w:lang w:eastAsia="ja-JP"/>
          </w:rPr>
          <w:t>e.g.</w:t>
        </w:r>
        <w:proofErr w:type="gramEnd"/>
        <w:r w:rsidRPr="00561ABD">
          <w:rPr>
            <w:rFonts w:eastAsia="SimSun"/>
            <w:color w:val="000000"/>
            <w:lang w:eastAsia="ja-JP"/>
          </w:rPr>
          <w:t xml:space="preserve"> Next Hop information and so on) learned from KI#1 and source IP address in the </w:t>
        </w:r>
        <w:r w:rsidRPr="00561ABD">
          <w:rPr>
            <w:rFonts w:eastAsia="SimSun"/>
            <w:color w:val="000000"/>
            <w:lang w:val="en-US" w:eastAsia="ja-JP"/>
          </w:rPr>
          <w:t>DetNet configuration</w:t>
        </w:r>
        <w:r w:rsidRPr="00561ABD">
          <w:rPr>
            <w:rFonts w:eastAsia="SimSun"/>
            <w:color w:val="000000"/>
            <w:lang w:eastAsia="ja-JP"/>
          </w:rPr>
          <w:t>.</w:t>
        </w:r>
      </w:ins>
    </w:p>
    <w:p w14:paraId="2A5EF05B" w14:textId="77777777" w:rsidR="00B76407" w:rsidRPr="00561ABD" w:rsidRDefault="00B76407" w:rsidP="00B76407">
      <w:pPr>
        <w:rPr>
          <w:ins w:id="867" w:author="S2-2207430" w:date="2022-08-31T12:37:00Z"/>
          <w:lang w:eastAsia="ko-KR"/>
        </w:rPr>
      </w:pPr>
      <w:ins w:id="868" w:author="S2-2207430" w:date="2022-08-31T12:37:00Z">
        <w:r w:rsidRPr="00561ABD">
          <w:rPr>
            <w:lang w:eastAsia="ko-KR"/>
          </w:rPr>
          <w:t xml:space="preserve">The TSCTSF provides a response to the DetNet controller regarding the success of the configuration setup. Optionally, </w:t>
        </w:r>
        <w:r w:rsidRPr="00561ABD">
          <w:t xml:space="preserve">if 3GPP may </w:t>
        </w:r>
        <w:r w:rsidRPr="00561ABD">
          <w:rPr>
            <w:lang w:val="en-US"/>
          </w:rPr>
          <w:t xml:space="preserve">defines a new </w:t>
        </w:r>
        <w:r w:rsidRPr="00561ABD">
          <w:t xml:space="preserve">YANG </w:t>
        </w:r>
        <w:r w:rsidRPr="00561ABD">
          <w:rPr>
            <w:lang w:val="en-US"/>
          </w:rPr>
          <w:t xml:space="preserve">module that extends the IETF DetNet YANG module, the 5GS may </w:t>
        </w:r>
        <w:r w:rsidRPr="00561ABD">
          <w:rPr>
            <w:lang w:eastAsia="ko-KR"/>
          </w:rPr>
          <w:t>provide 3GPP specific status codes for additional information if the requested configuration could not be set up.</w:t>
        </w:r>
      </w:ins>
    </w:p>
    <w:p w14:paraId="1737A8A1" w14:textId="77777777" w:rsidR="00B76407" w:rsidRPr="00561ABD" w:rsidRDefault="00B76407" w:rsidP="00B76407">
      <w:pPr>
        <w:rPr>
          <w:ins w:id="869" w:author="S2-2207430" w:date="2022-08-31T12:37:00Z"/>
          <w:lang w:eastAsia="ko-KR"/>
        </w:rPr>
      </w:pPr>
      <w:ins w:id="870" w:author="S2-2207430" w:date="2022-08-31T12:37:00Z">
        <w:r w:rsidRPr="00561ABD">
          <w:rPr>
            <w:lang w:eastAsia="ko-KR"/>
          </w:rPr>
          <w:t xml:space="preserve">If the status of the flow changes </w:t>
        </w:r>
        <w:proofErr w:type="gramStart"/>
        <w:r w:rsidRPr="00561ABD">
          <w:rPr>
            <w:lang w:eastAsia="ko-KR"/>
          </w:rPr>
          <w:t>later on</w:t>
        </w:r>
        <w:proofErr w:type="gramEnd"/>
        <w:r w:rsidRPr="00561ABD">
          <w:rPr>
            <w:lang w:eastAsia="ko-KR"/>
          </w:rPr>
          <w:t xml:space="preserve"> for any reason, the TSCTSF notifies the DetNet controller. Upon release of a PDU Session that is part of the existing DetNet configuration, the PCF notifies the TSCTSF for the PDU Session release, and TSCTSF notifies the DetNet controller on status of the flow.</w:t>
        </w:r>
      </w:ins>
    </w:p>
    <w:p w14:paraId="4D4CEC99" w14:textId="77777777" w:rsidR="00B76407" w:rsidRPr="00561ABD" w:rsidRDefault="00B76407" w:rsidP="00B76407">
      <w:pPr>
        <w:pStyle w:val="NO"/>
        <w:rPr>
          <w:ins w:id="871" w:author="S2-2207430" w:date="2022-08-31T12:37:00Z"/>
        </w:rPr>
      </w:pPr>
      <w:ins w:id="872" w:author="S2-2207430" w:date="2022-08-31T12:37:00Z">
        <w:r w:rsidRPr="00561ABD">
          <w:t xml:space="preserve">NOTE: 3GPP specifications do not support/ consider routing on the N6 interface, </w:t>
        </w:r>
        <w:r w:rsidRPr="00561ABD">
          <w:rPr>
            <w:lang w:val="en-US"/>
          </w:rPr>
          <w:t>which can be</w:t>
        </w:r>
        <w:r w:rsidRPr="00561ABD">
          <w:t xml:space="preserve"> explicitly set by the DetNet controller. The 3GPP specifications do not support the control of the N6 </w:t>
        </w:r>
        <w:proofErr w:type="gramStart"/>
        <w:r w:rsidRPr="00561ABD">
          <w:t>routing, since</w:t>
        </w:r>
        <w:proofErr w:type="gramEnd"/>
        <w:r w:rsidRPr="00561ABD">
          <w:t xml:space="preserve"> that has been considered out of scope of 3GPP.</w:t>
        </w:r>
      </w:ins>
    </w:p>
    <w:p w14:paraId="4CBAB335" w14:textId="77777777" w:rsidR="00AB14E1" w:rsidRPr="00694E39" w:rsidRDefault="00AB14E1" w:rsidP="00AB14E1"/>
    <w:p w14:paraId="013D5777" w14:textId="2141FFD9" w:rsidR="0054316F" w:rsidRPr="00694E39" w:rsidDel="00B76407" w:rsidRDefault="0054316F" w:rsidP="0054316F">
      <w:pPr>
        <w:pStyle w:val="Heading2"/>
        <w:rPr>
          <w:del w:id="873" w:author="S2-2207430" w:date="2022-08-31T12:37:00Z"/>
        </w:rPr>
      </w:pPr>
      <w:bookmarkStart w:id="874" w:name="_Toc97294707"/>
      <w:bookmarkStart w:id="875" w:name="_Toc104894934"/>
      <w:del w:id="876" w:author="S2-2207430" w:date="2022-08-31T12:37:00Z">
        <w:r w:rsidRPr="00694E39" w:rsidDel="00B76407">
          <w:delText>8.X</w:delText>
        </w:r>
        <w:r w:rsidRPr="00694E39" w:rsidDel="00B76407">
          <w:tab/>
          <w:delText>Key Issue #&lt;X&gt;: &lt;Key Issue Title&gt;</w:delText>
        </w:r>
        <w:bookmarkEnd w:id="780"/>
        <w:bookmarkEnd w:id="781"/>
        <w:bookmarkEnd w:id="782"/>
        <w:bookmarkEnd w:id="783"/>
        <w:bookmarkEnd w:id="784"/>
        <w:bookmarkEnd w:id="785"/>
        <w:bookmarkEnd w:id="874"/>
        <w:bookmarkEnd w:id="875"/>
      </w:del>
    </w:p>
    <w:p w14:paraId="295111E0" w14:textId="744CADA4" w:rsidR="0054316F" w:rsidRPr="00694E39" w:rsidDel="00B76407" w:rsidRDefault="0054316F" w:rsidP="0054316F">
      <w:pPr>
        <w:pStyle w:val="EditorsNote"/>
        <w:rPr>
          <w:del w:id="877" w:author="S2-2207430" w:date="2022-08-31T12:37:00Z"/>
        </w:rPr>
      </w:pPr>
      <w:del w:id="878" w:author="S2-2207430" w:date="2022-08-31T12:37:00Z">
        <w:r w:rsidRPr="00694E39" w:rsidDel="00B76407">
          <w:delText>Editor</w:delText>
        </w:r>
      </w:del>
      <w:del w:id="879" w:author="Rapporteur" w:date="2022-08-31T12:38:00Z">
        <w:r w:rsidR="00AB14E1" w:rsidRPr="00694E39" w:rsidDel="00601778">
          <w:delText>'</w:delText>
        </w:r>
      </w:del>
      <w:ins w:id="880" w:author="Rapporteur" w:date="2022-08-31T12:38:00Z">
        <w:r w:rsidR="00601778">
          <w:t>’</w:t>
        </w:r>
      </w:ins>
      <w:del w:id="881" w:author="S2-2207430" w:date="2022-08-31T12:37:00Z">
        <w:r w:rsidRPr="00694E39" w:rsidDel="00B76407">
          <w:delText>s note:</w:delText>
        </w:r>
        <w:r w:rsidRPr="00694E39" w:rsidDel="00B76407">
          <w:tab/>
          <w:delText>This clause will capture conclusions for Key Issue #&lt;X&gt;.</w:delText>
        </w:r>
      </w:del>
    </w:p>
    <w:p w14:paraId="14DD432E" w14:textId="77777777" w:rsidR="00352D1E" w:rsidRPr="00694E39" w:rsidRDefault="00352D1E" w:rsidP="00352D1E">
      <w:pPr>
        <w:rPr>
          <w:lang w:eastAsia="ko-KR"/>
        </w:rPr>
      </w:pPr>
    </w:p>
    <w:p w14:paraId="5DD3A449" w14:textId="77777777" w:rsidR="00E410B4" w:rsidRPr="00694E39" w:rsidRDefault="00E410B4">
      <w:pPr>
        <w:spacing w:after="0"/>
        <w:rPr>
          <w:rFonts w:ascii="Arial" w:hAnsi="Arial"/>
          <w:sz w:val="36"/>
        </w:rPr>
      </w:pPr>
      <w:r w:rsidRPr="00694E39">
        <w:br w:type="page"/>
      </w:r>
    </w:p>
    <w:p w14:paraId="5CA5E6C2" w14:textId="50E396D2" w:rsidR="00080512" w:rsidRPr="00694E39" w:rsidRDefault="00080512" w:rsidP="00AB14E1">
      <w:pPr>
        <w:pStyle w:val="Heading9"/>
      </w:pPr>
      <w:bookmarkStart w:id="882" w:name="_Toc96953233"/>
      <w:bookmarkStart w:id="883" w:name="_Toc96953306"/>
      <w:bookmarkStart w:id="884" w:name="_Toc97294708"/>
      <w:bookmarkStart w:id="885" w:name="_Toc104894935"/>
      <w:r w:rsidRPr="00694E39">
        <w:lastRenderedPageBreak/>
        <w:t xml:space="preserve">Annex </w:t>
      </w:r>
      <w:r w:rsidR="00AB14E1" w:rsidRPr="00694E39">
        <w:t>A</w:t>
      </w:r>
      <w:r w:rsidRPr="00694E39">
        <w:t>:</w:t>
      </w:r>
      <w:r w:rsidRPr="00694E39">
        <w:br/>
        <w:t>Change history</w:t>
      </w:r>
      <w:bookmarkEnd w:id="882"/>
      <w:bookmarkEnd w:id="883"/>
      <w:bookmarkEnd w:id="884"/>
      <w:bookmarkEnd w:id="8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567"/>
        <w:gridCol w:w="425"/>
        <w:gridCol w:w="426"/>
        <w:gridCol w:w="4584"/>
        <w:gridCol w:w="708"/>
      </w:tblGrid>
      <w:tr w:rsidR="003C3971" w:rsidRPr="00694E39" w14:paraId="1ECB735E" w14:textId="77777777" w:rsidTr="00AB14E1">
        <w:trPr>
          <w:cantSplit/>
        </w:trPr>
        <w:tc>
          <w:tcPr>
            <w:tcW w:w="9639" w:type="dxa"/>
            <w:gridSpan w:val="8"/>
            <w:tcBorders>
              <w:bottom w:val="nil"/>
            </w:tcBorders>
            <w:shd w:val="solid" w:color="FFFFFF" w:fill="auto"/>
          </w:tcPr>
          <w:p w14:paraId="5FCEE246" w14:textId="77777777" w:rsidR="003C3971" w:rsidRPr="00694E39" w:rsidRDefault="003C3971" w:rsidP="00AB14E1">
            <w:pPr>
              <w:pStyle w:val="TAH"/>
              <w:rPr>
                <w:sz w:val="16"/>
                <w:szCs w:val="16"/>
              </w:rPr>
            </w:pPr>
            <w:bookmarkStart w:id="886" w:name="historyclause"/>
            <w:bookmarkEnd w:id="886"/>
            <w:r w:rsidRPr="00694E39">
              <w:rPr>
                <w:sz w:val="16"/>
                <w:szCs w:val="16"/>
              </w:rPr>
              <w:t>Change history</w:t>
            </w:r>
          </w:p>
        </w:tc>
      </w:tr>
      <w:tr w:rsidR="003C3971" w:rsidRPr="00694E39" w14:paraId="188BB8D6" w14:textId="77777777" w:rsidTr="00AB14E1">
        <w:tc>
          <w:tcPr>
            <w:tcW w:w="800" w:type="dxa"/>
            <w:shd w:val="pct10" w:color="auto" w:fill="FFFFFF"/>
          </w:tcPr>
          <w:p w14:paraId="7E15B21D" w14:textId="77777777" w:rsidR="003C3971" w:rsidRPr="00694E39" w:rsidRDefault="003C3971" w:rsidP="00AB14E1">
            <w:pPr>
              <w:pStyle w:val="TAH"/>
              <w:rPr>
                <w:sz w:val="16"/>
                <w:szCs w:val="16"/>
              </w:rPr>
            </w:pPr>
            <w:r w:rsidRPr="00694E39">
              <w:rPr>
                <w:sz w:val="16"/>
                <w:szCs w:val="16"/>
              </w:rPr>
              <w:t>Date</w:t>
            </w:r>
          </w:p>
        </w:tc>
        <w:tc>
          <w:tcPr>
            <w:tcW w:w="995" w:type="dxa"/>
            <w:shd w:val="pct10" w:color="auto" w:fill="FFFFFF"/>
          </w:tcPr>
          <w:p w14:paraId="215F01FE" w14:textId="77777777" w:rsidR="003C3971" w:rsidRPr="00694E39" w:rsidRDefault="00DF2B1F" w:rsidP="00AB14E1">
            <w:pPr>
              <w:pStyle w:val="TAH"/>
              <w:rPr>
                <w:sz w:val="16"/>
                <w:szCs w:val="16"/>
              </w:rPr>
            </w:pPr>
            <w:r w:rsidRPr="00694E39">
              <w:rPr>
                <w:sz w:val="16"/>
                <w:szCs w:val="16"/>
              </w:rPr>
              <w:t>Meeting</w:t>
            </w:r>
          </w:p>
        </w:tc>
        <w:tc>
          <w:tcPr>
            <w:tcW w:w="1134" w:type="dxa"/>
            <w:shd w:val="pct10" w:color="auto" w:fill="FFFFFF"/>
          </w:tcPr>
          <w:p w14:paraId="54DC1FB3" w14:textId="06E6F091" w:rsidR="003C3971" w:rsidRPr="00694E39" w:rsidRDefault="003C3971" w:rsidP="00AB14E1">
            <w:pPr>
              <w:pStyle w:val="TAH"/>
              <w:rPr>
                <w:sz w:val="16"/>
                <w:szCs w:val="16"/>
              </w:rPr>
            </w:pPr>
            <w:proofErr w:type="spellStart"/>
            <w:r w:rsidRPr="00694E39">
              <w:rPr>
                <w:sz w:val="16"/>
                <w:szCs w:val="16"/>
              </w:rPr>
              <w:t>T</w:t>
            </w:r>
            <w:r w:rsidR="00601778" w:rsidRPr="00694E39">
              <w:rPr>
                <w:sz w:val="16"/>
                <w:szCs w:val="16"/>
              </w:rPr>
              <w:t>d</w:t>
            </w:r>
            <w:r w:rsidRPr="00694E39">
              <w:rPr>
                <w:sz w:val="16"/>
                <w:szCs w:val="16"/>
              </w:rPr>
              <w:t>oc</w:t>
            </w:r>
            <w:proofErr w:type="spellEnd"/>
          </w:p>
        </w:tc>
        <w:tc>
          <w:tcPr>
            <w:tcW w:w="567" w:type="dxa"/>
            <w:shd w:val="pct10" w:color="auto" w:fill="FFFFFF"/>
          </w:tcPr>
          <w:p w14:paraId="1BB8F93C" w14:textId="77777777" w:rsidR="003C3971" w:rsidRPr="00694E39" w:rsidRDefault="003C3971" w:rsidP="00AB14E1">
            <w:pPr>
              <w:pStyle w:val="TAH"/>
              <w:rPr>
                <w:sz w:val="16"/>
                <w:szCs w:val="16"/>
              </w:rPr>
            </w:pPr>
            <w:r w:rsidRPr="00694E39">
              <w:rPr>
                <w:sz w:val="16"/>
                <w:szCs w:val="16"/>
              </w:rPr>
              <w:t>CR</w:t>
            </w:r>
          </w:p>
        </w:tc>
        <w:tc>
          <w:tcPr>
            <w:tcW w:w="425" w:type="dxa"/>
            <w:shd w:val="pct10" w:color="auto" w:fill="FFFFFF"/>
          </w:tcPr>
          <w:p w14:paraId="223E3928" w14:textId="77777777" w:rsidR="003C3971" w:rsidRPr="00694E39" w:rsidRDefault="003C3971" w:rsidP="00AB14E1">
            <w:pPr>
              <w:pStyle w:val="TAH"/>
              <w:rPr>
                <w:sz w:val="16"/>
                <w:szCs w:val="16"/>
              </w:rPr>
            </w:pPr>
            <w:r w:rsidRPr="00694E39">
              <w:rPr>
                <w:sz w:val="16"/>
                <w:szCs w:val="16"/>
              </w:rPr>
              <w:t>Rev</w:t>
            </w:r>
          </w:p>
        </w:tc>
        <w:tc>
          <w:tcPr>
            <w:tcW w:w="426" w:type="dxa"/>
            <w:shd w:val="pct10" w:color="auto" w:fill="FFFFFF"/>
          </w:tcPr>
          <w:p w14:paraId="48237C83" w14:textId="77777777" w:rsidR="003C3971" w:rsidRPr="00694E39" w:rsidRDefault="003C3971" w:rsidP="00AB14E1">
            <w:pPr>
              <w:pStyle w:val="TAH"/>
              <w:rPr>
                <w:sz w:val="16"/>
                <w:szCs w:val="16"/>
              </w:rPr>
            </w:pPr>
            <w:r w:rsidRPr="00694E39">
              <w:rPr>
                <w:sz w:val="16"/>
                <w:szCs w:val="16"/>
              </w:rPr>
              <w:t>Cat</w:t>
            </w:r>
          </w:p>
        </w:tc>
        <w:tc>
          <w:tcPr>
            <w:tcW w:w="4584" w:type="dxa"/>
            <w:shd w:val="pct10" w:color="auto" w:fill="FFFFFF"/>
          </w:tcPr>
          <w:p w14:paraId="146C8449" w14:textId="77777777" w:rsidR="003C3971" w:rsidRPr="00694E39" w:rsidRDefault="003C3971" w:rsidP="00AB14E1">
            <w:pPr>
              <w:pStyle w:val="TAH"/>
              <w:rPr>
                <w:sz w:val="16"/>
                <w:szCs w:val="16"/>
              </w:rPr>
            </w:pPr>
            <w:r w:rsidRPr="00694E39">
              <w:rPr>
                <w:sz w:val="16"/>
                <w:szCs w:val="16"/>
              </w:rPr>
              <w:t>Subject/Comment</w:t>
            </w:r>
          </w:p>
        </w:tc>
        <w:tc>
          <w:tcPr>
            <w:tcW w:w="708" w:type="dxa"/>
            <w:shd w:val="pct10" w:color="auto" w:fill="FFFFFF"/>
          </w:tcPr>
          <w:p w14:paraId="221B9E11" w14:textId="77777777" w:rsidR="003C3971" w:rsidRPr="00694E39" w:rsidRDefault="003C3971" w:rsidP="00AB14E1">
            <w:pPr>
              <w:pStyle w:val="TAH"/>
              <w:rPr>
                <w:sz w:val="16"/>
                <w:szCs w:val="16"/>
              </w:rPr>
            </w:pPr>
            <w:r w:rsidRPr="00694E39">
              <w:rPr>
                <w:sz w:val="16"/>
                <w:szCs w:val="16"/>
              </w:rPr>
              <w:t>New vers</w:t>
            </w:r>
            <w:r w:rsidR="00DF2B1F" w:rsidRPr="00694E39">
              <w:rPr>
                <w:sz w:val="16"/>
                <w:szCs w:val="16"/>
              </w:rPr>
              <w:t>ion</w:t>
            </w:r>
          </w:p>
        </w:tc>
      </w:tr>
      <w:tr w:rsidR="00391B3C" w:rsidRPr="00391B3C" w14:paraId="7AE2D8EC" w14:textId="77777777" w:rsidTr="00AB14E1">
        <w:tc>
          <w:tcPr>
            <w:tcW w:w="800" w:type="dxa"/>
            <w:shd w:val="solid" w:color="FFFFFF" w:fill="auto"/>
          </w:tcPr>
          <w:p w14:paraId="433EA83C" w14:textId="639D6093" w:rsidR="003C3971" w:rsidRPr="00391B3C" w:rsidRDefault="00666540" w:rsidP="00C72833">
            <w:pPr>
              <w:pStyle w:val="TAC"/>
              <w:rPr>
                <w:color w:val="0000FF"/>
                <w:sz w:val="16"/>
                <w:szCs w:val="16"/>
              </w:rPr>
            </w:pPr>
            <w:r w:rsidRPr="00391B3C">
              <w:rPr>
                <w:color w:val="0000FF"/>
                <w:sz w:val="16"/>
                <w:szCs w:val="16"/>
              </w:rPr>
              <w:t>2022-02</w:t>
            </w:r>
          </w:p>
        </w:tc>
        <w:tc>
          <w:tcPr>
            <w:tcW w:w="995" w:type="dxa"/>
            <w:shd w:val="solid" w:color="FFFFFF" w:fill="auto"/>
          </w:tcPr>
          <w:p w14:paraId="55C8CC01" w14:textId="02B44B82" w:rsidR="003C3971" w:rsidRPr="00391B3C" w:rsidRDefault="00666540" w:rsidP="00C72833">
            <w:pPr>
              <w:pStyle w:val="TAC"/>
              <w:rPr>
                <w:color w:val="0000FF"/>
                <w:sz w:val="16"/>
                <w:szCs w:val="16"/>
              </w:rPr>
            </w:pPr>
            <w:r w:rsidRPr="00391B3C">
              <w:rPr>
                <w:color w:val="0000FF"/>
                <w:sz w:val="16"/>
                <w:szCs w:val="16"/>
              </w:rPr>
              <w:t>SA2</w:t>
            </w:r>
            <w:r w:rsidR="00D64E8D" w:rsidRPr="00391B3C">
              <w:rPr>
                <w:color w:val="0000FF"/>
                <w:sz w:val="16"/>
                <w:szCs w:val="16"/>
              </w:rPr>
              <w:t>#149E</w:t>
            </w:r>
          </w:p>
        </w:tc>
        <w:tc>
          <w:tcPr>
            <w:tcW w:w="1134" w:type="dxa"/>
            <w:shd w:val="solid" w:color="FFFFFF" w:fill="auto"/>
          </w:tcPr>
          <w:p w14:paraId="134723C6" w14:textId="29C1A370" w:rsidR="003C3971" w:rsidRPr="00391B3C" w:rsidRDefault="00AB14E1" w:rsidP="00C72833">
            <w:pPr>
              <w:pStyle w:val="TAC"/>
              <w:rPr>
                <w:color w:val="0000FF"/>
                <w:sz w:val="16"/>
                <w:szCs w:val="16"/>
              </w:rPr>
            </w:pPr>
            <w:r w:rsidRPr="00391B3C">
              <w:rPr>
                <w:color w:val="0000FF"/>
                <w:sz w:val="16"/>
                <w:szCs w:val="16"/>
              </w:rPr>
              <w:t>S2-2200304</w:t>
            </w:r>
          </w:p>
        </w:tc>
        <w:tc>
          <w:tcPr>
            <w:tcW w:w="567" w:type="dxa"/>
            <w:shd w:val="solid" w:color="FFFFFF" w:fill="auto"/>
          </w:tcPr>
          <w:p w14:paraId="2B341B81" w14:textId="2277267D" w:rsidR="003C3971" w:rsidRPr="00391B3C" w:rsidRDefault="00CA4F1E" w:rsidP="00C72833">
            <w:pPr>
              <w:pStyle w:val="TAL"/>
              <w:rPr>
                <w:color w:val="0000FF"/>
                <w:sz w:val="16"/>
                <w:szCs w:val="16"/>
              </w:rPr>
            </w:pPr>
            <w:r>
              <w:rPr>
                <w:color w:val="0000FF"/>
                <w:sz w:val="16"/>
                <w:szCs w:val="16"/>
              </w:rPr>
              <w:t>-</w:t>
            </w:r>
          </w:p>
        </w:tc>
        <w:tc>
          <w:tcPr>
            <w:tcW w:w="425" w:type="dxa"/>
            <w:shd w:val="solid" w:color="FFFFFF" w:fill="auto"/>
          </w:tcPr>
          <w:p w14:paraId="090FDCAA" w14:textId="7F036D2B" w:rsidR="003C3971" w:rsidRPr="00391B3C" w:rsidRDefault="00CA4F1E" w:rsidP="00C72833">
            <w:pPr>
              <w:pStyle w:val="TAR"/>
              <w:rPr>
                <w:color w:val="0000FF"/>
                <w:sz w:val="16"/>
                <w:szCs w:val="16"/>
              </w:rPr>
            </w:pPr>
            <w:r>
              <w:rPr>
                <w:color w:val="0000FF"/>
                <w:sz w:val="16"/>
                <w:szCs w:val="16"/>
              </w:rPr>
              <w:t>-</w:t>
            </w:r>
          </w:p>
        </w:tc>
        <w:tc>
          <w:tcPr>
            <w:tcW w:w="426" w:type="dxa"/>
            <w:shd w:val="solid" w:color="FFFFFF" w:fill="auto"/>
          </w:tcPr>
          <w:p w14:paraId="40910D18" w14:textId="12984D2F" w:rsidR="003C3971" w:rsidRPr="00391B3C" w:rsidRDefault="00CA4F1E" w:rsidP="00C72833">
            <w:pPr>
              <w:pStyle w:val="TAC"/>
              <w:rPr>
                <w:color w:val="0000FF"/>
                <w:sz w:val="16"/>
                <w:szCs w:val="16"/>
              </w:rPr>
            </w:pPr>
            <w:r>
              <w:rPr>
                <w:color w:val="0000FF"/>
                <w:sz w:val="16"/>
                <w:szCs w:val="16"/>
              </w:rPr>
              <w:t>-</w:t>
            </w:r>
          </w:p>
        </w:tc>
        <w:tc>
          <w:tcPr>
            <w:tcW w:w="4584" w:type="dxa"/>
            <w:shd w:val="solid" w:color="FFFFFF" w:fill="auto"/>
          </w:tcPr>
          <w:p w14:paraId="17B0396C" w14:textId="7FDC059D" w:rsidR="003C3971" w:rsidRPr="00391B3C" w:rsidRDefault="00BE1CC2" w:rsidP="00C72833">
            <w:pPr>
              <w:pStyle w:val="TAL"/>
              <w:rPr>
                <w:color w:val="0000FF"/>
                <w:sz w:val="16"/>
                <w:szCs w:val="16"/>
              </w:rPr>
            </w:pPr>
            <w:r w:rsidRPr="00391B3C">
              <w:rPr>
                <w:color w:val="0000FF"/>
                <w:sz w:val="16"/>
                <w:szCs w:val="16"/>
              </w:rPr>
              <w:t xml:space="preserve">TR skeleton (approved in </w:t>
            </w:r>
            <w:bookmarkStart w:id="887" w:name="S2-2200304"/>
            <w:r w:rsidR="00781C0B" w:rsidRPr="00391B3C">
              <w:rPr>
                <w:rFonts w:cs="Arial"/>
                <w:bCs/>
                <w:color w:val="0000FF"/>
                <w:sz w:val="16"/>
                <w:szCs w:val="16"/>
              </w:rPr>
              <w:t>S2-2200304</w:t>
            </w:r>
            <w:bookmarkEnd w:id="887"/>
            <w:r w:rsidR="00781C0B" w:rsidRPr="00391B3C">
              <w:rPr>
                <w:rFonts w:cs="Arial"/>
                <w:color w:val="0000FF"/>
                <w:sz w:val="16"/>
                <w:szCs w:val="16"/>
              </w:rPr>
              <w:t>)</w:t>
            </w:r>
          </w:p>
        </w:tc>
        <w:tc>
          <w:tcPr>
            <w:tcW w:w="708" w:type="dxa"/>
            <w:shd w:val="solid" w:color="FFFFFF" w:fill="auto"/>
          </w:tcPr>
          <w:p w14:paraId="5E97A6B2" w14:textId="22136DD0" w:rsidR="003C3971" w:rsidRPr="00391B3C" w:rsidRDefault="00781C0B" w:rsidP="00C72833">
            <w:pPr>
              <w:pStyle w:val="TAC"/>
              <w:rPr>
                <w:color w:val="0000FF"/>
                <w:sz w:val="16"/>
                <w:szCs w:val="16"/>
              </w:rPr>
            </w:pPr>
            <w:r w:rsidRPr="00391B3C">
              <w:rPr>
                <w:color w:val="0000FF"/>
                <w:sz w:val="16"/>
                <w:szCs w:val="16"/>
              </w:rPr>
              <w:t>0.0.0</w:t>
            </w:r>
          </w:p>
        </w:tc>
      </w:tr>
      <w:tr w:rsidR="00CA4F1E" w:rsidRPr="00694E39" w14:paraId="7F31A549" w14:textId="77777777" w:rsidTr="00AB14E1">
        <w:tc>
          <w:tcPr>
            <w:tcW w:w="800" w:type="dxa"/>
            <w:shd w:val="solid" w:color="FFFFFF" w:fill="auto"/>
          </w:tcPr>
          <w:p w14:paraId="4BE854B1" w14:textId="656C5619" w:rsidR="00CA4F1E" w:rsidRPr="00694E39" w:rsidRDefault="00CA4F1E" w:rsidP="00CA4F1E">
            <w:pPr>
              <w:pStyle w:val="TAC"/>
              <w:rPr>
                <w:sz w:val="16"/>
                <w:szCs w:val="16"/>
              </w:rPr>
            </w:pPr>
            <w:r w:rsidRPr="00694E39">
              <w:rPr>
                <w:sz w:val="16"/>
                <w:szCs w:val="16"/>
              </w:rPr>
              <w:t>2022-02</w:t>
            </w:r>
          </w:p>
        </w:tc>
        <w:tc>
          <w:tcPr>
            <w:tcW w:w="995" w:type="dxa"/>
            <w:shd w:val="solid" w:color="FFFFFF" w:fill="auto"/>
          </w:tcPr>
          <w:p w14:paraId="2B05FA9F" w14:textId="554442BB" w:rsidR="00CA4F1E" w:rsidRPr="00694E39" w:rsidRDefault="00CA4F1E" w:rsidP="00CA4F1E">
            <w:pPr>
              <w:pStyle w:val="TAC"/>
              <w:rPr>
                <w:sz w:val="16"/>
                <w:szCs w:val="16"/>
              </w:rPr>
            </w:pPr>
            <w:r w:rsidRPr="00694E39">
              <w:rPr>
                <w:sz w:val="16"/>
                <w:szCs w:val="16"/>
              </w:rPr>
              <w:t>SA2#149E</w:t>
            </w:r>
          </w:p>
        </w:tc>
        <w:tc>
          <w:tcPr>
            <w:tcW w:w="1134" w:type="dxa"/>
            <w:shd w:val="solid" w:color="FFFFFF" w:fill="auto"/>
          </w:tcPr>
          <w:p w14:paraId="1F6C63F4" w14:textId="031F99B9" w:rsidR="00CA4F1E" w:rsidRPr="00694E39" w:rsidRDefault="00CA4F1E" w:rsidP="00CA4F1E">
            <w:pPr>
              <w:pStyle w:val="TAC"/>
              <w:rPr>
                <w:sz w:val="16"/>
                <w:szCs w:val="16"/>
              </w:rPr>
            </w:pPr>
            <w:r>
              <w:rPr>
                <w:sz w:val="16"/>
                <w:szCs w:val="16"/>
              </w:rPr>
              <w:t>-</w:t>
            </w:r>
          </w:p>
        </w:tc>
        <w:tc>
          <w:tcPr>
            <w:tcW w:w="567" w:type="dxa"/>
            <w:shd w:val="solid" w:color="FFFFFF" w:fill="auto"/>
          </w:tcPr>
          <w:p w14:paraId="1C435857" w14:textId="6E58F205" w:rsidR="00CA4F1E" w:rsidRPr="00694E39" w:rsidRDefault="00CA4F1E" w:rsidP="00CA4F1E">
            <w:pPr>
              <w:pStyle w:val="TAL"/>
              <w:rPr>
                <w:sz w:val="16"/>
                <w:szCs w:val="16"/>
              </w:rPr>
            </w:pPr>
            <w:r>
              <w:rPr>
                <w:sz w:val="16"/>
                <w:szCs w:val="16"/>
              </w:rPr>
              <w:t>-</w:t>
            </w:r>
          </w:p>
        </w:tc>
        <w:tc>
          <w:tcPr>
            <w:tcW w:w="425" w:type="dxa"/>
            <w:shd w:val="solid" w:color="FFFFFF" w:fill="auto"/>
          </w:tcPr>
          <w:p w14:paraId="5EA0CD22" w14:textId="6549A347" w:rsidR="00CA4F1E" w:rsidRPr="00694E39" w:rsidRDefault="00CA4F1E" w:rsidP="00CA4F1E">
            <w:pPr>
              <w:pStyle w:val="TAR"/>
              <w:rPr>
                <w:sz w:val="16"/>
                <w:szCs w:val="16"/>
              </w:rPr>
            </w:pPr>
            <w:r>
              <w:rPr>
                <w:sz w:val="16"/>
                <w:szCs w:val="16"/>
              </w:rPr>
              <w:t>-</w:t>
            </w:r>
          </w:p>
        </w:tc>
        <w:tc>
          <w:tcPr>
            <w:tcW w:w="426" w:type="dxa"/>
            <w:shd w:val="solid" w:color="FFFFFF" w:fill="auto"/>
          </w:tcPr>
          <w:p w14:paraId="59EA6EC9" w14:textId="5509B621" w:rsidR="00CA4F1E" w:rsidRPr="00694E39" w:rsidRDefault="00CA4F1E" w:rsidP="00CA4F1E">
            <w:pPr>
              <w:pStyle w:val="TAC"/>
              <w:rPr>
                <w:sz w:val="16"/>
                <w:szCs w:val="16"/>
              </w:rPr>
            </w:pPr>
            <w:r>
              <w:rPr>
                <w:sz w:val="16"/>
                <w:szCs w:val="16"/>
              </w:rPr>
              <w:t>-</w:t>
            </w:r>
          </w:p>
        </w:tc>
        <w:tc>
          <w:tcPr>
            <w:tcW w:w="4584" w:type="dxa"/>
            <w:shd w:val="solid" w:color="FFFFFF" w:fill="auto"/>
          </w:tcPr>
          <w:p w14:paraId="11A90245" w14:textId="597A3DAE" w:rsidR="00CA4F1E" w:rsidRPr="00694E39" w:rsidRDefault="00CA4F1E" w:rsidP="00CA4F1E">
            <w:pPr>
              <w:pStyle w:val="TAL"/>
              <w:rPr>
                <w:sz w:val="16"/>
                <w:szCs w:val="16"/>
              </w:rPr>
            </w:pPr>
            <w:r w:rsidRPr="00694E39">
              <w:rPr>
                <w:sz w:val="16"/>
                <w:szCs w:val="16"/>
              </w:rPr>
              <w:t xml:space="preserve">Inclusions of documents agreed in SA2#149: </w:t>
            </w:r>
            <w:r w:rsidRPr="00694E39">
              <w:rPr>
                <w:rFonts w:cs="Arial"/>
                <w:sz w:val="16"/>
                <w:szCs w:val="16"/>
              </w:rPr>
              <w:t>S2-2201754, S2-2201755, S2-2201756, S2-2201757, S2-2201754</w:t>
            </w:r>
            <w:r w:rsidRPr="00694E39">
              <w:rPr>
                <w:sz w:val="16"/>
                <w:szCs w:val="16"/>
              </w:rPr>
              <w:t>8</w:t>
            </w:r>
          </w:p>
        </w:tc>
        <w:tc>
          <w:tcPr>
            <w:tcW w:w="708" w:type="dxa"/>
            <w:shd w:val="solid" w:color="FFFFFF" w:fill="auto"/>
          </w:tcPr>
          <w:p w14:paraId="1BC8BE1A" w14:textId="61B03C47" w:rsidR="00CA4F1E" w:rsidRPr="00694E39" w:rsidRDefault="00CA4F1E" w:rsidP="00CA4F1E">
            <w:pPr>
              <w:pStyle w:val="TAC"/>
              <w:rPr>
                <w:sz w:val="16"/>
                <w:szCs w:val="16"/>
              </w:rPr>
            </w:pPr>
            <w:r w:rsidRPr="00694E39">
              <w:rPr>
                <w:sz w:val="16"/>
                <w:szCs w:val="16"/>
              </w:rPr>
              <w:t>0.1.0</w:t>
            </w:r>
          </w:p>
        </w:tc>
      </w:tr>
      <w:tr w:rsidR="00CA4F1E" w:rsidRPr="00694E39" w14:paraId="1F0B6D19" w14:textId="77777777" w:rsidTr="00F67702">
        <w:tc>
          <w:tcPr>
            <w:tcW w:w="800" w:type="dxa"/>
            <w:shd w:val="clear" w:color="auto" w:fill="auto"/>
          </w:tcPr>
          <w:p w14:paraId="1A260449" w14:textId="38171DC3" w:rsidR="00CA4F1E" w:rsidRPr="00694E39" w:rsidRDefault="00CA4F1E" w:rsidP="00CA4F1E">
            <w:pPr>
              <w:pStyle w:val="TAC"/>
              <w:rPr>
                <w:sz w:val="16"/>
                <w:szCs w:val="16"/>
              </w:rPr>
            </w:pPr>
            <w:r w:rsidRPr="00694E39">
              <w:rPr>
                <w:sz w:val="16"/>
                <w:szCs w:val="16"/>
              </w:rPr>
              <w:t>2022-0</w:t>
            </w:r>
            <w:r>
              <w:rPr>
                <w:sz w:val="16"/>
                <w:szCs w:val="16"/>
              </w:rPr>
              <w:t>5</w:t>
            </w:r>
          </w:p>
        </w:tc>
        <w:tc>
          <w:tcPr>
            <w:tcW w:w="995" w:type="dxa"/>
            <w:shd w:val="clear" w:color="auto" w:fill="auto"/>
          </w:tcPr>
          <w:p w14:paraId="3F7F1A2B" w14:textId="5FDC62CF" w:rsidR="00CA4F1E" w:rsidRPr="00694E39" w:rsidRDefault="00CA4F1E" w:rsidP="00CA4F1E">
            <w:pPr>
              <w:pStyle w:val="TAC"/>
              <w:rPr>
                <w:sz w:val="16"/>
                <w:szCs w:val="16"/>
              </w:rPr>
            </w:pPr>
            <w:r w:rsidRPr="00694E39">
              <w:rPr>
                <w:sz w:val="16"/>
                <w:szCs w:val="16"/>
              </w:rPr>
              <w:t>SA2#151E</w:t>
            </w:r>
          </w:p>
        </w:tc>
        <w:tc>
          <w:tcPr>
            <w:tcW w:w="1134" w:type="dxa"/>
            <w:shd w:val="clear" w:color="auto" w:fill="auto"/>
          </w:tcPr>
          <w:p w14:paraId="0A1BBF90" w14:textId="4F7FDBB9" w:rsidR="00CA4F1E" w:rsidRPr="00694E39" w:rsidRDefault="00CA4F1E" w:rsidP="00CA4F1E">
            <w:pPr>
              <w:pStyle w:val="TAC"/>
              <w:rPr>
                <w:sz w:val="16"/>
                <w:szCs w:val="16"/>
              </w:rPr>
            </w:pPr>
            <w:r>
              <w:rPr>
                <w:sz w:val="16"/>
                <w:szCs w:val="16"/>
              </w:rPr>
              <w:t>-</w:t>
            </w:r>
          </w:p>
        </w:tc>
        <w:tc>
          <w:tcPr>
            <w:tcW w:w="567" w:type="dxa"/>
            <w:shd w:val="clear" w:color="auto" w:fill="auto"/>
          </w:tcPr>
          <w:p w14:paraId="6590A5EA" w14:textId="771D38D2" w:rsidR="00CA4F1E" w:rsidRPr="00694E39" w:rsidRDefault="00CA4F1E" w:rsidP="00CA4F1E">
            <w:pPr>
              <w:pStyle w:val="TAL"/>
              <w:rPr>
                <w:sz w:val="16"/>
                <w:szCs w:val="16"/>
              </w:rPr>
            </w:pPr>
            <w:r>
              <w:rPr>
                <w:sz w:val="16"/>
                <w:szCs w:val="16"/>
              </w:rPr>
              <w:t>-</w:t>
            </w:r>
          </w:p>
        </w:tc>
        <w:tc>
          <w:tcPr>
            <w:tcW w:w="425" w:type="dxa"/>
            <w:shd w:val="clear" w:color="auto" w:fill="auto"/>
          </w:tcPr>
          <w:p w14:paraId="793A0175" w14:textId="3719D0B8" w:rsidR="00CA4F1E" w:rsidRPr="00694E39" w:rsidRDefault="00CA4F1E" w:rsidP="00CA4F1E">
            <w:pPr>
              <w:pStyle w:val="TAR"/>
              <w:rPr>
                <w:sz w:val="16"/>
                <w:szCs w:val="16"/>
              </w:rPr>
            </w:pPr>
            <w:r>
              <w:rPr>
                <w:sz w:val="16"/>
                <w:szCs w:val="16"/>
              </w:rPr>
              <w:t>-</w:t>
            </w:r>
          </w:p>
        </w:tc>
        <w:tc>
          <w:tcPr>
            <w:tcW w:w="426" w:type="dxa"/>
            <w:shd w:val="clear" w:color="auto" w:fill="auto"/>
          </w:tcPr>
          <w:p w14:paraId="4156E495" w14:textId="7468E334" w:rsidR="00CA4F1E" w:rsidRPr="00694E39" w:rsidRDefault="00CA4F1E" w:rsidP="00CA4F1E">
            <w:pPr>
              <w:pStyle w:val="TAC"/>
              <w:rPr>
                <w:sz w:val="16"/>
                <w:szCs w:val="16"/>
              </w:rPr>
            </w:pPr>
            <w:r>
              <w:rPr>
                <w:sz w:val="16"/>
                <w:szCs w:val="16"/>
              </w:rPr>
              <w:t>-</w:t>
            </w:r>
          </w:p>
        </w:tc>
        <w:tc>
          <w:tcPr>
            <w:tcW w:w="4584" w:type="dxa"/>
            <w:shd w:val="clear" w:color="auto" w:fill="auto"/>
          </w:tcPr>
          <w:p w14:paraId="3D8C045E" w14:textId="1B72E654" w:rsidR="00CA4F1E" w:rsidRPr="00694E39" w:rsidRDefault="00CA4F1E" w:rsidP="00CA4F1E">
            <w:pPr>
              <w:pStyle w:val="TAL"/>
              <w:rPr>
                <w:sz w:val="16"/>
                <w:szCs w:val="16"/>
              </w:rPr>
            </w:pPr>
            <w:r w:rsidRPr="00694E39">
              <w:rPr>
                <w:sz w:val="16"/>
                <w:szCs w:val="16"/>
              </w:rPr>
              <w:t>Inclusions of documents agreed in SA2#151: S2-2204762, S2-2204763, S2-2204764, S2-2204765, S2-2204766, S2-2204767, S2-2204768, S2-2204769</w:t>
            </w:r>
          </w:p>
        </w:tc>
        <w:tc>
          <w:tcPr>
            <w:tcW w:w="708" w:type="dxa"/>
            <w:shd w:val="clear" w:color="auto" w:fill="auto"/>
          </w:tcPr>
          <w:p w14:paraId="3F9054A1" w14:textId="1CB853DD" w:rsidR="00CA4F1E" w:rsidRPr="00694E39" w:rsidRDefault="00CA4F1E" w:rsidP="00CA4F1E">
            <w:pPr>
              <w:pStyle w:val="TAC"/>
              <w:rPr>
                <w:sz w:val="16"/>
                <w:szCs w:val="16"/>
              </w:rPr>
            </w:pPr>
            <w:r w:rsidRPr="00694E39">
              <w:rPr>
                <w:sz w:val="16"/>
                <w:szCs w:val="16"/>
              </w:rPr>
              <w:t>0.2.0</w:t>
            </w:r>
          </w:p>
        </w:tc>
      </w:tr>
      <w:tr w:rsidR="00CA4F1E" w:rsidRPr="00694E39" w14:paraId="58BB1F05" w14:textId="77777777" w:rsidTr="00F67702">
        <w:tc>
          <w:tcPr>
            <w:tcW w:w="800" w:type="dxa"/>
            <w:shd w:val="clear" w:color="auto" w:fill="auto"/>
          </w:tcPr>
          <w:p w14:paraId="7705BA4D" w14:textId="77DA876A" w:rsidR="00CA4F1E" w:rsidRPr="00694E39" w:rsidRDefault="00CA4F1E" w:rsidP="00CA4F1E">
            <w:pPr>
              <w:pStyle w:val="TAC"/>
              <w:rPr>
                <w:sz w:val="16"/>
                <w:szCs w:val="16"/>
              </w:rPr>
            </w:pPr>
            <w:r w:rsidRPr="00694E39">
              <w:rPr>
                <w:sz w:val="16"/>
                <w:szCs w:val="16"/>
              </w:rPr>
              <w:t>2022-0</w:t>
            </w:r>
            <w:r>
              <w:rPr>
                <w:sz w:val="16"/>
                <w:szCs w:val="16"/>
              </w:rPr>
              <w:t>5</w:t>
            </w:r>
          </w:p>
        </w:tc>
        <w:tc>
          <w:tcPr>
            <w:tcW w:w="995" w:type="dxa"/>
            <w:shd w:val="clear" w:color="auto" w:fill="auto"/>
          </w:tcPr>
          <w:p w14:paraId="31C913A2" w14:textId="43909A87" w:rsidR="00CA4F1E" w:rsidRPr="00694E39" w:rsidRDefault="00CA4F1E" w:rsidP="00CA4F1E">
            <w:pPr>
              <w:pStyle w:val="TAC"/>
              <w:rPr>
                <w:sz w:val="16"/>
                <w:szCs w:val="16"/>
              </w:rPr>
            </w:pPr>
            <w:r>
              <w:rPr>
                <w:sz w:val="16"/>
                <w:szCs w:val="16"/>
              </w:rPr>
              <w:t>SP#96</w:t>
            </w:r>
          </w:p>
        </w:tc>
        <w:tc>
          <w:tcPr>
            <w:tcW w:w="1134" w:type="dxa"/>
            <w:shd w:val="clear" w:color="auto" w:fill="auto"/>
          </w:tcPr>
          <w:p w14:paraId="0A030AD7" w14:textId="246D6029" w:rsidR="00CA4F1E" w:rsidRPr="00694E39" w:rsidRDefault="00CA4F1E" w:rsidP="00CA4F1E">
            <w:pPr>
              <w:pStyle w:val="TAC"/>
              <w:rPr>
                <w:sz w:val="16"/>
                <w:szCs w:val="16"/>
              </w:rPr>
            </w:pPr>
            <w:r>
              <w:rPr>
                <w:sz w:val="16"/>
                <w:szCs w:val="16"/>
              </w:rPr>
              <w:t>-</w:t>
            </w:r>
          </w:p>
        </w:tc>
        <w:tc>
          <w:tcPr>
            <w:tcW w:w="567" w:type="dxa"/>
            <w:shd w:val="clear" w:color="auto" w:fill="auto"/>
          </w:tcPr>
          <w:p w14:paraId="31C39D8B" w14:textId="56C4ADE1" w:rsidR="00CA4F1E" w:rsidRPr="00694E39" w:rsidRDefault="00CA4F1E" w:rsidP="00CA4F1E">
            <w:pPr>
              <w:pStyle w:val="TAL"/>
              <w:rPr>
                <w:sz w:val="16"/>
                <w:szCs w:val="16"/>
              </w:rPr>
            </w:pPr>
            <w:r>
              <w:rPr>
                <w:sz w:val="16"/>
                <w:szCs w:val="16"/>
              </w:rPr>
              <w:t>-</w:t>
            </w:r>
          </w:p>
        </w:tc>
        <w:tc>
          <w:tcPr>
            <w:tcW w:w="425" w:type="dxa"/>
            <w:shd w:val="clear" w:color="auto" w:fill="auto"/>
          </w:tcPr>
          <w:p w14:paraId="387FA341" w14:textId="217CEACF" w:rsidR="00CA4F1E" w:rsidRPr="00694E39" w:rsidRDefault="00CA4F1E" w:rsidP="00CA4F1E">
            <w:pPr>
              <w:pStyle w:val="TAR"/>
              <w:rPr>
                <w:sz w:val="16"/>
                <w:szCs w:val="16"/>
              </w:rPr>
            </w:pPr>
            <w:r>
              <w:rPr>
                <w:sz w:val="16"/>
                <w:szCs w:val="16"/>
              </w:rPr>
              <w:t>-</w:t>
            </w:r>
          </w:p>
        </w:tc>
        <w:tc>
          <w:tcPr>
            <w:tcW w:w="426" w:type="dxa"/>
            <w:shd w:val="clear" w:color="auto" w:fill="auto"/>
          </w:tcPr>
          <w:p w14:paraId="13A6D294" w14:textId="4C543E66" w:rsidR="00CA4F1E" w:rsidRPr="00694E39" w:rsidRDefault="00CA4F1E" w:rsidP="00CA4F1E">
            <w:pPr>
              <w:pStyle w:val="TAC"/>
              <w:rPr>
                <w:sz w:val="16"/>
                <w:szCs w:val="16"/>
              </w:rPr>
            </w:pPr>
            <w:r>
              <w:rPr>
                <w:sz w:val="16"/>
                <w:szCs w:val="16"/>
              </w:rPr>
              <w:t>-</w:t>
            </w:r>
          </w:p>
        </w:tc>
        <w:tc>
          <w:tcPr>
            <w:tcW w:w="4584" w:type="dxa"/>
            <w:shd w:val="clear" w:color="auto" w:fill="auto"/>
          </w:tcPr>
          <w:p w14:paraId="01E922B4" w14:textId="67088F17" w:rsidR="00CA4F1E" w:rsidRPr="00694E39" w:rsidRDefault="00CA4F1E" w:rsidP="00CA4F1E">
            <w:pPr>
              <w:pStyle w:val="TAL"/>
              <w:rPr>
                <w:sz w:val="16"/>
                <w:szCs w:val="16"/>
              </w:rPr>
            </w:pPr>
            <w:r>
              <w:rPr>
                <w:sz w:val="16"/>
                <w:szCs w:val="16"/>
              </w:rPr>
              <w:t>Update for presentation to TSG SA#96 for Information</w:t>
            </w:r>
          </w:p>
        </w:tc>
        <w:tc>
          <w:tcPr>
            <w:tcW w:w="708" w:type="dxa"/>
            <w:shd w:val="clear" w:color="auto" w:fill="auto"/>
          </w:tcPr>
          <w:p w14:paraId="67E509F0" w14:textId="3EB5F6D7" w:rsidR="00CA4F1E" w:rsidRPr="00694E39" w:rsidRDefault="00CA4F1E" w:rsidP="00CA4F1E">
            <w:pPr>
              <w:pStyle w:val="TAC"/>
              <w:rPr>
                <w:sz w:val="16"/>
                <w:szCs w:val="16"/>
              </w:rPr>
            </w:pPr>
            <w:r>
              <w:rPr>
                <w:sz w:val="16"/>
                <w:szCs w:val="16"/>
              </w:rPr>
              <w:t>1.0.0</w:t>
            </w:r>
          </w:p>
        </w:tc>
      </w:tr>
      <w:tr w:rsidR="00601778" w:rsidRPr="00694E39" w14:paraId="5BFFB080" w14:textId="77777777" w:rsidTr="00F67702">
        <w:trPr>
          <w:ins w:id="888" w:author="Rapporteur" w:date="2022-08-31T12:38:00Z"/>
        </w:trPr>
        <w:tc>
          <w:tcPr>
            <w:tcW w:w="800" w:type="dxa"/>
            <w:shd w:val="clear" w:color="auto" w:fill="auto"/>
          </w:tcPr>
          <w:p w14:paraId="319AFE71" w14:textId="49B33024" w:rsidR="00601778" w:rsidRPr="00694E39" w:rsidRDefault="00601778" w:rsidP="00CA4F1E">
            <w:pPr>
              <w:pStyle w:val="TAC"/>
              <w:rPr>
                <w:ins w:id="889" w:author="Rapporteur" w:date="2022-08-31T12:38:00Z"/>
                <w:sz w:val="16"/>
                <w:szCs w:val="16"/>
              </w:rPr>
            </w:pPr>
            <w:ins w:id="890" w:author="Rapporteur" w:date="2022-08-31T12:38:00Z">
              <w:r>
                <w:rPr>
                  <w:sz w:val="16"/>
                  <w:szCs w:val="16"/>
                </w:rPr>
                <w:t>2022-08</w:t>
              </w:r>
            </w:ins>
          </w:p>
        </w:tc>
        <w:tc>
          <w:tcPr>
            <w:tcW w:w="995" w:type="dxa"/>
            <w:shd w:val="clear" w:color="auto" w:fill="auto"/>
          </w:tcPr>
          <w:p w14:paraId="221FF44B" w14:textId="0F49ECFC" w:rsidR="00601778" w:rsidRDefault="00601778" w:rsidP="00CA4F1E">
            <w:pPr>
              <w:pStyle w:val="TAC"/>
              <w:rPr>
                <w:ins w:id="891" w:author="Rapporteur" w:date="2022-08-31T12:38:00Z"/>
                <w:sz w:val="16"/>
                <w:szCs w:val="16"/>
              </w:rPr>
            </w:pPr>
            <w:ins w:id="892" w:author="Rapporteur" w:date="2022-08-31T12:38:00Z">
              <w:r>
                <w:rPr>
                  <w:sz w:val="16"/>
                  <w:szCs w:val="16"/>
                </w:rPr>
                <w:t>SA2</w:t>
              </w:r>
            </w:ins>
            <w:ins w:id="893" w:author="Rapporteur" w:date="2022-08-31T12:39:00Z">
              <w:r>
                <w:rPr>
                  <w:sz w:val="16"/>
                  <w:szCs w:val="16"/>
                  <w:lang w:val="en-US"/>
                </w:rPr>
                <w:t>#</w:t>
              </w:r>
            </w:ins>
            <w:ins w:id="894" w:author="Rapporteur" w:date="2022-08-31T12:38:00Z">
              <w:r>
                <w:rPr>
                  <w:sz w:val="16"/>
                  <w:szCs w:val="16"/>
                </w:rPr>
                <w:t>152E</w:t>
              </w:r>
            </w:ins>
          </w:p>
        </w:tc>
        <w:tc>
          <w:tcPr>
            <w:tcW w:w="1134" w:type="dxa"/>
            <w:shd w:val="clear" w:color="auto" w:fill="auto"/>
          </w:tcPr>
          <w:p w14:paraId="3EEBA069" w14:textId="4FAABCB8" w:rsidR="00601778" w:rsidRDefault="00601778" w:rsidP="00CA4F1E">
            <w:pPr>
              <w:pStyle w:val="TAC"/>
              <w:rPr>
                <w:ins w:id="895" w:author="Rapporteur" w:date="2022-08-31T12:38:00Z"/>
                <w:sz w:val="16"/>
                <w:szCs w:val="16"/>
              </w:rPr>
            </w:pPr>
            <w:ins w:id="896" w:author="Rapporteur" w:date="2022-08-31T12:39:00Z">
              <w:r>
                <w:rPr>
                  <w:sz w:val="16"/>
                  <w:szCs w:val="16"/>
                </w:rPr>
                <w:t>-</w:t>
              </w:r>
            </w:ins>
          </w:p>
        </w:tc>
        <w:tc>
          <w:tcPr>
            <w:tcW w:w="567" w:type="dxa"/>
            <w:shd w:val="clear" w:color="auto" w:fill="auto"/>
          </w:tcPr>
          <w:p w14:paraId="7075BAB4" w14:textId="2C300457" w:rsidR="00601778" w:rsidRDefault="00601778" w:rsidP="00CA4F1E">
            <w:pPr>
              <w:pStyle w:val="TAL"/>
              <w:rPr>
                <w:ins w:id="897" w:author="Rapporteur" w:date="2022-08-31T12:38:00Z"/>
                <w:sz w:val="16"/>
                <w:szCs w:val="16"/>
              </w:rPr>
            </w:pPr>
            <w:ins w:id="898" w:author="Rapporteur" w:date="2022-08-31T12:39:00Z">
              <w:r>
                <w:rPr>
                  <w:sz w:val="16"/>
                  <w:szCs w:val="16"/>
                </w:rPr>
                <w:t>-</w:t>
              </w:r>
            </w:ins>
          </w:p>
        </w:tc>
        <w:tc>
          <w:tcPr>
            <w:tcW w:w="425" w:type="dxa"/>
            <w:shd w:val="clear" w:color="auto" w:fill="auto"/>
          </w:tcPr>
          <w:p w14:paraId="6F886E12" w14:textId="750C4CB4" w:rsidR="00601778" w:rsidRDefault="00601778" w:rsidP="00CA4F1E">
            <w:pPr>
              <w:pStyle w:val="TAR"/>
              <w:rPr>
                <w:ins w:id="899" w:author="Rapporteur" w:date="2022-08-31T12:38:00Z"/>
                <w:sz w:val="16"/>
                <w:szCs w:val="16"/>
              </w:rPr>
            </w:pPr>
            <w:ins w:id="900" w:author="Rapporteur" w:date="2022-08-31T12:39:00Z">
              <w:r>
                <w:rPr>
                  <w:sz w:val="16"/>
                  <w:szCs w:val="16"/>
                </w:rPr>
                <w:t>-</w:t>
              </w:r>
            </w:ins>
          </w:p>
        </w:tc>
        <w:tc>
          <w:tcPr>
            <w:tcW w:w="426" w:type="dxa"/>
            <w:shd w:val="clear" w:color="auto" w:fill="auto"/>
          </w:tcPr>
          <w:p w14:paraId="5FF38AEB" w14:textId="79A4E187" w:rsidR="00601778" w:rsidRDefault="00601778" w:rsidP="00CA4F1E">
            <w:pPr>
              <w:pStyle w:val="TAC"/>
              <w:rPr>
                <w:ins w:id="901" w:author="Rapporteur" w:date="2022-08-31T12:38:00Z"/>
                <w:sz w:val="16"/>
                <w:szCs w:val="16"/>
              </w:rPr>
            </w:pPr>
            <w:ins w:id="902" w:author="Rapporteur" w:date="2022-08-31T12:39:00Z">
              <w:r>
                <w:rPr>
                  <w:sz w:val="16"/>
                  <w:szCs w:val="16"/>
                </w:rPr>
                <w:t>-</w:t>
              </w:r>
            </w:ins>
          </w:p>
        </w:tc>
        <w:tc>
          <w:tcPr>
            <w:tcW w:w="4584" w:type="dxa"/>
            <w:shd w:val="clear" w:color="auto" w:fill="auto"/>
          </w:tcPr>
          <w:p w14:paraId="1D25463F" w14:textId="4496D5CB" w:rsidR="00601778" w:rsidRDefault="00715B96" w:rsidP="00CA4F1E">
            <w:pPr>
              <w:pStyle w:val="TAL"/>
              <w:rPr>
                <w:ins w:id="903" w:author="Rapporteur" w:date="2022-08-31T12:38:00Z"/>
                <w:sz w:val="16"/>
                <w:szCs w:val="16"/>
              </w:rPr>
            </w:pPr>
            <w:ins w:id="904" w:author="Rapporteur" w:date="2022-08-31T12:40:00Z">
              <w:r w:rsidRPr="00694E39">
                <w:rPr>
                  <w:sz w:val="16"/>
                  <w:szCs w:val="16"/>
                </w:rPr>
                <w:t>Inclusions of documents agreed in SA2#15</w:t>
              </w:r>
              <w:r>
                <w:rPr>
                  <w:sz w:val="16"/>
                  <w:szCs w:val="16"/>
                </w:rPr>
                <w:t>2</w:t>
              </w:r>
              <w:r w:rsidRPr="00694E39">
                <w:rPr>
                  <w:sz w:val="16"/>
                  <w:szCs w:val="16"/>
                </w:rPr>
                <w:t xml:space="preserve">: </w:t>
              </w:r>
              <w:r w:rsidRPr="00715B96">
                <w:rPr>
                  <w:sz w:val="16"/>
                  <w:szCs w:val="16"/>
                  <w:lang w:val="hu-HU"/>
                </w:rPr>
                <w:t>S2-2207430</w:t>
              </w:r>
              <w:r>
                <w:rPr>
                  <w:sz w:val="16"/>
                  <w:szCs w:val="16"/>
                  <w:lang w:val="hu-HU"/>
                </w:rPr>
                <w:t xml:space="preserve">, </w:t>
              </w:r>
            </w:ins>
            <w:ins w:id="905" w:author="Rapporteur" w:date="2022-08-31T12:39:00Z">
              <w:r w:rsidR="00762D76" w:rsidRPr="00762D76">
                <w:rPr>
                  <w:sz w:val="16"/>
                  <w:szCs w:val="16"/>
                  <w:lang w:val="hu-HU"/>
                </w:rPr>
                <w:t>S2-2207431, S2-2205</w:t>
              </w:r>
              <w:r w:rsidR="00762D76" w:rsidRPr="00762D76">
                <w:rPr>
                  <w:sz w:val="16"/>
                  <w:szCs w:val="16"/>
                </w:rPr>
                <w:t>7</w:t>
              </w:r>
              <w:r w:rsidR="00762D76" w:rsidRPr="00762D76">
                <w:rPr>
                  <w:sz w:val="16"/>
                  <w:szCs w:val="16"/>
                  <w:lang w:val="hu-HU"/>
                </w:rPr>
                <w:t>22, S2-2205883, S2-2207433, S2-2207434</w:t>
              </w:r>
            </w:ins>
          </w:p>
        </w:tc>
        <w:tc>
          <w:tcPr>
            <w:tcW w:w="708" w:type="dxa"/>
            <w:shd w:val="clear" w:color="auto" w:fill="auto"/>
          </w:tcPr>
          <w:p w14:paraId="3A048F71" w14:textId="225A3B81" w:rsidR="00601778" w:rsidRDefault="00601778" w:rsidP="00CA4F1E">
            <w:pPr>
              <w:pStyle w:val="TAC"/>
              <w:rPr>
                <w:ins w:id="906" w:author="Rapporteur" w:date="2022-08-31T12:38:00Z"/>
                <w:sz w:val="16"/>
                <w:szCs w:val="16"/>
              </w:rPr>
            </w:pPr>
            <w:ins w:id="907" w:author="Rapporteur" w:date="2022-08-31T12:39:00Z">
              <w:r>
                <w:rPr>
                  <w:sz w:val="16"/>
                  <w:szCs w:val="16"/>
                </w:rPr>
                <w:t>1.1.0</w:t>
              </w:r>
            </w:ins>
          </w:p>
        </w:tc>
      </w:tr>
    </w:tbl>
    <w:p w14:paraId="6BA8C2E7" w14:textId="77777777" w:rsidR="003C3971" w:rsidRPr="00694E39" w:rsidRDefault="003C3971" w:rsidP="003C3971"/>
    <w:sectPr w:rsidR="003C3971" w:rsidRPr="00694E39">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DD2353" w14:textId="77777777" w:rsidR="00EE0046" w:rsidRDefault="00EE0046">
      <w:r>
        <w:separator/>
      </w:r>
    </w:p>
  </w:endnote>
  <w:endnote w:type="continuationSeparator" w:id="0">
    <w:p w14:paraId="26B6D242" w14:textId="77777777" w:rsidR="00EE0046" w:rsidRDefault="00EE0046">
      <w:r>
        <w:continuationSeparator/>
      </w:r>
    </w:p>
  </w:endnote>
  <w:endnote w:type="continuationNotice" w:id="1">
    <w:p w14:paraId="5D5422A4" w14:textId="77777777" w:rsidR="00EE0046" w:rsidRDefault="00EE00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NotoSerif-Regular2">
    <w:altName w:val="Malgun Gothic"/>
    <w:panose1 w:val="00000000000000000000"/>
    <w:charset w:val="81"/>
    <w:family w:val="auto"/>
    <w:notTrueType/>
    <w:pitch w:val="default"/>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87EEB" w14:textId="77777777" w:rsidR="00994706" w:rsidRPr="00994706" w:rsidRDefault="00994706" w:rsidP="00994706">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CDF5D" w14:textId="77777777" w:rsidR="00994706" w:rsidRPr="00994706" w:rsidRDefault="00994706" w:rsidP="00994706">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27345" w:rsidRPr="00994706" w:rsidRDefault="00527345" w:rsidP="00994706">
    <w:pPr>
      <w:jc w:val="center"/>
      <w:rPr>
        <w:rFonts w:ascii="Arial" w:hAnsi="Arial" w:cs="Arial"/>
        <w:b/>
        <w:i/>
      </w:rPr>
    </w:pPr>
    <w:r w:rsidRPr="00994706">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F9068" w14:textId="77777777" w:rsidR="00EE0046" w:rsidRDefault="00EE0046">
      <w:r>
        <w:separator/>
      </w:r>
    </w:p>
  </w:footnote>
  <w:footnote w:type="continuationSeparator" w:id="0">
    <w:p w14:paraId="647A7F7C" w14:textId="77777777" w:rsidR="00EE0046" w:rsidRDefault="00EE0046">
      <w:r>
        <w:continuationSeparator/>
      </w:r>
    </w:p>
  </w:footnote>
  <w:footnote w:type="continuationNotice" w:id="1">
    <w:p w14:paraId="35379F21" w14:textId="77777777" w:rsidR="00EE0046" w:rsidRDefault="00EE00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FC24404" w:rsidR="00527345" w:rsidRDefault="00527345">
    <w:pPr>
      <w:framePr w:h="284" w:hRule="exact" w:wrap="around" w:vAnchor="text" w:hAnchor="margin" w:xAlign="right" w:y="1"/>
      <w:rPr>
        <w:rFonts w:ascii="Arial" w:hAnsi="Arial" w:cs="Arial"/>
        <w:b/>
        <w:sz w:val="18"/>
        <w:szCs w:val="18"/>
      </w:rPr>
    </w:pPr>
    <w:r w:rsidRPr="00994706">
      <w:rPr>
        <w:rFonts w:ascii="Arial" w:hAnsi="Arial" w:cs="Arial"/>
        <w:b/>
        <w:szCs w:val="18"/>
      </w:rPr>
      <w:fldChar w:fldCharType="begin"/>
    </w:r>
    <w:r w:rsidRPr="00994706">
      <w:rPr>
        <w:rFonts w:ascii="Arial" w:hAnsi="Arial" w:cs="Arial"/>
        <w:b/>
        <w:szCs w:val="18"/>
      </w:rPr>
      <w:instrText xml:space="preserve"> STYLEREF ZA </w:instrText>
    </w:r>
    <w:r w:rsidRPr="00994706">
      <w:rPr>
        <w:rFonts w:ascii="Arial" w:hAnsi="Arial" w:cs="Arial"/>
        <w:b/>
        <w:szCs w:val="18"/>
      </w:rPr>
      <w:fldChar w:fldCharType="separate"/>
    </w:r>
    <w:r w:rsidR="005F7E1C">
      <w:rPr>
        <w:rFonts w:ascii="Arial" w:hAnsi="Arial" w:cs="Arial"/>
        <w:b/>
        <w:noProof/>
        <w:szCs w:val="18"/>
      </w:rPr>
      <w:t>3GPP TR 23.700-46 V1.10.0 (2022-085)</w:t>
    </w:r>
    <w:r w:rsidRPr="00994706">
      <w:rPr>
        <w:rFonts w:ascii="Arial" w:hAnsi="Arial" w:cs="Arial"/>
        <w:b/>
        <w:szCs w:val="18"/>
      </w:rPr>
      <w:fldChar w:fldCharType="end"/>
    </w:r>
  </w:p>
  <w:p w14:paraId="7A6BC72E" w14:textId="77777777" w:rsidR="00527345" w:rsidRDefault="00527345">
    <w:pPr>
      <w:framePr w:h="284" w:hRule="exact" w:wrap="around" w:vAnchor="text" w:hAnchor="margin" w:xAlign="center" w:y="7"/>
      <w:rPr>
        <w:rFonts w:ascii="Arial" w:hAnsi="Arial" w:cs="Arial"/>
        <w:b/>
        <w:sz w:val="18"/>
        <w:szCs w:val="18"/>
      </w:rPr>
    </w:pPr>
    <w:r w:rsidRPr="00994706">
      <w:rPr>
        <w:rFonts w:ascii="Arial" w:hAnsi="Arial" w:cs="Arial"/>
        <w:b/>
        <w:szCs w:val="18"/>
      </w:rPr>
      <w:fldChar w:fldCharType="begin"/>
    </w:r>
    <w:r w:rsidRPr="00994706">
      <w:rPr>
        <w:rFonts w:ascii="Arial" w:hAnsi="Arial" w:cs="Arial"/>
        <w:b/>
        <w:szCs w:val="18"/>
      </w:rPr>
      <w:instrText xml:space="preserve"> PAGE </w:instrText>
    </w:r>
    <w:r w:rsidRPr="00994706">
      <w:rPr>
        <w:rFonts w:ascii="Arial" w:hAnsi="Arial" w:cs="Arial"/>
        <w:b/>
        <w:szCs w:val="18"/>
      </w:rPr>
      <w:fldChar w:fldCharType="separate"/>
    </w:r>
    <w:r w:rsidRPr="00994706">
      <w:rPr>
        <w:rFonts w:ascii="Arial" w:hAnsi="Arial" w:cs="Arial"/>
        <w:b/>
        <w:noProof/>
        <w:szCs w:val="18"/>
      </w:rPr>
      <w:t>14</w:t>
    </w:r>
    <w:r w:rsidRPr="00994706">
      <w:rPr>
        <w:rFonts w:ascii="Arial" w:hAnsi="Arial" w:cs="Arial"/>
        <w:b/>
        <w:szCs w:val="18"/>
      </w:rPr>
      <w:fldChar w:fldCharType="end"/>
    </w:r>
  </w:p>
  <w:p w14:paraId="13C538E8" w14:textId="384EFCD2" w:rsidR="00527345" w:rsidRDefault="00527345">
    <w:pPr>
      <w:framePr w:h="284" w:hRule="exact" w:wrap="around" w:vAnchor="text" w:hAnchor="margin" w:y="7"/>
      <w:rPr>
        <w:rFonts w:ascii="Arial" w:hAnsi="Arial" w:cs="Arial"/>
        <w:b/>
        <w:sz w:val="18"/>
        <w:szCs w:val="18"/>
      </w:rPr>
    </w:pPr>
    <w:r w:rsidRPr="00994706">
      <w:rPr>
        <w:rFonts w:ascii="Arial" w:hAnsi="Arial" w:cs="Arial"/>
        <w:b/>
        <w:szCs w:val="18"/>
      </w:rPr>
      <w:fldChar w:fldCharType="begin"/>
    </w:r>
    <w:r w:rsidRPr="00994706">
      <w:rPr>
        <w:rFonts w:ascii="Arial" w:hAnsi="Arial" w:cs="Arial"/>
        <w:b/>
        <w:szCs w:val="18"/>
      </w:rPr>
      <w:instrText xml:space="preserve"> STYLEREF ZGSM </w:instrText>
    </w:r>
    <w:r w:rsidRPr="00994706">
      <w:rPr>
        <w:rFonts w:ascii="Arial" w:hAnsi="Arial" w:cs="Arial"/>
        <w:b/>
        <w:szCs w:val="18"/>
      </w:rPr>
      <w:fldChar w:fldCharType="separate"/>
    </w:r>
    <w:r w:rsidR="005F7E1C">
      <w:rPr>
        <w:rFonts w:ascii="Arial" w:hAnsi="Arial" w:cs="Arial"/>
        <w:b/>
        <w:noProof/>
        <w:szCs w:val="18"/>
      </w:rPr>
      <w:t>Release 18</w:t>
    </w:r>
    <w:r w:rsidRPr="00994706">
      <w:rPr>
        <w:rFonts w:ascii="Arial" w:hAnsi="Arial" w:cs="Arial"/>
        <w:b/>
        <w:szCs w:val="18"/>
      </w:rPr>
      <w:fldChar w:fldCharType="end"/>
    </w:r>
  </w:p>
  <w:p w14:paraId="1024E63D" w14:textId="77777777" w:rsidR="00527345" w:rsidRDefault="005273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F40D6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082F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FA8A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7C096D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369B1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F4E039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45022F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66C862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0D03E9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4C28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1297C"/>
    <w:multiLevelType w:val="hybridMultilevel"/>
    <w:tmpl w:val="620CDEB8"/>
    <w:lvl w:ilvl="0" w:tplc="BDB4542E">
      <w:start w:val="1"/>
      <w:numFmt w:val="bullet"/>
      <w:lvlText w:val=""/>
      <w:lvlJc w:val="left"/>
      <w:pPr>
        <w:ind w:left="720" w:hanging="360"/>
      </w:pPr>
      <w:rPr>
        <w:rFonts w:ascii="Symbol" w:hAnsi="Symbol" w:hint="default"/>
      </w:rPr>
    </w:lvl>
    <w:lvl w:ilvl="1" w:tplc="E2AA46CC">
      <w:start w:val="1"/>
      <w:numFmt w:val="bullet"/>
      <w:lvlText w:val="o"/>
      <w:lvlJc w:val="left"/>
      <w:pPr>
        <w:ind w:left="1440" w:hanging="360"/>
      </w:pPr>
      <w:rPr>
        <w:rFonts w:ascii="Courier New" w:hAnsi="Courier New" w:hint="default"/>
      </w:rPr>
    </w:lvl>
    <w:lvl w:ilvl="2" w:tplc="68B08CE0">
      <w:start w:val="1"/>
      <w:numFmt w:val="bullet"/>
      <w:lvlText w:val=""/>
      <w:lvlJc w:val="left"/>
      <w:pPr>
        <w:ind w:left="2160" w:hanging="360"/>
      </w:pPr>
      <w:rPr>
        <w:rFonts w:ascii="Wingdings" w:hAnsi="Wingdings" w:hint="default"/>
      </w:rPr>
    </w:lvl>
    <w:lvl w:ilvl="3" w:tplc="D59A1F86">
      <w:start w:val="1"/>
      <w:numFmt w:val="bullet"/>
      <w:lvlText w:val=""/>
      <w:lvlJc w:val="left"/>
      <w:pPr>
        <w:ind w:left="2880" w:hanging="360"/>
      </w:pPr>
      <w:rPr>
        <w:rFonts w:ascii="Symbol" w:hAnsi="Symbol" w:hint="default"/>
      </w:rPr>
    </w:lvl>
    <w:lvl w:ilvl="4" w:tplc="B4A6C71C">
      <w:start w:val="1"/>
      <w:numFmt w:val="bullet"/>
      <w:lvlText w:val="o"/>
      <w:lvlJc w:val="left"/>
      <w:pPr>
        <w:ind w:left="3600" w:hanging="360"/>
      </w:pPr>
      <w:rPr>
        <w:rFonts w:ascii="Courier New" w:hAnsi="Courier New" w:hint="default"/>
      </w:rPr>
    </w:lvl>
    <w:lvl w:ilvl="5" w:tplc="04A46A96">
      <w:start w:val="1"/>
      <w:numFmt w:val="bullet"/>
      <w:lvlText w:val=""/>
      <w:lvlJc w:val="left"/>
      <w:pPr>
        <w:ind w:left="4320" w:hanging="360"/>
      </w:pPr>
      <w:rPr>
        <w:rFonts w:ascii="Wingdings" w:hAnsi="Wingdings" w:hint="default"/>
      </w:rPr>
    </w:lvl>
    <w:lvl w:ilvl="6" w:tplc="87DA3CC2">
      <w:start w:val="1"/>
      <w:numFmt w:val="bullet"/>
      <w:lvlText w:val=""/>
      <w:lvlJc w:val="left"/>
      <w:pPr>
        <w:ind w:left="5040" w:hanging="360"/>
      </w:pPr>
      <w:rPr>
        <w:rFonts w:ascii="Symbol" w:hAnsi="Symbol" w:hint="default"/>
      </w:rPr>
    </w:lvl>
    <w:lvl w:ilvl="7" w:tplc="430EBC8C">
      <w:start w:val="1"/>
      <w:numFmt w:val="bullet"/>
      <w:lvlText w:val="o"/>
      <w:lvlJc w:val="left"/>
      <w:pPr>
        <w:ind w:left="5760" w:hanging="360"/>
      </w:pPr>
      <w:rPr>
        <w:rFonts w:ascii="Courier New" w:hAnsi="Courier New" w:hint="default"/>
      </w:rPr>
    </w:lvl>
    <w:lvl w:ilvl="8" w:tplc="F2FEAFA4">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5B63FA"/>
    <w:multiLevelType w:val="hybridMultilevel"/>
    <w:tmpl w:val="78109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395273"/>
    <w:multiLevelType w:val="hybridMultilevel"/>
    <w:tmpl w:val="DD8E1D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0FD7281"/>
    <w:multiLevelType w:val="hybridMultilevel"/>
    <w:tmpl w:val="291EF1F8"/>
    <w:lvl w:ilvl="0" w:tplc="B79667E2">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7EF5E1D"/>
    <w:multiLevelType w:val="hybridMultilevel"/>
    <w:tmpl w:val="EDBE34A6"/>
    <w:lvl w:ilvl="0" w:tplc="0E80A8B6">
      <w:start w:val="3"/>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B484D47"/>
    <w:multiLevelType w:val="hybridMultilevel"/>
    <w:tmpl w:val="BCFED094"/>
    <w:lvl w:ilvl="0" w:tplc="D2C2DE90">
      <w:start w:val="1"/>
      <w:numFmt w:val="bullet"/>
      <w:lvlText w:val=""/>
      <w:lvlJc w:val="left"/>
      <w:pPr>
        <w:tabs>
          <w:tab w:val="num" w:pos="720"/>
        </w:tabs>
        <w:ind w:left="720" w:hanging="360"/>
      </w:pPr>
      <w:rPr>
        <w:rFonts w:ascii="Symbol" w:hAnsi="Symbol" w:hint="default"/>
      </w:rPr>
    </w:lvl>
    <w:lvl w:ilvl="1" w:tplc="EDEC3DC2">
      <w:numFmt w:val="bullet"/>
      <w:lvlText w:val="–"/>
      <w:lvlJc w:val="left"/>
      <w:pPr>
        <w:tabs>
          <w:tab w:val="num" w:pos="1440"/>
        </w:tabs>
        <w:ind w:left="1440" w:hanging="360"/>
      </w:pPr>
      <w:rPr>
        <w:rFonts w:ascii="Arial" w:hAnsi="Arial" w:hint="default"/>
      </w:rPr>
    </w:lvl>
    <w:lvl w:ilvl="2" w:tplc="CA3CEE8C">
      <w:numFmt w:val="bullet"/>
      <w:lvlText w:val="•"/>
      <w:lvlJc w:val="left"/>
      <w:pPr>
        <w:tabs>
          <w:tab w:val="num" w:pos="2160"/>
        </w:tabs>
        <w:ind w:left="2160" w:hanging="360"/>
      </w:pPr>
      <w:rPr>
        <w:rFonts w:ascii="Arial" w:hAnsi="Arial" w:hint="default"/>
      </w:rPr>
    </w:lvl>
    <w:lvl w:ilvl="3" w:tplc="08AE5196" w:tentative="1">
      <w:start w:val="1"/>
      <w:numFmt w:val="decimal"/>
      <w:lvlText w:val="%4)"/>
      <w:lvlJc w:val="left"/>
      <w:pPr>
        <w:tabs>
          <w:tab w:val="num" w:pos="2880"/>
        </w:tabs>
        <w:ind w:left="2880" w:hanging="360"/>
      </w:pPr>
    </w:lvl>
    <w:lvl w:ilvl="4" w:tplc="74DEF048" w:tentative="1">
      <w:start w:val="1"/>
      <w:numFmt w:val="decimal"/>
      <w:lvlText w:val="%5)"/>
      <w:lvlJc w:val="left"/>
      <w:pPr>
        <w:tabs>
          <w:tab w:val="num" w:pos="3600"/>
        </w:tabs>
        <w:ind w:left="3600" w:hanging="360"/>
      </w:pPr>
    </w:lvl>
    <w:lvl w:ilvl="5" w:tplc="BB1CB754" w:tentative="1">
      <w:start w:val="1"/>
      <w:numFmt w:val="decimal"/>
      <w:lvlText w:val="%6)"/>
      <w:lvlJc w:val="left"/>
      <w:pPr>
        <w:tabs>
          <w:tab w:val="num" w:pos="4320"/>
        </w:tabs>
        <w:ind w:left="4320" w:hanging="360"/>
      </w:pPr>
    </w:lvl>
    <w:lvl w:ilvl="6" w:tplc="A49C96D2" w:tentative="1">
      <w:start w:val="1"/>
      <w:numFmt w:val="decimal"/>
      <w:lvlText w:val="%7)"/>
      <w:lvlJc w:val="left"/>
      <w:pPr>
        <w:tabs>
          <w:tab w:val="num" w:pos="5040"/>
        </w:tabs>
        <w:ind w:left="5040" w:hanging="360"/>
      </w:pPr>
    </w:lvl>
    <w:lvl w:ilvl="7" w:tplc="8EF82688" w:tentative="1">
      <w:start w:val="1"/>
      <w:numFmt w:val="decimal"/>
      <w:lvlText w:val="%8)"/>
      <w:lvlJc w:val="left"/>
      <w:pPr>
        <w:tabs>
          <w:tab w:val="num" w:pos="5760"/>
        </w:tabs>
        <w:ind w:left="5760" w:hanging="360"/>
      </w:pPr>
    </w:lvl>
    <w:lvl w:ilvl="8" w:tplc="7BE0B9B8" w:tentative="1">
      <w:start w:val="1"/>
      <w:numFmt w:val="decimal"/>
      <w:lvlText w:val="%9)"/>
      <w:lvlJc w:val="left"/>
      <w:pPr>
        <w:tabs>
          <w:tab w:val="num" w:pos="6480"/>
        </w:tabs>
        <w:ind w:left="6480" w:hanging="360"/>
      </w:pPr>
    </w:lvl>
  </w:abstractNum>
  <w:abstractNum w:abstractNumId="18" w15:restartNumberingAfterBreak="0">
    <w:nsid w:val="1D9347F8"/>
    <w:multiLevelType w:val="hybridMultilevel"/>
    <w:tmpl w:val="94BA0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DC379D3"/>
    <w:multiLevelType w:val="hybridMultilevel"/>
    <w:tmpl w:val="E446FEEE"/>
    <w:lvl w:ilvl="0" w:tplc="BBF2A49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271D2E61"/>
    <w:multiLevelType w:val="hybridMultilevel"/>
    <w:tmpl w:val="077A0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7B5D05"/>
    <w:multiLevelType w:val="hybridMultilevel"/>
    <w:tmpl w:val="8D266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354582"/>
    <w:multiLevelType w:val="hybridMultilevel"/>
    <w:tmpl w:val="D1C05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E12CC"/>
    <w:multiLevelType w:val="hybridMultilevel"/>
    <w:tmpl w:val="EEFA853C"/>
    <w:lvl w:ilvl="0" w:tplc="8620FE0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2A192AF8"/>
    <w:multiLevelType w:val="hybridMultilevel"/>
    <w:tmpl w:val="32961188"/>
    <w:lvl w:ilvl="0" w:tplc="D9D07E5A">
      <w:start w:val="1"/>
      <w:numFmt w:val="bullet"/>
      <w:lvlText w:val=""/>
      <w:lvlJc w:val="left"/>
      <w:pPr>
        <w:ind w:left="720" w:hanging="360"/>
      </w:pPr>
      <w:rPr>
        <w:rFonts w:ascii="Symbol" w:hAnsi="Symbol" w:hint="default"/>
      </w:rPr>
    </w:lvl>
    <w:lvl w:ilvl="1" w:tplc="B8ECC6F0">
      <w:start w:val="1"/>
      <w:numFmt w:val="bullet"/>
      <w:lvlText w:val="o"/>
      <w:lvlJc w:val="left"/>
      <w:pPr>
        <w:ind w:left="1440" w:hanging="360"/>
      </w:pPr>
      <w:rPr>
        <w:rFonts w:ascii="Courier New" w:hAnsi="Courier New" w:hint="default"/>
      </w:rPr>
    </w:lvl>
    <w:lvl w:ilvl="2" w:tplc="5C06E45A">
      <w:start w:val="1"/>
      <w:numFmt w:val="bullet"/>
      <w:lvlText w:val=""/>
      <w:lvlJc w:val="left"/>
      <w:pPr>
        <w:ind w:left="2160" w:hanging="360"/>
      </w:pPr>
      <w:rPr>
        <w:rFonts w:ascii="Wingdings" w:hAnsi="Wingdings" w:hint="default"/>
      </w:rPr>
    </w:lvl>
    <w:lvl w:ilvl="3" w:tplc="CF3E3A20">
      <w:start w:val="1"/>
      <w:numFmt w:val="bullet"/>
      <w:lvlText w:val=""/>
      <w:lvlJc w:val="left"/>
      <w:pPr>
        <w:ind w:left="2880" w:hanging="360"/>
      </w:pPr>
      <w:rPr>
        <w:rFonts w:ascii="Symbol" w:hAnsi="Symbol" w:hint="default"/>
      </w:rPr>
    </w:lvl>
    <w:lvl w:ilvl="4" w:tplc="6E787B04">
      <w:start w:val="1"/>
      <w:numFmt w:val="bullet"/>
      <w:lvlText w:val="o"/>
      <w:lvlJc w:val="left"/>
      <w:pPr>
        <w:ind w:left="3600" w:hanging="360"/>
      </w:pPr>
      <w:rPr>
        <w:rFonts w:ascii="Courier New" w:hAnsi="Courier New" w:hint="default"/>
      </w:rPr>
    </w:lvl>
    <w:lvl w:ilvl="5" w:tplc="D8E8FF8C">
      <w:start w:val="1"/>
      <w:numFmt w:val="bullet"/>
      <w:lvlText w:val=""/>
      <w:lvlJc w:val="left"/>
      <w:pPr>
        <w:ind w:left="4320" w:hanging="360"/>
      </w:pPr>
      <w:rPr>
        <w:rFonts w:ascii="Wingdings" w:hAnsi="Wingdings" w:hint="default"/>
      </w:rPr>
    </w:lvl>
    <w:lvl w:ilvl="6" w:tplc="67BE6916">
      <w:start w:val="1"/>
      <w:numFmt w:val="bullet"/>
      <w:lvlText w:val=""/>
      <w:lvlJc w:val="left"/>
      <w:pPr>
        <w:ind w:left="5040" w:hanging="360"/>
      </w:pPr>
      <w:rPr>
        <w:rFonts w:ascii="Symbol" w:hAnsi="Symbol" w:hint="default"/>
      </w:rPr>
    </w:lvl>
    <w:lvl w:ilvl="7" w:tplc="000AED86">
      <w:start w:val="1"/>
      <w:numFmt w:val="bullet"/>
      <w:lvlText w:val="o"/>
      <w:lvlJc w:val="left"/>
      <w:pPr>
        <w:ind w:left="5760" w:hanging="360"/>
      </w:pPr>
      <w:rPr>
        <w:rFonts w:ascii="Courier New" w:hAnsi="Courier New" w:hint="default"/>
      </w:rPr>
    </w:lvl>
    <w:lvl w:ilvl="8" w:tplc="C5AC06A8">
      <w:start w:val="1"/>
      <w:numFmt w:val="bullet"/>
      <w:lvlText w:val=""/>
      <w:lvlJc w:val="left"/>
      <w:pPr>
        <w:ind w:left="6480" w:hanging="360"/>
      </w:pPr>
      <w:rPr>
        <w:rFonts w:ascii="Wingdings" w:hAnsi="Wingdings" w:hint="default"/>
      </w:rPr>
    </w:lvl>
  </w:abstractNum>
  <w:abstractNum w:abstractNumId="25" w15:restartNumberingAfterBreak="0">
    <w:nsid w:val="2E047FDA"/>
    <w:multiLevelType w:val="hybridMultilevel"/>
    <w:tmpl w:val="30825F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D956AC"/>
    <w:multiLevelType w:val="hybridMultilevel"/>
    <w:tmpl w:val="A0881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5038E4"/>
    <w:multiLevelType w:val="hybridMultilevel"/>
    <w:tmpl w:val="4914F7C8"/>
    <w:lvl w:ilvl="0" w:tplc="5FA0D2AA">
      <w:start w:val="3"/>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39576C6"/>
    <w:multiLevelType w:val="hybridMultilevel"/>
    <w:tmpl w:val="B46E5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046ED2"/>
    <w:multiLevelType w:val="hybridMultilevel"/>
    <w:tmpl w:val="687A861E"/>
    <w:lvl w:ilvl="0" w:tplc="EDEC3DC2">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4568795D"/>
    <w:multiLevelType w:val="hybridMultilevel"/>
    <w:tmpl w:val="E8629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8496F77"/>
    <w:multiLevelType w:val="hybridMultilevel"/>
    <w:tmpl w:val="DA5A47E4"/>
    <w:lvl w:ilvl="0" w:tplc="0D747712">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508B3A4B"/>
    <w:multiLevelType w:val="hybridMultilevel"/>
    <w:tmpl w:val="5D9EEE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28A44FC"/>
    <w:multiLevelType w:val="hybridMultilevel"/>
    <w:tmpl w:val="6EFAF85C"/>
    <w:lvl w:ilvl="0" w:tplc="EA6CEC2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2D333A0"/>
    <w:multiLevelType w:val="hybridMultilevel"/>
    <w:tmpl w:val="7090DE86"/>
    <w:lvl w:ilvl="0" w:tplc="04090001">
      <w:start w:val="1"/>
      <w:numFmt w:val="bullet"/>
      <w:lvlText w:val=""/>
      <w:lvlJc w:val="left"/>
      <w:pPr>
        <w:ind w:left="720" w:hanging="360"/>
      </w:pPr>
      <w:rPr>
        <w:rFonts w:ascii="Symbol" w:hAnsi="Symbol" w:hint="default"/>
      </w:rPr>
    </w:lvl>
    <w:lvl w:ilvl="1" w:tplc="49DCE668">
      <w:start w:val="1"/>
      <w:numFmt w:val="upperLetter"/>
      <w:lvlText w:val="%2)"/>
      <w:lvlJc w:val="left"/>
      <w:pPr>
        <w:ind w:left="1440" w:hanging="360"/>
      </w:pPr>
      <w:rPr>
        <w:rFonts w:ascii="Times New Roman" w:eastAsia="Malgun Gothic" w:hAnsi="Times New Roman" w:cs="Times New Roman"/>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521280"/>
    <w:multiLevelType w:val="hybridMultilevel"/>
    <w:tmpl w:val="A792F7C0"/>
    <w:lvl w:ilvl="0" w:tplc="B79667E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0327BA"/>
    <w:multiLevelType w:val="hybridMultilevel"/>
    <w:tmpl w:val="9F749ED2"/>
    <w:lvl w:ilvl="0" w:tplc="EDEC3DC2">
      <w:numFmt w:val="bullet"/>
      <w:lvlText w:val="–"/>
      <w:lvlJc w:val="left"/>
      <w:pPr>
        <w:ind w:left="420" w:hanging="420"/>
      </w:pPr>
      <w:rPr>
        <w:rFonts w:ascii="Arial"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9512672"/>
    <w:multiLevelType w:val="hybridMultilevel"/>
    <w:tmpl w:val="5E8CBCD8"/>
    <w:lvl w:ilvl="0" w:tplc="545EF114">
      <w:start w:val="1"/>
      <w:numFmt w:val="bullet"/>
      <w:lvlText w:val=""/>
      <w:lvlJc w:val="left"/>
      <w:pPr>
        <w:ind w:left="720" w:hanging="360"/>
      </w:pPr>
      <w:rPr>
        <w:rFonts w:ascii="Symbol" w:hAnsi="Symbol" w:hint="default"/>
      </w:rPr>
    </w:lvl>
    <w:lvl w:ilvl="1" w:tplc="2F7030A0">
      <w:start w:val="1"/>
      <w:numFmt w:val="bullet"/>
      <w:lvlText w:val="o"/>
      <w:lvlJc w:val="left"/>
      <w:pPr>
        <w:ind w:left="1440" w:hanging="360"/>
      </w:pPr>
      <w:rPr>
        <w:rFonts w:ascii="Courier New" w:hAnsi="Courier New" w:hint="default"/>
      </w:rPr>
    </w:lvl>
    <w:lvl w:ilvl="2" w:tplc="B726B6CE">
      <w:start w:val="1"/>
      <w:numFmt w:val="bullet"/>
      <w:lvlText w:val=""/>
      <w:lvlJc w:val="left"/>
      <w:pPr>
        <w:ind w:left="2160" w:hanging="360"/>
      </w:pPr>
      <w:rPr>
        <w:rFonts w:ascii="Wingdings" w:hAnsi="Wingdings" w:hint="default"/>
      </w:rPr>
    </w:lvl>
    <w:lvl w:ilvl="3" w:tplc="6ECAC23E">
      <w:start w:val="1"/>
      <w:numFmt w:val="bullet"/>
      <w:lvlText w:val=""/>
      <w:lvlJc w:val="left"/>
      <w:pPr>
        <w:ind w:left="2880" w:hanging="360"/>
      </w:pPr>
      <w:rPr>
        <w:rFonts w:ascii="Symbol" w:hAnsi="Symbol" w:hint="default"/>
      </w:rPr>
    </w:lvl>
    <w:lvl w:ilvl="4" w:tplc="399C7872">
      <w:start w:val="1"/>
      <w:numFmt w:val="bullet"/>
      <w:lvlText w:val="o"/>
      <w:lvlJc w:val="left"/>
      <w:pPr>
        <w:ind w:left="3600" w:hanging="360"/>
      </w:pPr>
      <w:rPr>
        <w:rFonts w:ascii="Courier New" w:hAnsi="Courier New" w:hint="default"/>
      </w:rPr>
    </w:lvl>
    <w:lvl w:ilvl="5" w:tplc="4412E57A">
      <w:start w:val="1"/>
      <w:numFmt w:val="bullet"/>
      <w:lvlText w:val=""/>
      <w:lvlJc w:val="left"/>
      <w:pPr>
        <w:ind w:left="4320" w:hanging="360"/>
      </w:pPr>
      <w:rPr>
        <w:rFonts w:ascii="Wingdings" w:hAnsi="Wingdings" w:hint="default"/>
      </w:rPr>
    </w:lvl>
    <w:lvl w:ilvl="6" w:tplc="3774C124">
      <w:start w:val="1"/>
      <w:numFmt w:val="bullet"/>
      <w:lvlText w:val=""/>
      <w:lvlJc w:val="left"/>
      <w:pPr>
        <w:ind w:left="5040" w:hanging="360"/>
      </w:pPr>
      <w:rPr>
        <w:rFonts w:ascii="Symbol" w:hAnsi="Symbol" w:hint="default"/>
      </w:rPr>
    </w:lvl>
    <w:lvl w:ilvl="7" w:tplc="38B6FA7E">
      <w:start w:val="1"/>
      <w:numFmt w:val="bullet"/>
      <w:lvlText w:val="o"/>
      <w:lvlJc w:val="left"/>
      <w:pPr>
        <w:ind w:left="5760" w:hanging="360"/>
      </w:pPr>
      <w:rPr>
        <w:rFonts w:ascii="Courier New" w:hAnsi="Courier New" w:hint="default"/>
      </w:rPr>
    </w:lvl>
    <w:lvl w:ilvl="8" w:tplc="4DC01886">
      <w:start w:val="1"/>
      <w:numFmt w:val="bullet"/>
      <w:lvlText w:val=""/>
      <w:lvlJc w:val="left"/>
      <w:pPr>
        <w:ind w:left="6480" w:hanging="360"/>
      </w:pPr>
      <w:rPr>
        <w:rFonts w:ascii="Wingdings" w:hAnsi="Wingdings" w:hint="default"/>
      </w:rPr>
    </w:lvl>
  </w:abstractNum>
  <w:abstractNum w:abstractNumId="39" w15:restartNumberingAfterBreak="0">
    <w:nsid w:val="6B770138"/>
    <w:multiLevelType w:val="hybridMultilevel"/>
    <w:tmpl w:val="FF00287E"/>
    <w:lvl w:ilvl="0" w:tplc="F91C5BEA">
      <w:start w:val="9"/>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C251FE2"/>
    <w:multiLevelType w:val="hybridMultilevel"/>
    <w:tmpl w:val="35AA0D74"/>
    <w:lvl w:ilvl="0" w:tplc="53A8CF5A">
      <w:start w:val="6"/>
      <w:numFmt w:val="bullet"/>
      <w:lvlText w:val="-"/>
      <w:lvlJc w:val="left"/>
      <w:pPr>
        <w:ind w:left="564" w:hanging="360"/>
      </w:pPr>
      <w:rPr>
        <w:rFonts w:ascii="Times New Roman" w:eastAsia="SimSun"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1" w15:restartNumberingAfterBreak="0">
    <w:nsid w:val="6F1E29F0"/>
    <w:multiLevelType w:val="hybridMultilevel"/>
    <w:tmpl w:val="1CC4EFDC"/>
    <w:lvl w:ilvl="0" w:tplc="0CA09BB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D642F0"/>
    <w:multiLevelType w:val="hybridMultilevel"/>
    <w:tmpl w:val="D1C05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5742D78"/>
    <w:multiLevelType w:val="hybridMultilevel"/>
    <w:tmpl w:val="033674C0"/>
    <w:lvl w:ilvl="0" w:tplc="F91C5BEA">
      <w:start w:val="9"/>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4" w15:restartNumberingAfterBreak="0">
    <w:nsid w:val="76BC6A5B"/>
    <w:multiLevelType w:val="hybridMultilevel"/>
    <w:tmpl w:val="46A0DED4"/>
    <w:lvl w:ilvl="0" w:tplc="EA6CEC2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B3564D"/>
    <w:multiLevelType w:val="hybridMultilevel"/>
    <w:tmpl w:val="3ADA1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3E1AD4"/>
    <w:multiLevelType w:val="hybridMultilevel"/>
    <w:tmpl w:val="D64A8208"/>
    <w:lvl w:ilvl="0" w:tplc="0409000B">
      <w:start w:val="1"/>
      <w:numFmt w:val="bullet"/>
      <w:lvlText w:val=""/>
      <w:lvlJc w:val="left"/>
      <w:pPr>
        <w:ind w:left="420" w:hanging="420"/>
      </w:pPr>
      <w:rPr>
        <w:rFonts w:ascii="Wingdings" w:hAnsi="Wingdings" w:hint="default"/>
      </w:rPr>
    </w:lvl>
    <w:lvl w:ilvl="1" w:tplc="EDEC3DC2">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EED0DAC"/>
    <w:multiLevelType w:val="hybridMultilevel"/>
    <w:tmpl w:val="5A281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397716"/>
    <w:multiLevelType w:val="hybridMultilevel"/>
    <w:tmpl w:val="A98251F2"/>
    <w:lvl w:ilvl="0" w:tplc="EA6CEC2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37"/>
  </w:num>
  <w:num w:numId="5">
    <w:abstractNumId w:val="17"/>
  </w:num>
  <w:num w:numId="6">
    <w:abstractNumId w:val="41"/>
  </w:num>
  <w:num w:numId="7">
    <w:abstractNumId w:val="35"/>
  </w:num>
  <w:num w:numId="8">
    <w:abstractNumId w:val="27"/>
  </w:num>
  <w:num w:numId="9">
    <w:abstractNumId w:val="25"/>
  </w:num>
  <w:num w:numId="10">
    <w:abstractNumId w:val="45"/>
  </w:num>
  <w:num w:numId="11">
    <w:abstractNumId w:val="22"/>
  </w:num>
  <w:num w:numId="12">
    <w:abstractNumId w:val="42"/>
  </w:num>
  <w:num w:numId="13">
    <w:abstractNumId w:val="33"/>
  </w:num>
  <w:num w:numId="14">
    <w:abstractNumId w:val="44"/>
  </w:num>
  <w:num w:numId="15">
    <w:abstractNumId w:val="48"/>
  </w:num>
  <w:num w:numId="16">
    <w:abstractNumId w:val="46"/>
  </w:num>
  <w:num w:numId="17">
    <w:abstractNumId w:val="18"/>
  </w:num>
  <w:num w:numId="18">
    <w:abstractNumId w:val="14"/>
  </w:num>
  <w:num w:numId="19">
    <w:abstractNumId w:val="29"/>
  </w:num>
  <w:num w:numId="20">
    <w:abstractNumId w:val="21"/>
  </w:num>
  <w:num w:numId="21">
    <w:abstractNumId w:val="20"/>
  </w:num>
  <w:num w:numId="22">
    <w:abstractNumId w:val="26"/>
  </w:num>
  <w:num w:numId="23">
    <w:abstractNumId w:val="47"/>
  </w:num>
  <w:num w:numId="24">
    <w:abstractNumId w:val="43"/>
  </w:num>
  <w:num w:numId="25">
    <w:abstractNumId w:val="19"/>
  </w:num>
  <w:num w:numId="26">
    <w:abstractNumId w:val="36"/>
  </w:num>
  <w:num w:numId="27">
    <w:abstractNumId w:val="32"/>
  </w:num>
  <w:num w:numId="28">
    <w:abstractNumId w:val="39"/>
  </w:num>
  <w:num w:numId="29">
    <w:abstractNumId w:val="15"/>
  </w:num>
  <w:num w:numId="30">
    <w:abstractNumId w:val="40"/>
  </w:num>
  <w:num w:numId="31">
    <w:abstractNumId w:val="11"/>
  </w:num>
  <w:num w:numId="32">
    <w:abstractNumId w:val="38"/>
  </w:num>
  <w:num w:numId="33">
    <w:abstractNumId w:val="24"/>
  </w:num>
  <w:num w:numId="34">
    <w:abstractNumId w:val="16"/>
  </w:num>
  <w:num w:numId="35">
    <w:abstractNumId w:val="23"/>
  </w:num>
  <w:num w:numId="36">
    <w:abstractNumId w:val="9"/>
  </w:num>
  <w:num w:numId="37">
    <w:abstractNumId w:val="7"/>
  </w:num>
  <w:num w:numId="38">
    <w:abstractNumId w:val="6"/>
  </w:num>
  <w:num w:numId="39">
    <w:abstractNumId w:val="5"/>
  </w:num>
  <w:num w:numId="40">
    <w:abstractNumId w:val="4"/>
  </w:num>
  <w:num w:numId="41">
    <w:abstractNumId w:val="8"/>
  </w:num>
  <w:num w:numId="42">
    <w:abstractNumId w:val="3"/>
  </w:num>
  <w:num w:numId="43">
    <w:abstractNumId w:val="2"/>
  </w:num>
  <w:num w:numId="44">
    <w:abstractNumId w:val="1"/>
  </w:num>
  <w:num w:numId="45">
    <w:abstractNumId w:val="0"/>
  </w:num>
  <w:num w:numId="46">
    <w:abstractNumId w:val="13"/>
  </w:num>
  <w:num w:numId="47">
    <w:abstractNumId w:val="30"/>
  </w:num>
  <w:num w:numId="48">
    <w:abstractNumId w:val="31"/>
  </w:num>
  <w:num w:numId="49">
    <w:abstractNumId w:val="28"/>
  </w:num>
  <w:num w:numId="5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207431">
    <w15:presenceInfo w15:providerId="None" w15:userId="S2-2207431"/>
  </w15:person>
  <w15:person w15:author="S2-2205722">
    <w15:presenceInfo w15:providerId="None" w15:userId="S2-2205722"/>
  </w15:person>
  <w15:person w15:author="S2-2207434">
    <w15:presenceInfo w15:providerId="None" w15:userId="S2-2207434"/>
  </w15:person>
  <w15:person w15:author="齐文">
    <w15:presenceInfo w15:providerId="Windows Live" w15:userId="6bdb354493e2d24d"/>
  </w15:person>
  <w15:person w15:author="S2-2207433">
    <w15:presenceInfo w15:providerId="None" w15:userId="S2-2207433"/>
  </w15:person>
  <w15:person w15:author="S2-2205883">
    <w15:presenceInfo w15:providerId="None" w15:userId="S2-2205883"/>
  </w15:person>
  <w15:person w15:author="S2-2207430">
    <w15:presenceInfo w15:providerId="None" w15:userId="S2-22074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753"/>
    <w:rsid w:val="00005889"/>
    <w:rsid w:val="000218A5"/>
    <w:rsid w:val="00021A18"/>
    <w:rsid w:val="00030B4C"/>
    <w:rsid w:val="00033397"/>
    <w:rsid w:val="00036CAB"/>
    <w:rsid w:val="00040095"/>
    <w:rsid w:val="000502D4"/>
    <w:rsid w:val="00051834"/>
    <w:rsid w:val="00054A22"/>
    <w:rsid w:val="000570E3"/>
    <w:rsid w:val="00060677"/>
    <w:rsid w:val="00062023"/>
    <w:rsid w:val="00062912"/>
    <w:rsid w:val="00062C36"/>
    <w:rsid w:val="000652D3"/>
    <w:rsid w:val="000655A6"/>
    <w:rsid w:val="00067F4A"/>
    <w:rsid w:val="00073A53"/>
    <w:rsid w:val="000768A0"/>
    <w:rsid w:val="00080512"/>
    <w:rsid w:val="00086A24"/>
    <w:rsid w:val="00093FEE"/>
    <w:rsid w:val="000A000E"/>
    <w:rsid w:val="000A0D0F"/>
    <w:rsid w:val="000A6495"/>
    <w:rsid w:val="000B2272"/>
    <w:rsid w:val="000B78FD"/>
    <w:rsid w:val="000C456A"/>
    <w:rsid w:val="000C47C3"/>
    <w:rsid w:val="000D2239"/>
    <w:rsid w:val="000D3356"/>
    <w:rsid w:val="000D58AB"/>
    <w:rsid w:val="000E184E"/>
    <w:rsid w:val="000F71D2"/>
    <w:rsid w:val="00107323"/>
    <w:rsid w:val="00113238"/>
    <w:rsid w:val="00115930"/>
    <w:rsid w:val="0011630A"/>
    <w:rsid w:val="00116B0E"/>
    <w:rsid w:val="00133525"/>
    <w:rsid w:val="00156C55"/>
    <w:rsid w:val="0019376A"/>
    <w:rsid w:val="001A0AAC"/>
    <w:rsid w:val="001A4C42"/>
    <w:rsid w:val="001A7420"/>
    <w:rsid w:val="001B6637"/>
    <w:rsid w:val="001B76CF"/>
    <w:rsid w:val="001C21C3"/>
    <w:rsid w:val="001C64AE"/>
    <w:rsid w:val="001D02C2"/>
    <w:rsid w:val="001E0199"/>
    <w:rsid w:val="001E2CC6"/>
    <w:rsid w:val="001E6396"/>
    <w:rsid w:val="001E68A9"/>
    <w:rsid w:val="001F0C1D"/>
    <w:rsid w:val="001F0C8D"/>
    <w:rsid w:val="001F1132"/>
    <w:rsid w:val="001F168B"/>
    <w:rsid w:val="001F3934"/>
    <w:rsid w:val="0020056A"/>
    <w:rsid w:val="00203F4B"/>
    <w:rsid w:val="0021451F"/>
    <w:rsid w:val="0021584F"/>
    <w:rsid w:val="00223B68"/>
    <w:rsid w:val="00226608"/>
    <w:rsid w:val="00227689"/>
    <w:rsid w:val="002347A2"/>
    <w:rsid w:val="00243396"/>
    <w:rsid w:val="00247DA8"/>
    <w:rsid w:val="002662C0"/>
    <w:rsid w:val="002675F0"/>
    <w:rsid w:val="00267E04"/>
    <w:rsid w:val="002760EE"/>
    <w:rsid w:val="00281313"/>
    <w:rsid w:val="00283D59"/>
    <w:rsid w:val="00290024"/>
    <w:rsid w:val="00295F64"/>
    <w:rsid w:val="002A469C"/>
    <w:rsid w:val="002A5B69"/>
    <w:rsid w:val="002B0534"/>
    <w:rsid w:val="002B3244"/>
    <w:rsid w:val="002B6339"/>
    <w:rsid w:val="002C03A4"/>
    <w:rsid w:val="002C515D"/>
    <w:rsid w:val="002E00EE"/>
    <w:rsid w:val="002E108D"/>
    <w:rsid w:val="002F0974"/>
    <w:rsid w:val="002F1135"/>
    <w:rsid w:val="002F124B"/>
    <w:rsid w:val="002F29C2"/>
    <w:rsid w:val="002F3430"/>
    <w:rsid w:val="002F67E2"/>
    <w:rsid w:val="00300683"/>
    <w:rsid w:val="00304A15"/>
    <w:rsid w:val="00307DD6"/>
    <w:rsid w:val="00310313"/>
    <w:rsid w:val="003172DC"/>
    <w:rsid w:val="00317D8D"/>
    <w:rsid w:val="00327B55"/>
    <w:rsid w:val="00331F3B"/>
    <w:rsid w:val="0033234F"/>
    <w:rsid w:val="003347B5"/>
    <w:rsid w:val="003367B1"/>
    <w:rsid w:val="00337DB4"/>
    <w:rsid w:val="0034453F"/>
    <w:rsid w:val="003516CB"/>
    <w:rsid w:val="00352883"/>
    <w:rsid w:val="00352B71"/>
    <w:rsid w:val="00352D1E"/>
    <w:rsid w:val="0035462D"/>
    <w:rsid w:val="00356555"/>
    <w:rsid w:val="00360C47"/>
    <w:rsid w:val="003637AF"/>
    <w:rsid w:val="00364895"/>
    <w:rsid w:val="003765B8"/>
    <w:rsid w:val="00391B3C"/>
    <w:rsid w:val="003928B3"/>
    <w:rsid w:val="003A2285"/>
    <w:rsid w:val="003A3982"/>
    <w:rsid w:val="003B25A6"/>
    <w:rsid w:val="003B283C"/>
    <w:rsid w:val="003B3BE2"/>
    <w:rsid w:val="003B68C8"/>
    <w:rsid w:val="003C0576"/>
    <w:rsid w:val="003C25D2"/>
    <w:rsid w:val="003C3971"/>
    <w:rsid w:val="003D5445"/>
    <w:rsid w:val="003D7344"/>
    <w:rsid w:val="003E002E"/>
    <w:rsid w:val="003F06EE"/>
    <w:rsid w:val="003F74D8"/>
    <w:rsid w:val="00404BBF"/>
    <w:rsid w:val="00411432"/>
    <w:rsid w:val="00423334"/>
    <w:rsid w:val="004345EC"/>
    <w:rsid w:val="004421F5"/>
    <w:rsid w:val="00443B0A"/>
    <w:rsid w:val="004514CD"/>
    <w:rsid w:val="00454998"/>
    <w:rsid w:val="00457910"/>
    <w:rsid w:val="00462589"/>
    <w:rsid w:val="00465515"/>
    <w:rsid w:val="0046636D"/>
    <w:rsid w:val="00473F96"/>
    <w:rsid w:val="004850DB"/>
    <w:rsid w:val="0048527D"/>
    <w:rsid w:val="00491A68"/>
    <w:rsid w:val="0049751D"/>
    <w:rsid w:val="004A297C"/>
    <w:rsid w:val="004A2C5E"/>
    <w:rsid w:val="004B482A"/>
    <w:rsid w:val="004B766B"/>
    <w:rsid w:val="004C30AC"/>
    <w:rsid w:val="004C5181"/>
    <w:rsid w:val="004D2297"/>
    <w:rsid w:val="004D3578"/>
    <w:rsid w:val="004D751B"/>
    <w:rsid w:val="004E213A"/>
    <w:rsid w:val="004E2763"/>
    <w:rsid w:val="004E4F84"/>
    <w:rsid w:val="004F0988"/>
    <w:rsid w:val="004F1119"/>
    <w:rsid w:val="004F3340"/>
    <w:rsid w:val="004F4116"/>
    <w:rsid w:val="004F6988"/>
    <w:rsid w:val="005127FA"/>
    <w:rsid w:val="00522D4C"/>
    <w:rsid w:val="00527345"/>
    <w:rsid w:val="005302C3"/>
    <w:rsid w:val="0053388B"/>
    <w:rsid w:val="005338C3"/>
    <w:rsid w:val="00535773"/>
    <w:rsid w:val="00535D42"/>
    <w:rsid w:val="0054316F"/>
    <w:rsid w:val="00543E6C"/>
    <w:rsid w:val="0055273A"/>
    <w:rsid w:val="005579D1"/>
    <w:rsid w:val="00562462"/>
    <w:rsid w:val="00564C21"/>
    <w:rsid w:val="00565087"/>
    <w:rsid w:val="005653CA"/>
    <w:rsid w:val="0058087C"/>
    <w:rsid w:val="0059624D"/>
    <w:rsid w:val="00597B11"/>
    <w:rsid w:val="005B2AEE"/>
    <w:rsid w:val="005B57FB"/>
    <w:rsid w:val="005C6B88"/>
    <w:rsid w:val="005D099D"/>
    <w:rsid w:val="005D2E01"/>
    <w:rsid w:val="005D49BE"/>
    <w:rsid w:val="005D67B5"/>
    <w:rsid w:val="005D7526"/>
    <w:rsid w:val="005E070B"/>
    <w:rsid w:val="005E2DB3"/>
    <w:rsid w:val="005E41B1"/>
    <w:rsid w:val="005E4BB2"/>
    <w:rsid w:val="005E742B"/>
    <w:rsid w:val="005F4374"/>
    <w:rsid w:val="005F6EBB"/>
    <w:rsid w:val="005F788A"/>
    <w:rsid w:val="005F7E1C"/>
    <w:rsid w:val="00601778"/>
    <w:rsid w:val="00602AEA"/>
    <w:rsid w:val="006116E4"/>
    <w:rsid w:val="00614FDF"/>
    <w:rsid w:val="00617359"/>
    <w:rsid w:val="0062239D"/>
    <w:rsid w:val="0062263C"/>
    <w:rsid w:val="00625B2D"/>
    <w:rsid w:val="00625FD9"/>
    <w:rsid w:val="00626AFB"/>
    <w:rsid w:val="0062711A"/>
    <w:rsid w:val="0063543D"/>
    <w:rsid w:val="00647114"/>
    <w:rsid w:val="00653397"/>
    <w:rsid w:val="006541FD"/>
    <w:rsid w:val="00655E84"/>
    <w:rsid w:val="006568E4"/>
    <w:rsid w:val="00662FA2"/>
    <w:rsid w:val="00666540"/>
    <w:rsid w:val="00670874"/>
    <w:rsid w:val="00675897"/>
    <w:rsid w:val="00676476"/>
    <w:rsid w:val="006814AD"/>
    <w:rsid w:val="00685DBF"/>
    <w:rsid w:val="00686764"/>
    <w:rsid w:val="00687E5F"/>
    <w:rsid w:val="006912E9"/>
    <w:rsid w:val="00691A8F"/>
    <w:rsid w:val="00694E39"/>
    <w:rsid w:val="00697994"/>
    <w:rsid w:val="006A1586"/>
    <w:rsid w:val="006A323F"/>
    <w:rsid w:val="006B0653"/>
    <w:rsid w:val="006B2118"/>
    <w:rsid w:val="006B30D0"/>
    <w:rsid w:val="006B6D87"/>
    <w:rsid w:val="006C2D30"/>
    <w:rsid w:val="006C3D95"/>
    <w:rsid w:val="006C51F6"/>
    <w:rsid w:val="006D344B"/>
    <w:rsid w:val="006E364D"/>
    <w:rsid w:val="006E5215"/>
    <w:rsid w:val="006E5C86"/>
    <w:rsid w:val="007006A2"/>
    <w:rsid w:val="00701116"/>
    <w:rsid w:val="00705418"/>
    <w:rsid w:val="0070625C"/>
    <w:rsid w:val="00710C41"/>
    <w:rsid w:val="0071174C"/>
    <w:rsid w:val="00712B74"/>
    <w:rsid w:val="00713C44"/>
    <w:rsid w:val="00715B96"/>
    <w:rsid w:val="00730E43"/>
    <w:rsid w:val="00734A5B"/>
    <w:rsid w:val="0074026F"/>
    <w:rsid w:val="007421EB"/>
    <w:rsid w:val="007429F6"/>
    <w:rsid w:val="00744E76"/>
    <w:rsid w:val="00750D0F"/>
    <w:rsid w:val="0075477A"/>
    <w:rsid w:val="00761799"/>
    <w:rsid w:val="00762D76"/>
    <w:rsid w:val="00763902"/>
    <w:rsid w:val="00765EA3"/>
    <w:rsid w:val="00771D38"/>
    <w:rsid w:val="00774DA4"/>
    <w:rsid w:val="007815C1"/>
    <w:rsid w:val="00781C0B"/>
    <w:rsid w:val="00781F0F"/>
    <w:rsid w:val="007820EB"/>
    <w:rsid w:val="00782FDD"/>
    <w:rsid w:val="00785017"/>
    <w:rsid w:val="0078576E"/>
    <w:rsid w:val="00795485"/>
    <w:rsid w:val="007A5127"/>
    <w:rsid w:val="007A7FA9"/>
    <w:rsid w:val="007B017F"/>
    <w:rsid w:val="007B09F8"/>
    <w:rsid w:val="007B600E"/>
    <w:rsid w:val="007B7F5E"/>
    <w:rsid w:val="007C1117"/>
    <w:rsid w:val="007C202D"/>
    <w:rsid w:val="007C73D5"/>
    <w:rsid w:val="007D624E"/>
    <w:rsid w:val="007E7DD7"/>
    <w:rsid w:val="007F0A8F"/>
    <w:rsid w:val="007F0F4A"/>
    <w:rsid w:val="00800D9B"/>
    <w:rsid w:val="008028A4"/>
    <w:rsid w:val="008049AD"/>
    <w:rsid w:val="00806455"/>
    <w:rsid w:val="008140DD"/>
    <w:rsid w:val="008216D5"/>
    <w:rsid w:val="008222BC"/>
    <w:rsid w:val="00830747"/>
    <w:rsid w:val="00851571"/>
    <w:rsid w:val="00866B38"/>
    <w:rsid w:val="008720B4"/>
    <w:rsid w:val="00874F45"/>
    <w:rsid w:val="008751A2"/>
    <w:rsid w:val="008768CA"/>
    <w:rsid w:val="0087764C"/>
    <w:rsid w:val="00886207"/>
    <w:rsid w:val="00891F5F"/>
    <w:rsid w:val="0089520F"/>
    <w:rsid w:val="0089790A"/>
    <w:rsid w:val="008A1D34"/>
    <w:rsid w:val="008B3EAD"/>
    <w:rsid w:val="008B741D"/>
    <w:rsid w:val="008C384C"/>
    <w:rsid w:val="008C4C28"/>
    <w:rsid w:val="008C7AE2"/>
    <w:rsid w:val="008E2D68"/>
    <w:rsid w:val="008E6756"/>
    <w:rsid w:val="008E7046"/>
    <w:rsid w:val="008F0BA7"/>
    <w:rsid w:val="009018AB"/>
    <w:rsid w:val="0090271F"/>
    <w:rsid w:val="00902E23"/>
    <w:rsid w:val="0090726F"/>
    <w:rsid w:val="009114D7"/>
    <w:rsid w:val="0091348E"/>
    <w:rsid w:val="00917CCB"/>
    <w:rsid w:val="009235BA"/>
    <w:rsid w:val="00933FB0"/>
    <w:rsid w:val="0094047F"/>
    <w:rsid w:val="00942EC2"/>
    <w:rsid w:val="0094353C"/>
    <w:rsid w:val="00950CE1"/>
    <w:rsid w:val="00951AE7"/>
    <w:rsid w:val="00957992"/>
    <w:rsid w:val="00957B52"/>
    <w:rsid w:val="00962EA4"/>
    <w:rsid w:val="00967F4D"/>
    <w:rsid w:val="00972204"/>
    <w:rsid w:val="00976402"/>
    <w:rsid w:val="009770A5"/>
    <w:rsid w:val="00986B29"/>
    <w:rsid w:val="00986D33"/>
    <w:rsid w:val="0098769E"/>
    <w:rsid w:val="009935D4"/>
    <w:rsid w:val="00994706"/>
    <w:rsid w:val="009B1528"/>
    <w:rsid w:val="009B278C"/>
    <w:rsid w:val="009B5252"/>
    <w:rsid w:val="009C1059"/>
    <w:rsid w:val="009E0A47"/>
    <w:rsid w:val="009F37B7"/>
    <w:rsid w:val="00A04F82"/>
    <w:rsid w:val="00A05F83"/>
    <w:rsid w:val="00A10F02"/>
    <w:rsid w:val="00A164B4"/>
    <w:rsid w:val="00A21F3C"/>
    <w:rsid w:val="00A26956"/>
    <w:rsid w:val="00A27486"/>
    <w:rsid w:val="00A27BA2"/>
    <w:rsid w:val="00A53724"/>
    <w:rsid w:val="00A53C46"/>
    <w:rsid w:val="00A543F3"/>
    <w:rsid w:val="00A56066"/>
    <w:rsid w:val="00A56E8C"/>
    <w:rsid w:val="00A620B2"/>
    <w:rsid w:val="00A73129"/>
    <w:rsid w:val="00A82346"/>
    <w:rsid w:val="00A8577E"/>
    <w:rsid w:val="00A879B5"/>
    <w:rsid w:val="00A92BA1"/>
    <w:rsid w:val="00A944AE"/>
    <w:rsid w:val="00A94597"/>
    <w:rsid w:val="00A95A32"/>
    <w:rsid w:val="00AA6F03"/>
    <w:rsid w:val="00AB14E1"/>
    <w:rsid w:val="00AB4A5D"/>
    <w:rsid w:val="00AB67E6"/>
    <w:rsid w:val="00AC27D4"/>
    <w:rsid w:val="00AC59C8"/>
    <w:rsid w:val="00AC6096"/>
    <w:rsid w:val="00AC6BC6"/>
    <w:rsid w:val="00AC76DF"/>
    <w:rsid w:val="00AE048B"/>
    <w:rsid w:val="00AE65E2"/>
    <w:rsid w:val="00AF1460"/>
    <w:rsid w:val="00AF65B0"/>
    <w:rsid w:val="00AF6733"/>
    <w:rsid w:val="00B020DC"/>
    <w:rsid w:val="00B04A76"/>
    <w:rsid w:val="00B067C5"/>
    <w:rsid w:val="00B15449"/>
    <w:rsid w:val="00B24C0A"/>
    <w:rsid w:val="00B34B88"/>
    <w:rsid w:val="00B4667F"/>
    <w:rsid w:val="00B500F7"/>
    <w:rsid w:val="00B571D5"/>
    <w:rsid w:val="00B60596"/>
    <w:rsid w:val="00B76407"/>
    <w:rsid w:val="00B87C30"/>
    <w:rsid w:val="00B90A29"/>
    <w:rsid w:val="00B93086"/>
    <w:rsid w:val="00B95360"/>
    <w:rsid w:val="00BA1015"/>
    <w:rsid w:val="00BA19ED"/>
    <w:rsid w:val="00BA4B8D"/>
    <w:rsid w:val="00BB3D03"/>
    <w:rsid w:val="00BC0F7D"/>
    <w:rsid w:val="00BC2C58"/>
    <w:rsid w:val="00BC4BAE"/>
    <w:rsid w:val="00BD418B"/>
    <w:rsid w:val="00BD5562"/>
    <w:rsid w:val="00BD5F64"/>
    <w:rsid w:val="00BD7D31"/>
    <w:rsid w:val="00BE043F"/>
    <w:rsid w:val="00BE1CC2"/>
    <w:rsid w:val="00BE3255"/>
    <w:rsid w:val="00BE72A9"/>
    <w:rsid w:val="00BF128E"/>
    <w:rsid w:val="00C06B22"/>
    <w:rsid w:val="00C074DD"/>
    <w:rsid w:val="00C11AA6"/>
    <w:rsid w:val="00C1496A"/>
    <w:rsid w:val="00C16FF7"/>
    <w:rsid w:val="00C22F31"/>
    <w:rsid w:val="00C23A54"/>
    <w:rsid w:val="00C33079"/>
    <w:rsid w:val="00C41AFC"/>
    <w:rsid w:val="00C45231"/>
    <w:rsid w:val="00C454EF"/>
    <w:rsid w:val="00C4755B"/>
    <w:rsid w:val="00C526CE"/>
    <w:rsid w:val="00C551FF"/>
    <w:rsid w:val="00C55984"/>
    <w:rsid w:val="00C6085E"/>
    <w:rsid w:val="00C6693D"/>
    <w:rsid w:val="00C70032"/>
    <w:rsid w:val="00C7227E"/>
    <w:rsid w:val="00C72833"/>
    <w:rsid w:val="00C80F1D"/>
    <w:rsid w:val="00C82791"/>
    <w:rsid w:val="00C82E48"/>
    <w:rsid w:val="00C8542C"/>
    <w:rsid w:val="00C85E7C"/>
    <w:rsid w:val="00C91962"/>
    <w:rsid w:val="00C93F40"/>
    <w:rsid w:val="00C94384"/>
    <w:rsid w:val="00C9571C"/>
    <w:rsid w:val="00CA3D0C"/>
    <w:rsid w:val="00CA4F1E"/>
    <w:rsid w:val="00CA6EE6"/>
    <w:rsid w:val="00CB0E7C"/>
    <w:rsid w:val="00CB4964"/>
    <w:rsid w:val="00CB54B4"/>
    <w:rsid w:val="00CC0452"/>
    <w:rsid w:val="00CC4726"/>
    <w:rsid w:val="00CD13F7"/>
    <w:rsid w:val="00CE0ED1"/>
    <w:rsid w:val="00CE25FE"/>
    <w:rsid w:val="00CF312D"/>
    <w:rsid w:val="00CF5F41"/>
    <w:rsid w:val="00D07D95"/>
    <w:rsid w:val="00D1135C"/>
    <w:rsid w:val="00D24757"/>
    <w:rsid w:val="00D33288"/>
    <w:rsid w:val="00D431C7"/>
    <w:rsid w:val="00D46F43"/>
    <w:rsid w:val="00D5074E"/>
    <w:rsid w:val="00D52E86"/>
    <w:rsid w:val="00D578DF"/>
    <w:rsid w:val="00D57972"/>
    <w:rsid w:val="00D64E8D"/>
    <w:rsid w:val="00D651ED"/>
    <w:rsid w:val="00D675A9"/>
    <w:rsid w:val="00D738D6"/>
    <w:rsid w:val="00D755EB"/>
    <w:rsid w:val="00D76048"/>
    <w:rsid w:val="00D764B7"/>
    <w:rsid w:val="00D8299B"/>
    <w:rsid w:val="00D82E6F"/>
    <w:rsid w:val="00D85988"/>
    <w:rsid w:val="00D87E00"/>
    <w:rsid w:val="00D9134D"/>
    <w:rsid w:val="00D918BF"/>
    <w:rsid w:val="00D9794A"/>
    <w:rsid w:val="00DA1F6A"/>
    <w:rsid w:val="00DA23F1"/>
    <w:rsid w:val="00DA38AE"/>
    <w:rsid w:val="00DA5AB8"/>
    <w:rsid w:val="00DA7A03"/>
    <w:rsid w:val="00DB0454"/>
    <w:rsid w:val="00DB1818"/>
    <w:rsid w:val="00DB1EB0"/>
    <w:rsid w:val="00DB32F6"/>
    <w:rsid w:val="00DB7CAC"/>
    <w:rsid w:val="00DC0F04"/>
    <w:rsid w:val="00DC309B"/>
    <w:rsid w:val="00DC4DA2"/>
    <w:rsid w:val="00DC579A"/>
    <w:rsid w:val="00DD4C17"/>
    <w:rsid w:val="00DD5367"/>
    <w:rsid w:val="00DD74A5"/>
    <w:rsid w:val="00DD7E9E"/>
    <w:rsid w:val="00DF1410"/>
    <w:rsid w:val="00DF2B1F"/>
    <w:rsid w:val="00DF62CD"/>
    <w:rsid w:val="00E111CC"/>
    <w:rsid w:val="00E12531"/>
    <w:rsid w:val="00E16509"/>
    <w:rsid w:val="00E236CC"/>
    <w:rsid w:val="00E33BB9"/>
    <w:rsid w:val="00E35BEE"/>
    <w:rsid w:val="00E372A6"/>
    <w:rsid w:val="00E376A6"/>
    <w:rsid w:val="00E410B4"/>
    <w:rsid w:val="00E443B3"/>
    <w:rsid w:val="00E44582"/>
    <w:rsid w:val="00E451FA"/>
    <w:rsid w:val="00E4621A"/>
    <w:rsid w:val="00E479C9"/>
    <w:rsid w:val="00E561D5"/>
    <w:rsid w:val="00E72B3D"/>
    <w:rsid w:val="00E75269"/>
    <w:rsid w:val="00E760AB"/>
    <w:rsid w:val="00E77645"/>
    <w:rsid w:val="00E77F20"/>
    <w:rsid w:val="00E82D6D"/>
    <w:rsid w:val="00E9570A"/>
    <w:rsid w:val="00EA15B0"/>
    <w:rsid w:val="00EA3344"/>
    <w:rsid w:val="00EA4886"/>
    <w:rsid w:val="00EA5EA7"/>
    <w:rsid w:val="00EB019B"/>
    <w:rsid w:val="00EB529E"/>
    <w:rsid w:val="00EC0430"/>
    <w:rsid w:val="00EC4A25"/>
    <w:rsid w:val="00ED1946"/>
    <w:rsid w:val="00ED2EF7"/>
    <w:rsid w:val="00ED3B1F"/>
    <w:rsid w:val="00ED3B7F"/>
    <w:rsid w:val="00EE0046"/>
    <w:rsid w:val="00EE2A5B"/>
    <w:rsid w:val="00EF608C"/>
    <w:rsid w:val="00F025A2"/>
    <w:rsid w:val="00F04712"/>
    <w:rsid w:val="00F0695C"/>
    <w:rsid w:val="00F13360"/>
    <w:rsid w:val="00F15F37"/>
    <w:rsid w:val="00F2175C"/>
    <w:rsid w:val="00F22EC7"/>
    <w:rsid w:val="00F2318B"/>
    <w:rsid w:val="00F23CC0"/>
    <w:rsid w:val="00F325C8"/>
    <w:rsid w:val="00F348D5"/>
    <w:rsid w:val="00F36A4A"/>
    <w:rsid w:val="00F43C88"/>
    <w:rsid w:val="00F44808"/>
    <w:rsid w:val="00F530EF"/>
    <w:rsid w:val="00F536C0"/>
    <w:rsid w:val="00F63A10"/>
    <w:rsid w:val="00F653B8"/>
    <w:rsid w:val="00F67702"/>
    <w:rsid w:val="00F700DD"/>
    <w:rsid w:val="00F718FD"/>
    <w:rsid w:val="00F741B7"/>
    <w:rsid w:val="00F9008D"/>
    <w:rsid w:val="00F9447B"/>
    <w:rsid w:val="00FA1266"/>
    <w:rsid w:val="00FA672F"/>
    <w:rsid w:val="00FB4B9A"/>
    <w:rsid w:val="00FC1192"/>
    <w:rsid w:val="00FC4471"/>
    <w:rsid w:val="00FC5E2E"/>
    <w:rsid w:val="00FC7F18"/>
    <w:rsid w:val="00FD14BC"/>
    <w:rsid w:val="00FE2568"/>
    <w:rsid w:val="00FE5E6A"/>
    <w:rsid w:val="00FF24F5"/>
    <w:rsid w:val="09A44EAC"/>
    <w:rsid w:val="2F4FD48A"/>
    <w:rsid w:val="351581A4"/>
    <w:rsid w:val="35C09B05"/>
    <w:rsid w:val="3E2F10EC"/>
    <w:rsid w:val="54F051AE"/>
    <w:rsid w:val="69CA04E6"/>
    <w:rsid w:val="7E5DBB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470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9947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94706"/>
    <w:pPr>
      <w:pBdr>
        <w:top w:val="none" w:sz="0" w:space="0" w:color="auto"/>
      </w:pBdr>
      <w:spacing w:before="180"/>
      <w:outlineLvl w:val="1"/>
    </w:pPr>
    <w:rPr>
      <w:sz w:val="32"/>
    </w:rPr>
  </w:style>
  <w:style w:type="paragraph" w:styleId="Heading3">
    <w:name w:val="heading 3"/>
    <w:basedOn w:val="Heading2"/>
    <w:next w:val="Normal"/>
    <w:link w:val="Heading3Char"/>
    <w:qFormat/>
    <w:rsid w:val="00994706"/>
    <w:pPr>
      <w:spacing w:before="120"/>
      <w:outlineLvl w:val="2"/>
    </w:pPr>
    <w:rPr>
      <w:sz w:val="28"/>
    </w:rPr>
  </w:style>
  <w:style w:type="paragraph" w:styleId="Heading4">
    <w:name w:val="heading 4"/>
    <w:basedOn w:val="Heading3"/>
    <w:next w:val="Normal"/>
    <w:qFormat/>
    <w:rsid w:val="00994706"/>
    <w:pPr>
      <w:ind w:left="1418" w:hanging="1418"/>
      <w:outlineLvl w:val="3"/>
    </w:pPr>
    <w:rPr>
      <w:sz w:val="24"/>
    </w:rPr>
  </w:style>
  <w:style w:type="paragraph" w:styleId="Heading5">
    <w:name w:val="heading 5"/>
    <w:basedOn w:val="Heading4"/>
    <w:next w:val="Normal"/>
    <w:qFormat/>
    <w:rsid w:val="00994706"/>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994706"/>
    <w:pPr>
      <w:ind w:left="0" w:firstLine="0"/>
      <w:outlineLvl w:val="7"/>
    </w:pPr>
  </w:style>
  <w:style w:type="paragraph" w:styleId="Heading9">
    <w:name w:val="heading 9"/>
    <w:basedOn w:val="Heading8"/>
    <w:next w:val="Normal"/>
    <w:qFormat/>
    <w:rsid w:val="00994706"/>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94706"/>
    <w:pPr>
      <w:ind w:left="1985" w:hanging="1985"/>
      <w:outlineLvl w:val="9"/>
    </w:pPr>
    <w:rPr>
      <w:sz w:val="20"/>
    </w:rPr>
  </w:style>
  <w:style w:type="paragraph" w:styleId="TOC9">
    <w:name w:val="toc 9"/>
    <w:basedOn w:val="TOC8"/>
    <w:uiPriority w:val="39"/>
    <w:rsid w:val="00994706"/>
    <w:pPr>
      <w:ind w:left="1418" w:hanging="1418"/>
    </w:pPr>
  </w:style>
  <w:style w:type="paragraph" w:styleId="List">
    <w:name w:val="List"/>
    <w:basedOn w:val="Normal"/>
    <w:rsid w:val="00994706"/>
    <w:pPr>
      <w:ind w:left="283" w:hanging="283"/>
      <w:contextualSpacing/>
    </w:pPr>
  </w:style>
  <w:style w:type="paragraph" w:styleId="TOC1">
    <w:name w:val="toc 1"/>
    <w:uiPriority w:val="39"/>
    <w:rsid w:val="0099470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994706"/>
    <w:pPr>
      <w:keepLines/>
      <w:tabs>
        <w:tab w:val="center" w:pos="4536"/>
        <w:tab w:val="right" w:pos="9072"/>
      </w:tabs>
    </w:pPr>
  </w:style>
  <w:style w:type="character" w:customStyle="1" w:styleId="ZGSM">
    <w:name w:val="ZGSM"/>
    <w:rsid w:val="00994706"/>
  </w:style>
  <w:style w:type="paragraph" w:customStyle="1" w:styleId="ZD">
    <w:name w:val="ZD"/>
    <w:rsid w:val="0099470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4">
    <w:name w:val="toc 4"/>
    <w:basedOn w:val="TOC3"/>
    <w:uiPriority w:val="39"/>
    <w:rsid w:val="00994706"/>
    <w:pPr>
      <w:ind w:left="1418" w:hanging="1418"/>
    </w:pPr>
  </w:style>
  <w:style w:type="paragraph" w:styleId="TOC3">
    <w:name w:val="toc 3"/>
    <w:basedOn w:val="TOC2"/>
    <w:uiPriority w:val="39"/>
    <w:rsid w:val="00994706"/>
    <w:pPr>
      <w:ind w:left="1134" w:hanging="1134"/>
    </w:pPr>
  </w:style>
  <w:style w:type="paragraph" w:styleId="TOC2">
    <w:name w:val="toc 2"/>
    <w:basedOn w:val="TOC1"/>
    <w:uiPriority w:val="39"/>
    <w:rsid w:val="00994706"/>
    <w:pPr>
      <w:keepNext w:val="0"/>
      <w:spacing w:before="0"/>
      <w:ind w:left="851" w:hanging="851"/>
    </w:pPr>
    <w:rPr>
      <w:sz w:val="20"/>
    </w:rPr>
  </w:style>
  <w:style w:type="paragraph" w:customStyle="1" w:styleId="TT">
    <w:name w:val="TT"/>
    <w:basedOn w:val="Heading1"/>
    <w:next w:val="Normal"/>
    <w:rsid w:val="00994706"/>
    <w:pPr>
      <w:outlineLvl w:val="9"/>
    </w:pPr>
  </w:style>
  <w:style w:type="paragraph" w:customStyle="1" w:styleId="NF">
    <w:name w:val="NF"/>
    <w:basedOn w:val="NO"/>
    <w:rsid w:val="00994706"/>
    <w:pPr>
      <w:keepNext/>
      <w:spacing w:after="0"/>
    </w:pPr>
    <w:rPr>
      <w:rFonts w:ascii="Arial" w:hAnsi="Arial"/>
      <w:sz w:val="18"/>
    </w:rPr>
  </w:style>
  <w:style w:type="paragraph" w:customStyle="1" w:styleId="NO">
    <w:name w:val="NO"/>
    <w:basedOn w:val="Normal"/>
    <w:link w:val="NOChar"/>
    <w:qFormat/>
    <w:rsid w:val="00994706"/>
    <w:pPr>
      <w:keepLines/>
      <w:ind w:left="1135" w:hanging="851"/>
    </w:pPr>
  </w:style>
  <w:style w:type="paragraph" w:customStyle="1" w:styleId="PL">
    <w:name w:val="PL"/>
    <w:rsid w:val="009947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994706"/>
    <w:pPr>
      <w:jc w:val="right"/>
    </w:pPr>
  </w:style>
  <w:style w:type="paragraph" w:customStyle="1" w:styleId="TAL">
    <w:name w:val="TAL"/>
    <w:basedOn w:val="Normal"/>
    <w:link w:val="TALChar"/>
    <w:rsid w:val="00994706"/>
    <w:pPr>
      <w:keepNext/>
      <w:keepLines/>
      <w:spacing w:after="0"/>
    </w:pPr>
    <w:rPr>
      <w:rFonts w:ascii="Arial" w:hAnsi="Arial"/>
      <w:sz w:val="18"/>
    </w:rPr>
  </w:style>
  <w:style w:type="paragraph" w:customStyle="1" w:styleId="TAH">
    <w:name w:val="TAH"/>
    <w:basedOn w:val="TAC"/>
    <w:link w:val="TAHCar"/>
    <w:rsid w:val="00994706"/>
    <w:rPr>
      <w:b/>
    </w:rPr>
  </w:style>
  <w:style w:type="paragraph" w:customStyle="1" w:styleId="TAC">
    <w:name w:val="TAC"/>
    <w:basedOn w:val="TAL"/>
    <w:link w:val="TACChar"/>
    <w:rsid w:val="00994706"/>
    <w:pPr>
      <w:jc w:val="center"/>
    </w:pPr>
  </w:style>
  <w:style w:type="paragraph" w:customStyle="1" w:styleId="LD">
    <w:name w:val="LD"/>
    <w:rsid w:val="0099470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994706"/>
    <w:pPr>
      <w:keepLines/>
      <w:ind w:left="1702" w:hanging="1418"/>
    </w:pPr>
  </w:style>
  <w:style w:type="paragraph" w:customStyle="1" w:styleId="FP">
    <w:name w:val="FP"/>
    <w:basedOn w:val="Normal"/>
    <w:rsid w:val="00994706"/>
    <w:pPr>
      <w:spacing w:after="0"/>
    </w:pPr>
  </w:style>
  <w:style w:type="paragraph" w:customStyle="1" w:styleId="NW">
    <w:name w:val="NW"/>
    <w:basedOn w:val="NO"/>
    <w:rsid w:val="00994706"/>
    <w:pPr>
      <w:spacing w:after="0"/>
    </w:pPr>
  </w:style>
  <w:style w:type="paragraph" w:customStyle="1" w:styleId="EW">
    <w:name w:val="EW"/>
    <w:basedOn w:val="EX"/>
    <w:rsid w:val="00994706"/>
    <w:pPr>
      <w:spacing w:after="0"/>
    </w:pPr>
  </w:style>
  <w:style w:type="paragraph" w:customStyle="1" w:styleId="B1">
    <w:name w:val="B1"/>
    <w:basedOn w:val="List"/>
    <w:link w:val="B1Char"/>
    <w:qFormat/>
    <w:rsid w:val="00994706"/>
    <w:pPr>
      <w:ind w:left="568" w:hanging="284"/>
      <w:contextualSpacing w:val="0"/>
    </w:pPr>
  </w:style>
  <w:style w:type="paragraph" w:customStyle="1" w:styleId="EditorsNote">
    <w:name w:val="Editor's Note"/>
    <w:aliases w:val="EN"/>
    <w:basedOn w:val="NO"/>
    <w:link w:val="EditorsNoteChar"/>
    <w:qFormat/>
    <w:rsid w:val="00994706"/>
    <w:pPr>
      <w:ind w:left="1559" w:hanging="1276"/>
    </w:pPr>
    <w:rPr>
      <w:color w:val="FF0000"/>
    </w:rPr>
  </w:style>
  <w:style w:type="paragraph" w:customStyle="1" w:styleId="TH">
    <w:name w:val="TH"/>
    <w:basedOn w:val="Normal"/>
    <w:link w:val="THChar"/>
    <w:qFormat/>
    <w:rsid w:val="00994706"/>
    <w:pPr>
      <w:keepNext/>
      <w:keepLines/>
      <w:spacing w:before="60"/>
      <w:jc w:val="center"/>
    </w:pPr>
    <w:rPr>
      <w:rFonts w:ascii="Arial" w:hAnsi="Arial"/>
      <w:b/>
    </w:rPr>
  </w:style>
  <w:style w:type="paragraph" w:customStyle="1" w:styleId="ZA">
    <w:name w:val="ZA"/>
    <w:rsid w:val="009947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947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9470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947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94706"/>
    <w:pPr>
      <w:ind w:left="851" w:hanging="851"/>
    </w:pPr>
  </w:style>
  <w:style w:type="paragraph" w:customStyle="1" w:styleId="ZH">
    <w:name w:val="ZH"/>
    <w:rsid w:val="0099470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994706"/>
    <w:pPr>
      <w:keepNext w:val="0"/>
      <w:spacing w:before="0" w:after="240"/>
    </w:pPr>
  </w:style>
  <w:style w:type="paragraph" w:customStyle="1" w:styleId="ZG">
    <w:name w:val="ZG"/>
    <w:rsid w:val="0099470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qFormat/>
    <w:rsid w:val="00994706"/>
    <w:pPr>
      <w:ind w:left="851" w:hanging="284"/>
    </w:pPr>
  </w:style>
  <w:style w:type="paragraph" w:customStyle="1" w:styleId="B3">
    <w:name w:val="B3"/>
    <w:basedOn w:val="Normal"/>
    <w:rsid w:val="00994706"/>
    <w:pPr>
      <w:ind w:left="1135" w:hanging="284"/>
    </w:pPr>
  </w:style>
  <w:style w:type="paragraph" w:customStyle="1" w:styleId="B4">
    <w:name w:val="B4"/>
    <w:basedOn w:val="Normal"/>
    <w:rsid w:val="00994706"/>
    <w:pPr>
      <w:ind w:left="1418" w:hanging="284"/>
    </w:pPr>
  </w:style>
  <w:style w:type="paragraph" w:customStyle="1" w:styleId="B5">
    <w:name w:val="B5"/>
    <w:basedOn w:val="Normal"/>
    <w:rsid w:val="00994706"/>
    <w:pPr>
      <w:ind w:left="1702" w:hanging="284"/>
    </w:pPr>
  </w:style>
  <w:style w:type="paragraph" w:customStyle="1" w:styleId="ZTD">
    <w:name w:val="ZTD"/>
    <w:basedOn w:val="ZB"/>
    <w:rsid w:val="00994706"/>
    <w:pPr>
      <w:framePr w:hRule="auto" w:wrap="notBeside" w:y="852"/>
    </w:pPr>
    <w:rPr>
      <w:i w:val="0"/>
      <w:sz w:val="40"/>
    </w:rPr>
  </w:style>
  <w:style w:type="paragraph" w:customStyle="1" w:styleId="ZV">
    <w:name w:val="ZV"/>
    <w:basedOn w:val="ZU"/>
    <w:rsid w:val="00994706"/>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character" w:customStyle="1" w:styleId="B1Char">
    <w:name w:val="B1 Char"/>
    <w:link w:val="B1"/>
    <w:qFormat/>
    <w:rsid w:val="005D49BE"/>
    <w:rPr>
      <w:rFonts w:eastAsia="Times New Roman"/>
    </w:rPr>
  </w:style>
  <w:style w:type="character" w:customStyle="1" w:styleId="Heading2Char">
    <w:name w:val="Heading 2 Char"/>
    <w:basedOn w:val="DefaultParagraphFont"/>
    <w:link w:val="Heading2"/>
    <w:rsid w:val="00DA5AB8"/>
    <w:rPr>
      <w:rFonts w:ascii="Arial" w:eastAsia="Times New Roman" w:hAnsi="Arial"/>
      <w:sz w:val="32"/>
    </w:rPr>
  </w:style>
  <w:style w:type="character" w:styleId="CommentReference">
    <w:name w:val="annotation reference"/>
    <w:basedOn w:val="DefaultParagraphFont"/>
    <w:rsid w:val="00686764"/>
    <w:rPr>
      <w:sz w:val="16"/>
      <w:szCs w:val="16"/>
    </w:rPr>
  </w:style>
  <w:style w:type="paragraph" w:styleId="CommentText">
    <w:name w:val="annotation text"/>
    <w:basedOn w:val="Normal"/>
    <w:link w:val="CommentTextChar"/>
    <w:rsid w:val="00686764"/>
  </w:style>
  <w:style w:type="character" w:customStyle="1" w:styleId="CommentTextChar">
    <w:name w:val="Comment Text Char"/>
    <w:basedOn w:val="DefaultParagraphFont"/>
    <w:link w:val="CommentText"/>
    <w:rsid w:val="00686764"/>
    <w:rPr>
      <w:rFonts w:eastAsia="Times New Roman"/>
    </w:rPr>
  </w:style>
  <w:style w:type="paragraph" w:styleId="CommentSubject">
    <w:name w:val="annotation subject"/>
    <w:basedOn w:val="CommentText"/>
    <w:next w:val="CommentText"/>
    <w:link w:val="CommentSubjectChar"/>
    <w:rsid w:val="00686764"/>
    <w:rPr>
      <w:b/>
      <w:bCs/>
    </w:rPr>
  </w:style>
  <w:style w:type="character" w:customStyle="1" w:styleId="CommentSubjectChar">
    <w:name w:val="Comment Subject Char"/>
    <w:basedOn w:val="CommentTextChar"/>
    <w:link w:val="CommentSubject"/>
    <w:rsid w:val="00686764"/>
    <w:rPr>
      <w:rFonts w:eastAsia="Times New Roman"/>
      <w:b/>
      <w:bCs/>
    </w:rPr>
  </w:style>
  <w:style w:type="character" w:customStyle="1" w:styleId="EditorsNoteChar">
    <w:name w:val="Editor's Note Char"/>
    <w:aliases w:val="EN Char"/>
    <w:link w:val="EditorsNote"/>
    <w:locked/>
    <w:rsid w:val="00AB14E1"/>
    <w:rPr>
      <w:rFonts w:eastAsia="Times New Roman"/>
      <w:color w:val="FF0000"/>
    </w:rPr>
  </w:style>
  <w:style w:type="character" w:customStyle="1" w:styleId="Heading3Char">
    <w:name w:val="Heading 3 Char"/>
    <w:link w:val="Heading3"/>
    <w:rsid w:val="007421EB"/>
    <w:rPr>
      <w:rFonts w:ascii="Arial" w:eastAsia="Times New Roman" w:hAnsi="Arial"/>
      <w:sz w:val="28"/>
    </w:rPr>
  </w:style>
  <w:style w:type="character" w:customStyle="1" w:styleId="EXChar">
    <w:name w:val="EX Char"/>
    <w:link w:val="EX"/>
    <w:locked/>
    <w:rsid w:val="00C94384"/>
    <w:rPr>
      <w:rFonts w:eastAsia="Times New Roman"/>
    </w:rPr>
  </w:style>
  <w:style w:type="character" w:customStyle="1" w:styleId="NOChar">
    <w:name w:val="NO Char"/>
    <w:link w:val="NO"/>
    <w:qFormat/>
    <w:rsid w:val="00D33288"/>
    <w:rPr>
      <w:rFonts w:eastAsia="Times New Roman"/>
    </w:rPr>
  </w:style>
  <w:style w:type="character" w:customStyle="1" w:styleId="TALChar">
    <w:name w:val="TAL Char"/>
    <w:link w:val="TAL"/>
    <w:locked/>
    <w:rsid w:val="007B7F5E"/>
    <w:rPr>
      <w:rFonts w:ascii="Arial" w:eastAsia="Times New Roman" w:hAnsi="Arial"/>
      <w:sz w:val="18"/>
    </w:rPr>
  </w:style>
  <w:style w:type="paragraph" w:styleId="Caption">
    <w:name w:val="caption"/>
    <w:basedOn w:val="Normal"/>
    <w:next w:val="Normal"/>
    <w:link w:val="CaptionChar"/>
    <w:unhideWhenUsed/>
    <w:qFormat/>
    <w:rsid w:val="00F718FD"/>
    <w:pPr>
      <w:spacing w:after="200"/>
      <w:jc w:val="center"/>
    </w:pPr>
    <w:rPr>
      <w:rFonts w:eastAsia="Malgun Gothic"/>
      <w:b/>
      <w:bCs/>
      <w:sz w:val="18"/>
      <w:szCs w:val="18"/>
    </w:rPr>
  </w:style>
  <w:style w:type="character" w:customStyle="1" w:styleId="CaptionChar">
    <w:name w:val="Caption Char"/>
    <w:link w:val="Caption"/>
    <w:rsid w:val="00F718FD"/>
    <w:rPr>
      <w:rFonts w:eastAsia="Malgun Gothic"/>
      <w:b/>
      <w:bCs/>
      <w:sz w:val="18"/>
      <w:szCs w:val="18"/>
    </w:rPr>
  </w:style>
  <w:style w:type="character" w:customStyle="1" w:styleId="TAHCar">
    <w:name w:val="TAH Car"/>
    <w:link w:val="TAH"/>
    <w:qFormat/>
    <w:rsid w:val="00DF1410"/>
    <w:rPr>
      <w:rFonts w:ascii="Arial" w:eastAsia="Times New Roman" w:hAnsi="Arial"/>
      <w:b/>
      <w:sz w:val="18"/>
    </w:rPr>
  </w:style>
  <w:style w:type="character" w:customStyle="1" w:styleId="THChar">
    <w:name w:val="TH Char"/>
    <w:link w:val="TH"/>
    <w:qFormat/>
    <w:rsid w:val="00626AFB"/>
    <w:rPr>
      <w:rFonts w:ascii="Arial" w:eastAsia="Times New Roman" w:hAnsi="Arial"/>
      <w:b/>
    </w:rPr>
  </w:style>
  <w:style w:type="character" w:customStyle="1" w:styleId="TFChar">
    <w:name w:val="TF Char"/>
    <w:link w:val="TF"/>
    <w:qFormat/>
    <w:rsid w:val="00D24757"/>
    <w:rPr>
      <w:rFonts w:ascii="Arial" w:eastAsia="Times New Roman" w:hAnsi="Arial"/>
      <w:b/>
    </w:rPr>
  </w:style>
  <w:style w:type="character" w:customStyle="1" w:styleId="B2Char">
    <w:name w:val="B2 Char"/>
    <w:link w:val="B2"/>
    <w:locked/>
    <w:rsid w:val="008A1D34"/>
    <w:rPr>
      <w:rFonts w:eastAsia="Times New Roman"/>
    </w:rPr>
  </w:style>
  <w:style w:type="paragraph" w:styleId="Bibliography">
    <w:name w:val="Bibliography"/>
    <w:basedOn w:val="Normal"/>
    <w:next w:val="Normal"/>
    <w:uiPriority w:val="37"/>
    <w:semiHidden/>
    <w:unhideWhenUsed/>
    <w:rsid w:val="00694E39"/>
  </w:style>
  <w:style w:type="paragraph" w:styleId="BlockText">
    <w:name w:val="Block Text"/>
    <w:basedOn w:val="Normal"/>
    <w:rsid w:val="00694E3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Closing">
    <w:name w:val="Closing"/>
    <w:basedOn w:val="Normal"/>
    <w:link w:val="ClosingChar"/>
    <w:rsid w:val="00694E39"/>
    <w:pPr>
      <w:spacing w:after="0"/>
      <w:ind w:left="4252"/>
    </w:pPr>
  </w:style>
  <w:style w:type="character" w:customStyle="1" w:styleId="ClosingChar">
    <w:name w:val="Closing Char"/>
    <w:basedOn w:val="DefaultParagraphFont"/>
    <w:link w:val="Closing"/>
    <w:rsid w:val="00694E39"/>
    <w:rPr>
      <w:rFonts w:eastAsia="Times New Roman"/>
    </w:rPr>
  </w:style>
  <w:style w:type="paragraph" w:styleId="DocumentMap">
    <w:name w:val="Document Map"/>
    <w:basedOn w:val="Normal"/>
    <w:link w:val="DocumentMapChar"/>
    <w:rsid w:val="00694E39"/>
    <w:pPr>
      <w:spacing w:after="0"/>
    </w:pPr>
    <w:rPr>
      <w:rFonts w:ascii="Segoe UI" w:hAnsi="Segoe UI" w:cs="Segoe UI"/>
      <w:sz w:val="16"/>
      <w:szCs w:val="16"/>
    </w:rPr>
  </w:style>
  <w:style w:type="character" w:customStyle="1" w:styleId="DocumentMapChar">
    <w:name w:val="Document Map Char"/>
    <w:basedOn w:val="DefaultParagraphFont"/>
    <w:link w:val="DocumentMap"/>
    <w:rsid w:val="00694E39"/>
    <w:rPr>
      <w:rFonts w:ascii="Segoe UI" w:eastAsia="Times New Roman" w:hAnsi="Segoe UI" w:cs="Segoe UI"/>
      <w:sz w:val="16"/>
      <w:szCs w:val="16"/>
    </w:rPr>
  </w:style>
  <w:style w:type="paragraph" w:styleId="E-mailSignature">
    <w:name w:val="E-mail Signature"/>
    <w:basedOn w:val="Normal"/>
    <w:link w:val="E-mailSignatureChar"/>
    <w:rsid w:val="00694E39"/>
    <w:pPr>
      <w:spacing w:after="0"/>
    </w:pPr>
  </w:style>
  <w:style w:type="character" w:customStyle="1" w:styleId="E-mailSignatureChar">
    <w:name w:val="E-mail Signature Char"/>
    <w:basedOn w:val="DefaultParagraphFont"/>
    <w:link w:val="E-mailSignature"/>
    <w:rsid w:val="00694E39"/>
    <w:rPr>
      <w:rFonts w:eastAsia="Times New Roman"/>
    </w:rPr>
  </w:style>
  <w:style w:type="paragraph" w:styleId="TOC5">
    <w:name w:val="toc 5"/>
    <w:basedOn w:val="TOC4"/>
    <w:rsid w:val="00994706"/>
    <w:pPr>
      <w:ind w:left="1701" w:hanging="1701"/>
    </w:pPr>
  </w:style>
  <w:style w:type="paragraph" w:styleId="TOC6">
    <w:name w:val="toc 6"/>
    <w:basedOn w:val="TOC5"/>
    <w:next w:val="Normal"/>
    <w:rsid w:val="00994706"/>
    <w:pPr>
      <w:ind w:left="1985" w:hanging="1985"/>
    </w:pPr>
  </w:style>
  <w:style w:type="paragraph" w:styleId="TOC7">
    <w:name w:val="toc 7"/>
    <w:basedOn w:val="TOC6"/>
    <w:next w:val="Normal"/>
    <w:rsid w:val="00994706"/>
    <w:pPr>
      <w:ind w:left="2268" w:hanging="2268"/>
    </w:pPr>
  </w:style>
  <w:style w:type="paragraph" w:styleId="TOC8">
    <w:name w:val="toc 8"/>
    <w:basedOn w:val="TOC1"/>
    <w:rsid w:val="00994706"/>
    <w:pPr>
      <w:spacing w:before="180"/>
      <w:ind w:left="2693" w:hanging="2693"/>
    </w:pPr>
    <w:rPr>
      <w:b/>
    </w:rPr>
  </w:style>
  <w:style w:type="paragraph" w:styleId="Header">
    <w:name w:val="header"/>
    <w:basedOn w:val="Normal"/>
    <w:link w:val="HeaderChar"/>
    <w:rsid w:val="00994706"/>
    <w:pPr>
      <w:tabs>
        <w:tab w:val="center" w:pos="4513"/>
        <w:tab w:val="right" w:pos="9026"/>
      </w:tabs>
      <w:spacing w:after="0"/>
    </w:pPr>
  </w:style>
  <w:style w:type="character" w:customStyle="1" w:styleId="HeaderChar">
    <w:name w:val="Header Char"/>
    <w:basedOn w:val="DefaultParagraphFont"/>
    <w:link w:val="Header"/>
    <w:rsid w:val="00994706"/>
    <w:rPr>
      <w:rFonts w:eastAsia="Times New Roman"/>
    </w:rPr>
  </w:style>
  <w:style w:type="paragraph" w:styleId="Footer">
    <w:name w:val="footer"/>
    <w:basedOn w:val="Normal"/>
    <w:link w:val="FooterChar"/>
    <w:rsid w:val="00994706"/>
    <w:pPr>
      <w:tabs>
        <w:tab w:val="center" w:pos="4513"/>
        <w:tab w:val="right" w:pos="9026"/>
      </w:tabs>
      <w:spacing w:after="0"/>
    </w:pPr>
  </w:style>
  <w:style w:type="character" w:customStyle="1" w:styleId="FooterChar">
    <w:name w:val="Footer Char"/>
    <w:basedOn w:val="DefaultParagraphFont"/>
    <w:link w:val="Footer"/>
    <w:rsid w:val="00994706"/>
    <w:rPr>
      <w:rFonts w:eastAsia="Times New Roman"/>
    </w:rPr>
  </w:style>
  <w:style w:type="paragraph" w:styleId="BodyText">
    <w:name w:val="Body Text"/>
    <w:basedOn w:val="Normal"/>
    <w:link w:val="BodyTextChar"/>
    <w:rsid w:val="00CA4F1E"/>
    <w:pPr>
      <w:spacing w:after="120"/>
    </w:pPr>
  </w:style>
  <w:style w:type="character" w:customStyle="1" w:styleId="BodyTextChar">
    <w:name w:val="Body Text Char"/>
    <w:basedOn w:val="DefaultParagraphFont"/>
    <w:link w:val="BodyText"/>
    <w:rsid w:val="00CA4F1E"/>
    <w:rPr>
      <w:rFonts w:eastAsia="Times New Roman"/>
    </w:rPr>
  </w:style>
  <w:style w:type="paragraph" w:styleId="BodyText2">
    <w:name w:val="Body Text 2"/>
    <w:basedOn w:val="Normal"/>
    <w:link w:val="BodyText2Char"/>
    <w:rsid w:val="00CA4F1E"/>
    <w:pPr>
      <w:spacing w:after="120" w:line="480" w:lineRule="auto"/>
    </w:pPr>
  </w:style>
  <w:style w:type="character" w:customStyle="1" w:styleId="BodyText2Char">
    <w:name w:val="Body Text 2 Char"/>
    <w:basedOn w:val="DefaultParagraphFont"/>
    <w:link w:val="BodyText2"/>
    <w:rsid w:val="00CA4F1E"/>
    <w:rPr>
      <w:rFonts w:eastAsia="Times New Roman"/>
    </w:rPr>
  </w:style>
  <w:style w:type="paragraph" w:styleId="BodyText3">
    <w:name w:val="Body Text 3"/>
    <w:basedOn w:val="Normal"/>
    <w:link w:val="BodyText3Char"/>
    <w:rsid w:val="00CA4F1E"/>
    <w:pPr>
      <w:spacing w:after="120"/>
    </w:pPr>
    <w:rPr>
      <w:sz w:val="16"/>
      <w:szCs w:val="16"/>
    </w:rPr>
  </w:style>
  <w:style w:type="character" w:customStyle="1" w:styleId="BodyText3Char">
    <w:name w:val="Body Text 3 Char"/>
    <w:basedOn w:val="DefaultParagraphFont"/>
    <w:link w:val="BodyText3"/>
    <w:rsid w:val="00CA4F1E"/>
    <w:rPr>
      <w:rFonts w:eastAsia="Times New Roman"/>
      <w:sz w:val="16"/>
      <w:szCs w:val="16"/>
    </w:rPr>
  </w:style>
  <w:style w:type="paragraph" w:styleId="BodyTextFirstIndent">
    <w:name w:val="Body Text First Indent"/>
    <w:basedOn w:val="BodyText"/>
    <w:link w:val="BodyTextFirstIndentChar"/>
    <w:rsid w:val="00CA4F1E"/>
    <w:pPr>
      <w:spacing w:after="180"/>
      <w:ind w:firstLine="360"/>
    </w:pPr>
  </w:style>
  <w:style w:type="character" w:customStyle="1" w:styleId="BodyTextFirstIndentChar">
    <w:name w:val="Body Text First Indent Char"/>
    <w:basedOn w:val="BodyTextChar"/>
    <w:link w:val="BodyTextFirstIndent"/>
    <w:rsid w:val="00CA4F1E"/>
    <w:rPr>
      <w:rFonts w:eastAsia="Times New Roman"/>
    </w:rPr>
  </w:style>
  <w:style w:type="paragraph" w:styleId="BodyTextIndent">
    <w:name w:val="Body Text Indent"/>
    <w:basedOn w:val="Normal"/>
    <w:link w:val="BodyTextIndentChar"/>
    <w:rsid w:val="00CA4F1E"/>
    <w:pPr>
      <w:spacing w:after="120"/>
      <w:ind w:left="283"/>
    </w:pPr>
  </w:style>
  <w:style w:type="character" w:customStyle="1" w:styleId="BodyTextIndentChar">
    <w:name w:val="Body Text Indent Char"/>
    <w:basedOn w:val="DefaultParagraphFont"/>
    <w:link w:val="BodyTextIndent"/>
    <w:rsid w:val="00CA4F1E"/>
    <w:rPr>
      <w:rFonts w:eastAsia="Times New Roman"/>
    </w:rPr>
  </w:style>
  <w:style w:type="paragraph" w:styleId="BodyTextFirstIndent2">
    <w:name w:val="Body Text First Indent 2"/>
    <w:basedOn w:val="BodyTextIndent"/>
    <w:link w:val="BodyTextFirstIndent2Char"/>
    <w:rsid w:val="00CA4F1E"/>
    <w:pPr>
      <w:spacing w:after="180"/>
      <w:ind w:left="360" w:firstLine="360"/>
    </w:pPr>
  </w:style>
  <w:style w:type="character" w:customStyle="1" w:styleId="BodyTextFirstIndent2Char">
    <w:name w:val="Body Text First Indent 2 Char"/>
    <w:basedOn w:val="BodyTextIndentChar"/>
    <w:link w:val="BodyTextFirstIndent2"/>
    <w:rsid w:val="00CA4F1E"/>
    <w:rPr>
      <w:rFonts w:eastAsia="Times New Roman"/>
    </w:rPr>
  </w:style>
  <w:style w:type="paragraph" w:styleId="BodyTextIndent2">
    <w:name w:val="Body Text Indent 2"/>
    <w:basedOn w:val="Normal"/>
    <w:link w:val="BodyTextIndent2Char"/>
    <w:rsid w:val="00CA4F1E"/>
    <w:pPr>
      <w:spacing w:after="120" w:line="480" w:lineRule="auto"/>
      <w:ind w:left="283"/>
    </w:pPr>
  </w:style>
  <w:style w:type="character" w:customStyle="1" w:styleId="BodyTextIndent2Char">
    <w:name w:val="Body Text Indent 2 Char"/>
    <w:basedOn w:val="DefaultParagraphFont"/>
    <w:link w:val="BodyTextIndent2"/>
    <w:rsid w:val="00CA4F1E"/>
    <w:rPr>
      <w:rFonts w:eastAsia="Times New Roman"/>
    </w:rPr>
  </w:style>
  <w:style w:type="paragraph" w:styleId="BodyTextIndent3">
    <w:name w:val="Body Text Indent 3"/>
    <w:basedOn w:val="Normal"/>
    <w:link w:val="BodyTextIndent3Char"/>
    <w:rsid w:val="00CA4F1E"/>
    <w:pPr>
      <w:spacing w:after="120"/>
      <w:ind w:left="283"/>
    </w:pPr>
    <w:rPr>
      <w:sz w:val="16"/>
      <w:szCs w:val="16"/>
    </w:rPr>
  </w:style>
  <w:style w:type="character" w:customStyle="1" w:styleId="BodyTextIndent3Char">
    <w:name w:val="Body Text Indent 3 Char"/>
    <w:basedOn w:val="DefaultParagraphFont"/>
    <w:link w:val="BodyTextIndent3"/>
    <w:rsid w:val="00CA4F1E"/>
    <w:rPr>
      <w:rFonts w:eastAsia="Times New Roman"/>
      <w:sz w:val="16"/>
      <w:szCs w:val="16"/>
    </w:rPr>
  </w:style>
  <w:style w:type="paragraph" w:styleId="Date">
    <w:name w:val="Date"/>
    <w:basedOn w:val="Normal"/>
    <w:next w:val="Normal"/>
    <w:link w:val="DateChar"/>
    <w:rsid w:val="00CA4F1E"/>
  </w:style>
  <w:style w:type="character" w:customStyle="1" w:styleId="DateChar">
    <w:name w:val="Date Char"/>
    <w:basedOn w:val="DefaultParagraphFont"/>
    <w:link w:val="Date"/>
    <w:rsid w:val="00CA4F1E"/>
    <w:rPr>
      <w:rFonts w:eastAsia="Times New Roman"/>
    </w:rPr>
  </w:style>
  <w:style w:type="paragraph" w:styleId="EndnoteText">
    <w:name w:val="endnote text"/>
    <w:basedOn w:val="Normal"/>
    <w:link w:val="EndnoteTextChar"/>
    <w:rsid w:val="00CA4F1E"/>
    <w:pPr>
      <w:spacing w:after="0"/>
    </w:pPr>
  </w:style>
  <w:style w:type="character" w:customStyle="1" w:styleId="EndnoteTextChar">
    <w:name w:val="Endnote Text Char"/>
    <w:basedOn w:val="DefaultParagraphFont"/>
    <w:link w:val="EndnoteText"/>
    <w:rsid w:val="00CA4F1E"/>
    <w:rPr>
      <w:rFonts w:eastAsia="Times New Roman"/>
    </w:rPr>
  </w:style>
  <w:style w:type="paragraph" w:styleId="EnvelopeAddress">
    <w:name w:val="envelope address"/>
    <w:basedOn w:val="Normal"/>
    <w:rsid w:val="00CA4F1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4F1E"/>
    <w:pPr>
      <w:spacing w:after="0"/>
    </w:pPr>
    <w:rPr>
      <w:rFonts w:asciiTheme="majorHAnsi" w:eastAsiaTheme="majorEastAsia" w:hAnsiTheme="majorHAnsi" w:cstheme="majorBidi"/>
    </w:rPr>
  </w:style>
  <w:style w:type="paragraph" w:styleId="FootnoteText">
    <w:name w:val="footnote text"/>
    <w:basedOn w:val="Normal"/>
    <w:link w:val="FootnoteTextChar"/>
    <w:rsid w:val="00CA4F1E"/>
    <w:pPr>
      <w:spacing w:after="0"/>
    </w:pPr>
  </w:style>
  <w:style w:type="character" w:customStyle="1" w:styleId="FootnoteTextChar">
    <w:name w:val="Footnote Text Char"/>
    <w:basedOn w:val="DefaultParagraphFont"/>
    <w:link w:val="FootnoteText"/>
    <w:rsid w:val="00CA4F1E"/>
    <w:rPr>
      <w:rFonts w:eastAsia="Times New Roman"/>
    </w:rPr>
  </w:style>
  <w:style w:type="paragraph" w:styleId="HTMLAddress">
    <w:name w:val="HTML Address"/>
    <w:basedOn w:val="Normal"/>
    <w:link w:val="HTMLAddressChar"/>
    <w:rsid w:val="00CA4F1E"/>
    <w:pPr>
      <w:spacing w:after="0"/>
    </w:pPr>
    <w:rPr>
      <w:i/>
      <w:iCs/>
    </w:rPr>
  </w:style>
  <w:style w:type="character" w:customStyle="1" w:styleId="HTMLAddressChar">
    <w:name w:val="HTML Address Char"/>
    <w:basedOn w:val="DefaultParagraphFont"/>
    <w:link w:val="HTMLAddress"/>
    <w:rsid w:val="00CA4F1E"/>
    <w:rPr>
      <w:rFonts w:eastAsia="Times New Roman"/>
      <w:i/>
      <w:iCs/>
    </w:rPr>
  </w:style>
  <w:style w:type="paragraph" w:styleId="HTMLPreformatted">
    <w:name w:val="HTML Preformatted"/>
    <w:basedOn w:val="Normal"/>
    <w:link w:val="HTMLPreformattedChar"/>
    <w:rsid w:val="00CA4F1E"/>
    <w:pPr>
      <w:spacing w:after="0"/>
    </w:pPr>
    <w:rPr>
      <w:rFonts w:ascii="Consolas" w:hAnsi="Consolas"/>
    </w:rPr>
  </w:style>
  <w:style w:type="character" w:customStyle="1" w:styleId="HTMLPreformattedChar">
    <w:name w:val="HTML Preformatted Char"/>
    <w:basedOn w:val="DefaultParagraphFont"/>
    <w:link w:val="HTMLPreformatted"/>
    <w:rsid w:val="00CA4F1E"/>
    <w:rPr>
      <w:rFonts w:ascii="Consolas" w:eastAsia="Times New Roman" w:hAnsi="Consolas"/>
    </w:rPr>
  </w:style>
  <w:style w:type="paragraph" w:styleId="Index1">
    <w:name w:val="index 1"/>
    <w:basedOn w:val="Normal"/>
    <w:next w:val="Normal"/>
    <w:rsid w:val="00CA4F1E"/>
    <w:pPr>
      <w:spacing w:after="0"/>
      <w:ind w:left="200" w:hanging="200"/>
    </w:pPr>
  </w:style>
  <w:style w:type="paragraph" w:styleId="Index2">
    <w:name w:val="index 2"/>
    <w:basedOn w:val="Normal"/>
    <w:next w:val="Normal"/>
    <w:rsid w:val="00CA4F1E"/>
    <w:pPr>
      <w:spacing w:after="0"/>
      <w:ind w:left="400" w:hanging="200"/>
    </w:pPr>
  </w:style>
  <w:style w:type="paragraph" w:styleId="Index3">
    <w:name w:val="index 3"/>
    <w:basedOn w:val="Normal"/>
    <w:next w:val="Normal"/>
    <w:rsid w:val="00CA4F1E"/>
    <w:pPr>
      <w:spacing w:after="0"/>
      <w:ind w:left="600" w:hanging="200"/>
    </w:pPr>
  </w:style>
  <w:style w:type="paragraph" w:styleId="Index4">
    <w:name w:val="index 4"/>
    <w:basedOn w:val="Normal"/>
    <w:next w:val="Normal"/>
    <w:rsid w:val="00CA4F1E"/>
    <w:pPr>
      <w:spacing w:after="0"/>
      <w:ind w:left="800" w:hanging="200"/>
    </w:pPr>
  </w:style>
  <w:style w:type="paragraph" w:styleId="Index5">
    <w:name w:val="index 5"/>
    <w:basedOn w:val="Normal"/>
    <w:next w:val="Normal"/>
    <w:rsid w:val="00CA4F1E"/>
    <w:pPr>
      <w:spacing w:after="0"/>
      <w:ind w:left="1000" w:hanging="200"/>
    </w:pPr>
  </w:style>
  <w:style w:type="paragraph" w:styleId="Index6">
    <w:name w:val="index 6"/>
    <w:basedOn w:val="Normal"/>
    <w:next w:val="Normal"/>
    <w:rsid w:val="00CA4F1E"/>
    <w:pPr>
      <w:spacing w:after="0"/>
      <w:ind w:left="1200" w:hanging="200"/>
    </w:pPr>
  </w:style>
  <w:style w:type="paragraph" w:styleId="Index7">
    <w:name w:val="index 7"/>
    <w:basedOn w:val="Normal"/>
    <w:next w:val="Normal"/>
    <w:rsid w:val="00CA4F1E"/>
    <w:pPr>
      <w:spacing w:after="0"/>
      <w:ind w:left="1400" w:hanging="200"/>
    </w:pPr>
  </w:style>
  <w:style w:type="paragraph" w:styleId="Index8">
    <w:name w:val="index 8"/>
    <w:basedOn w:val="Normal"/>
    <w:next w:val="Normal"/>
    <w:rsid w:val="00CA4F1E"/>
    <w:pPr>
      <w:spacing w:after="0"/>
      <w:ind w:left="1600" w:hanging="200"/>
    </w:pPr>
  </w:style>
  <w:style w:type="paragraph" w:styleId="Index9">
    <w:name w:val="index 9"/>
    <w:basedOn w:val="Normal"/>
    <w:next w:val="Normal"/>
    <w:rsid w:val="00CA4F1E"/>
    <w:pPr>
      <w:spacing w:after="0"/>
      <w:ind w:left="1800" w:hanging="200"/>
    </w:pPr>
  </w:style>
  <w:style w:type="paragraph" w:styleId="IndexHeading">
    <w:name w:val="index heading"/>
    <w:basedOn w:val="Normal"/>
    <w:next w:val="Index1"/>
    <w:rsid w:val="00CA4F1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4F1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4F1E"/>
    <w:rPr>
      <w:rFonts w:eastAsia="Times New Roman"/>
      <w:i/>
      <w:iCs/>
      <w:color w:val="4472C4" w:themeColor="accent1"/>
    </w:rPr>
  </w:style>
  <w:style w:type="paragraph" w:styleId="List2">
    <w:name w:val="List 2"/>
    <w:basedOn w:val="Normal"/>
    <w:rsid w:val="00CA4F1E"/>
    <w:pPr>
      <w:ind w:left="566" w:hanging="283"/>
      <w:contextualSpacing/>
    </w:pPr>
  </w:style>
  <w:style w:type="paragraph" w:styleId="List3">
    <w:name w:val="List 3"/>
    <w:basedOn w:val="Normal"/>
    <w:rsid w:val="00CA4F1E"/>
    <w:pPr>
      <w:ind w:left="849" w:hanging="283"/>
      <w:contextualSpacing/>
    </w:pPr>
  </w:style>
  <w:style w:type="paragraph" w:styleId="List4">
    <w:name w:val="List 4"/>
    <w:basedOn w:val="Normal"/>
    <w:rsid w:val="00CA4F1E"/>
    <w:pPr>
      <w:ind w:left="1132" w:hanging="283"/>
      <w:contextualSpacing/>
    </w:pPr>
  </w:style>
  <w:style w:type="paragraph" w:styleId="List5">
    <w:name w:val="List 5"/>
    <w:basedOn w:val="Normal"/>
    <w:rsid w:val="00CA4F1E"/>
    <w:pPr>
      <w:ind w:left="1415" w:hanging="283"/>
      <w:contextualSpacing/>
    </w:pPr>
  </w:style>
  <w:style w:type="paragraph" w:styleId="ListBullet">
    <w:name w:val="List Bullet"/>
    <w:basedOn w:val="Normal"/>
    <w:rsid w:val="00CA4F1E"/>
    <w:pPr>
      <w:numPr>
        <w:numId w:val="36"/>
      </w:numPr>
      <w:contextualSpacing/>
    </w:pPr>
  </w:style>
  <w:style w:type="paragraph" w:styleId="ListBullet2">
    <w:name w:val="List Bullet 2"/>
    <w:basedOn w:val="Normal"/>
    <w:rsid w:val="00CA4F1E"/>
    <w:pPr>
      <w:numPr>
        <w:numId w:val="37"/>
      </w:numPr>
      <w:contextualSpacing/>
    </w:pPr>
  </w:style>
  <w:style w:type="paragraph" w:styleId="ListBullet3">
    <w:name w:val="List Bullet 3"/>
    <w:basedOn w:val="Normal"/>
    <w:rsid w:val="00CA4F1E"/>
    <w:pPr>
      <w:numPr>
        <w:numId w:val="38"/>
      </w:numPr>
      <w:contextualSpacing/>
    </w:pPr>
  </w:style>
  <w:style w:type="paragraph" w:styleId="ListBullet4">
    <w:name w:val="List Bullet 4"/>
    <w:basedOn w:val="Normal"/>
    <w:rsid w:val="00CA4F1E"/>
    <w:pPr>
      <w:numPr>
        <w:numId w:val="39"/>
      </w:numPr>
      <w:contextualSpacing/>
    </w:pPr>
  </w:style>
  <w:style w:type="paragraph" w:styleId="ListBullet5">
    <w:name w:val="List Bullet 5"/>
    <w:basedOn w:val="Normal"/>
    <w:rsid w:val="00CA4F1E"/>
    <w:pPr>
      <w:numPr>
        <w:numId w:val="40"/>
      </w:numPr>
      <w:contextualSpacing/>
    </w:pPr>
  </w:style>
  <w:style w:type="paragraph" w:styleId="ListContinue">
    <w:name w:val="List Continue"/>
    <w:basedOn w:val="Normal"/>
    <w:rsid w:val="00CA4F1E"/>
    <w:pPr>
      <w:spacing w:after="120"/>
      <w:ind w:left="283"/>
      <w:contextualSpacing/>
    </w:pPr>
  </w:style>
  <w:style w:type="paragraph" w:styleId="ListContinue2">
    <w:name w:val="List Continue 2"/>
    <w:basedOn w:val="Normal"/>
    <w:rsid w:val="00CA4F1E"/>
    <w:pPr>
      <w:spacing w:after="120"/>
      <w:ind w:left="566"/>
      <w:contextualSpacing/>
    </w:pPr>
  </w:style>
  <w:style w:type="paragraph" w:styleId="ListContinue3">
    <w:name w:val="List Continue 3"/>
    <w:basedOn w:val="Normal"/>
    <w:rsid w:val="00CA4F1E"/>
    <w:pPr>
      <w:spacing w:after="120"/>
      <w:ind w:left="849"/>
      <w:contextualSpacing/>
    </w:pPr>
  </w:style>
  <w:style w:type="paragraph" w:styleId="ListContinue4">
    <w:name w:val="List Continue 4"/>
    <w:basedOn w:val="Normal"/>
    <w:rsid w:val="00CA4F1E"/>
    <w:pPr>
      <w:spacing w:after="120"/>
      <w:ind w:left="1132"/>
      <w:contextualSpacing/>
    </w:pPr>
  </w:style>
  <w:style w:type="paragraph" w:styleId="ListContinue5">
    <w:name w:val="List Continue 5"/>
    <w:basedOn w:val="Normal"/>
    <w:rsid w:val="00CA4F1E"/>
    <w:pPr>
      <w:spacing w:after="120"/>
      <w:ind w:left="1415"/>
      <w:contextualSpacing/>
    </w:pPr>
  </w:style>
  <w:style w:type="paragraph" w:styleId="ListNumber">
    <w:name w:val="List Number"/>
    <w:basedOn w:val="Normal"/>
    <w:rsid w:val="00CA4F1E"/>
    <w:pPr>
      <w:numPr>
        <w:numId w:val="41"/>
      </w:numPr>
      <w:contextualSpacing/>
    </w:pPr>
  </w:style>
  <w:style w:type="paragraph" w:styleId="ListNumber2">
    <w:name w:val="List Number 2"/>
    <w:basedOn w:val="Normal"/>
    <w:rsid w:val="00CA4F1E"/>
    <w:pPr>
      <w:numPr>
        <w:numId w:val="42"/>
      </w:numPr>
      <w:contextualSpacing/>
    </w:pPr>
  </w:style>
  <w:style w:type="paragraph" w:styleId="ListNumber3">
    <w:name w:val="List Number 3"/>
    <w:basedOn w:val="Normal"/>
    <w:rsid w:val="00CA4F1E"/>
    <w:pPr>
      <w:numPr>
        <w:numId w:val="43"/>
      </w:numPr>
      <w:contextualSpacing/>
    </w:pPr>
  </w:style>
  <w:style w:type="paragraph" w:styleId="ListNumber4">
    <w:name w:val="List Number 4"/>
    <w:basedOn w:val="Normal"/>
    <w:rsid w:val="00CA4F1E"/>
    <w:pPr>
      <w:numPr>
        <w:numId w:val="44"/>
      </w:numPr>
      <w:contextualSpacing/>
    </w:pPr>
  </w:style>
  <w:style w:type="paragraph" w:styleId="ListNumber5">
    <w:name w:val="List Number 5"/>
    <w:basedOn w:val="Normal"/>
    <w:rsid w:val="00CA4F1E"/>
    <w:pPr>
      <w:numPr>
        <w:numId w:val="45"/>
      </w:numPr>
      <w:contextualSpacing/>
    </w:pPr>
  </w:style>
  <w:style w:type="paragraph" w:styleId="ListParagraph">
    <w:name w:val="List Paragraph"/>
    <w:basedOn w:val="Normal"/>
    <w:uiPriority w:val="34"/>
    <w:qFormat/>
    <w:rsid w:val="00CA4F1E"/>
    <w:pPr>
      <w:ind w:left="720"/>
      <w:contextualSpacing/>
    </w:pPr>
  </w:style>
  <w:style w:type="paragraph" w:styleId="MacroText">
    <w:name w:val="macro"/>
    <w:link w:val="MacroTextChar"/>
    <w:rsid w:val="00CA4F1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CA4F1E"/>
    <w:rPr>
      <w:rFonts w:ascii="Consolas" w:eastAsia="Times New Roman" w:hAnsi="Consolas"/>
    </w:rPr>
  </w:style>
  <w:style w:type="paragraph" w:styleId="MessageHeader">
    <w:name w:val="Message Header"/>
    <w:basedOn w:val="Normal"/>
    <w:link w:val="MessageHeaderChar"/>
    <w:rsid w:val="00CA4F1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4F1E"/>
    <w:rPr>
      <w:rFonts w:asciiTheme="majorHAnsi" w:eastAsiaTheme="majorEastAsia" w:hAnsiTheme="majorHAnsi" w:cstheme="majorBidi"/>
      <w:sz w:val="24"/>
      <w:szCs w:val="24"/>
      <w:shd w:val="pct20" w:color="auto" w:fill="auto"/>
    </w:rPr>
  </w:style>
  <w:style w:type="paragraph" w:styleId="NoSpacing">
    <w:name w:val="No Spacing"/>
    <w:uiPriority w:val="1"/>
    <w:qFormat/>
    <w:rsid w:val="00CA4F1E"/>
    <w:pPr>
      <w:overflowPunct w:val="0"/>
      <w:autoSpaceDE w:val="0"/>
      <w:autoSpaceDN w:val="0"/>
      <w:adjustRightInd w:val="0"/>
      <w:textAlignment w:val="baseline"/>
    </w:pPr>
    <w:rPr>
      <w:rFonts w:eastAsia="Times New Roman"/>
    </w:rPr>
  </w:style>
  <w:style w:type="paragraph" w:styleId="NormalWeb">
    <w:name w:val="Normal (Web)"/>
    <w:basedOn w:val="Normal"/>
    <w:rsid w:val="00CA4F1E"/>
    <w:rPr>
      <w:sz w:val="24"/>
      <w:szCs w:val="24"/>
    </w:rPr>
  </w:style>
  <w:style w:type="paragraph" w:styleId="NormalIndent">
    <w:name w:val="Normal Indent"/>
    <w:basedOn w:val="Normal"/>
    <w:rsid w:val="00CA4F1E"/>
    <w:pPr>
      <w:ind w:left="720"/>
    </w:pPr>
  </w:style>
  <w:style w:type="paragraph" w:styleId="NoteHeading">
    <w:name w:val="Note Heading"/>
    <w:basedOn w:val="Normal"/>
    <w:next w:val="Normal"/>
    <w:link w:val="NoteHeadingChar"/>
    <w:rsid w:val="00CA4F1E"/>
    <w:pPr>
      <w:spacing w:after="0"/>
    </w:pPr>
  </w:style>
  <w:style w:type="character" w:customStyle="1" w:styleId="NoteHeadingChar">
    <w:name w:val="Note Heading Char"/>
    <w:basedOn w:val="DefaultParagraphFont"/>
    <w:link w:val="NoteHeading"/>
    <w:rsid w:val="00CA4F1E"/>
    <w:rPr>
      <w:rFonts w:eastAsia="Times New Roman"/>
    </w:rPr>
  </w:style>
  <w:style w:type="paragraph" w:styleId="PlainText">
    <w:name w:val="Plain Text"/>
    <w:basedOn w:val="Normal"/>
    <w:link w:val="PlainTextChar"/>
    <w:rsid w:val="00CA4F1E"/>
    <w:pPr>
      <w:spacing w:after="0"/>
    </w:pPr>
    <w:rPr>
      <w:rFonts w:ascii="Consolas" w:hAnsi="Consolas"/>
      <w:sz w:val="21"/>
      <w:szCs w:val="21"/>
    </w:rPr>
  </w:style>
  <w:style w:type="character" w:customStyle="1" w:styleId="PlainTextChar">
    <w:name w:val="Plain Text Char"/>
    <w:basedOn w:val="DefaultParagraphFont"/>
    <w:link w:val="PlainText"/>
    <w:rsid w:val="00CA4F1E"/>
    <w:rPr>
      <w:rFonts w:ascii="Consolas" w:eastAsia="Times New Roman" w:hAnsi="Consolas"/>
      <w:sz w:val="21"/>
      <w:szCs w:val="21"/>
    </w:rPr>
  </w:style>
  <w:style w:type="paragraph" w:styleId="Quote">
    <w:name w:val="Quote"/>
    <w:basedOn w:val="Normal"/>
    <w:next w:val="Normal"/>
    <w:link w:val="QuoteChar"/>
    <w:uiPriority w:val="29"/>
    <w:qFormat/>
    <w:rsid w:val="00CA4F1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4F1E"/>
    <w:rPr>
      <w:rFonts w:eastAsia="Times New Roman"/>
      <w:i/>
      <w:iCs/>
      <w:color w:val="404040" w:themeColor="text1" w:themeTint="BF"/>
    </w:rPr>
  </w:style>
  <w:style w:type="paragraph" w:styleId="Salutation">
    <w:name w:val="Salutation"/>
    <w:basedOn w:val="Normal"/>
    <w:next w:val="Normal"/>
    <w:link w:val="SalutationChar"/>
    <w:rsid w:val="00CA4F1E"/>
  </w:style>
  <w:style w:type="character" w:customStyle="1" w:styleId="SalutationChar">
    <w:name w:val="Salutation Char"/>
    <w:basedOn w:val="DefaultParagraphFont"/>
    <w:link w:val="Salutation"/>
    <w:rsid w:val="00CA4F1E"/>
    <w:rPr>
      <w:rFonts w:eastAsia="Times New Roman"/>
    </w:rPr>
  </w:style>
  <w:style w:type="paragraph" w:styleId="Signature">
    <w:name w:val="Signature"/>
    <w:basedOn w:val="Normal"/>
    <w:link w:val="SignatureChar"/>
    <w:rsid w:val="00CA4F1E"/>
    <w:pPr>
      <w:spacing w:after="0"/>
      <w:ind w:left="4252"/>
    </w:pPr>
  </w:style>
  <w:style w:type="character" w:customStyle="1" w:styleId="SignatureChar">
    <w:name w:val="Signature Char"/>
    <w:basedOn w:val="DefaultParagraphFont"/>
    <w:link w:val="Signature"/>
    <w:rsid w:val="00CA4F1E"/>
    <w:rPr>
      <w:rFonts w:eastAsia="Times New Roman"/>
    </w:rPr>
  </w:style>
  <w:style w:type="paragraph" w:styleId="Subtitle">
    <w:name w:val="Subtitle"/>
    <w:basedOn w:val="Normal"/>
    <w:next w:val="Normal"/>
    <w:link w:val="SubtitleChar"/>
    <w:qFormat/>
    <w:rsid w:val="00CA4F1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4F1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4F1E"/>
    <w:pPr>
      <w:spacing w:after="0"/>
      <w:ind w:left="200" w:hanging="200"/>
    </w:pPr>
  </w:style>
  <w:style w:type="paragraph" w:styleId="TableofFigures">
    <w:name w:val="table of figures"/>
    <w:basedOn w:val="Normal"/>
    <w:next w:val="Normal"/>
    <w:rsid w:val="00CA4F1E"/>
    <w:pPr>
      <w:spacing w:after="0"/>
    </w:pPr>
  </w:style>
  <w:style w:type="paragraph" w:styleId="Title">
    <w:name w:val="Title"/>
    <w:basedOn w:val="Normal"/>
    <w:next w:val="Normal"/>
    <w:link w:val="TitleChar"/>
    <w:qFormat/>
    <w:rsid w:val="00CA4F1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4F1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4F1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4F1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sid w:val="00B76407"/>
    <w:rPr>
      <w:rFonts w:ascii="Times New Roman" w:hAnsi="Times New Roman"/>
      <w:lang w:eastAsia="en-US"/>
    </w:rPr>
  </w:style>
  <w:style w:type="character" w:customStyle="1" w:styleId="TACChar">
    <w:name w:val="TAC Char"/>
    <w:link w:val="TAC"/>
    <w:rsid w:val="00B76407"/>
    <w:rPr>
      <w:rFonts w:ascii="Arial" w:eastAsia="Times New Roman" w:hAnsi="Arial"/>
      <w:sz w:val="18"/>
    </w:rPr>
  </w:style>
  <w:style w:type="character" w:styleId="Hyperlink">
    <w:name w:val="Hyperlink"/>
    <w:basedOn w:val="DefaultParagraphFont"/>
    <w:rsid w:val="00601778"/>
    <w:rPr>
      <w:color w:val="0563C1" w:themeColor="hyperlink"/>
      <w:u w:val="single"/>
    </w:rPr>
  </w:style>
  <w:style w:type="character" w:styleId="UnresolvedMention">
    <w:name w:val="Unresolved Mention"/>
    <w:basedOn w:val="DefaultParagraphFont"/>
    <w:uiPriority w:val="99"/>
    <w:semiHidden/>
    <w:unhideWhenUsed/>
    <w:rsid w:val="0060177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669285">
      <w:bodyDiv w:val="1"/>
      <w:marLeft w:val="0"/>
      <w:marRight w:val="0"/>
      <w:marTop w:val="0"/>
      <w:marBottom w:val="0"/>
      <w:divBdr>
        <w:top w:val="none" w:sz="0" w:space="0" w:color="auto"/>
        <w:left w:val="none" w:sz="0" w:space="0" w:color="auto"/>
        <w:bottom w:val="none" w:sz="0" w:space="0" w:color="auto"/>
        <w:right w:val="none" w:sz="0" w:space="0" w:color="auto"/>
      </w:divBdr>
    </w:div>
    <w:div w:id="999307482">
      <w:bodyDiv w:val="1"/>
      <w:marLeft w:val="0"/>
      <w:marRight w:val="0"/>
      <w:marTop w:val="0"/>
      <w:marBottom w:val="0"/>
      <w:divBdr>
        <w:top w:val="none" w:sz="0" w:space="0" w:color="auto"/>
        <w:left w:val="none" w:sz="0" w:space="0" w:color="auto"/>
        <w:bottom w:val="none" w:sz="0" w:space="0" w:color="auto"/>
        <w:right w:val="none" w:sz="0" w:space="0" w:color="auto"/>
      </w:divBdr>
    </w:div>
    <w:div w:id="1816674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wmf"/><Relationship Id="rId26" Type="http://schemas.openxmlformats.org/officeDocument/2006/relationships/image" Target="media/image8.emf"/><Relationship Id="rId39" Type="http://schemas.openxmlformats.org/officeDocument/2006/relationships/package" Target="embeddings/Microsoft_Visio_Drawing3.vsdx"/><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6.vsdx"/><Relationship Id="rId50" Type="http://schemas.openxmlformats.org/officeDocument/2006/relationships/image" Target="media/image20.emf"/><Relationship Id="rId55" Type="http://schemas.openxmlformats.org/officeDocument/2006/relationships/image" Target="media/image23.emf"/><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7.bin"/><Relationship Id="rId40" Type="http://schemas.openxmlformats.org/officeDocument/2006/relationships/image" Target="media/image15.emf"/><Relationship Id="rId45" Type="http://schemas.openxmlformats.org/officeDocument/2006/relationships/package" Target="embeddings/Microsoft_Visio_Drawing5.vsdx"/><Relationship Id="rId53" Type="http://schemas.openxmlformats.org/officeDocument/2006/relationships/image" Target="media/image22.emf"/><Relationship Id="rId58" Type="http://schemas.openxmlformats.org/officeDocument/2006/relationships/fontTable" Target="fontTable.xml"/><Relationship Id="rId5" Type="http://schemas.openxmlformats.org/officeDocument/2006/relationships/customXml" Target="../customXml/item4.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package" Target="embeddings/Microsoft_Visio_Drawing2.vsdx"/><Relationship Id="rId43" Type="http://schemas.openxmlformats.org/officeDocument/2006/relationships/package" Target="embeddings/Microsoft_Visio_Drawing4.vsdx"/><Relationship Id="rId48" Type="http://schemas.openxmlformats.org/officeDocument/2006/relationships/image" Target="media/image19.emf"/><Relationship Id="rId56"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oleObject9.bin"/><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package" Target="embeddings/Microsoft_Visio_Drawing1.vsdx"/><Relationship Id="rId33" Type="http://schemas.openxmlformats.org/officeDocument/2006/relationships/package" Target="embeddings/Microsoft_Word_Document.docx"/><Relationship Id="rId38" Type="http://schemas.openxmlformats.org/officeDocument/2006/relationships/image" Target="media/image14.emf"/><Relationship Id="rId46" Type="http://schemas.openxmlformats.org/officeDocument/2006/relationships/image" Target="media/image18.emf"/><Relationship Id="rId59" Type="http://schemas.microsoft.com/office/2011/relationships/people" Target="people.xml"/><Relationship Id="rId20" Type="http://schemas.openxmlformats.org/officeDocument/2006/relationships/image" Target="media/image5.wmf"/><Relationship Id="rId41" Type="http://schemas.openxmlformats.org/officeDocument/2006/relationships/oleObject" Target="embeddings/oleObject8.bin"/><Relationship Id="rId54"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7.vsdx"/><Relationship Id="rId57" Type="http://schemas.openxmlformats.org/officeDocument/2006/relationships/footer" Target="footer3.xml"/><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image" Target="media/image17.emf"/><Relationship Id="rId52" Type="http://schemas.openxmlformats.org/officeDocument/2006/relationships/image" Target="media/image21.png"/><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BCA13FBA359294AA43EF6911AD5DC8A" ma:contentTypeVersion="7" ma:contentTypeDescription="Create a new document." ma:contentTypeScope="" ma:versionID="beed82fd8834f8ff539b9baa1c10589a">
  <xsd:schema xmlns:xsd="http://www.w3.org/2001/XMLSchema" xmlns:xs="http://www.w3.org/2001/XMLSchema" xmlns:p="http://schemas.microsoft.com/office/2006/metadata/properties" xmlns:ns2="043863bd-7b34-4180-9e9d-7272754de141" xmlns:ns3="680f3ded-1114-4fac-a0d4-8f1049ddc85b" targetNamespace="http://schemas.microsoft.com/office/2006/metadata/properties" ma:root="true" ma:fieldsID="9797de3819aeea815469149331e3a388" ns2:_="" ns3:_="">
    <xsd:import namespace="043863bd-7b34-4180-9e9d-7272754de141"/>
    <xsd:import namespace="680f3ded-1114-4fac-a0d4-8f1049ddc85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3863bd-7b34-4180-9e9d-7272754de1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0f3ded-1114-4fac-a0d4-8f1049ddc85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B53E0E4-24D0-481F-A926-5A84C67FFB01}">
  <ds:schemaRefs>
    <ds:schemaRef ds:uri="http://schemas.microsoft.com/sharepoint/v3/contenttype/forms"/>
  </ds:schemaRefs>
</ds:datastoreItem>
</file>

<file path=customXml/itemProps2.xml><?xml version="1.0" encoding="utf-8"?>
<ds:datastoreItem xmlns:ds="http://schemas.openxmlformats.org/officeDocument/2006/customXml" ds:itemID="{AF8C332A-8EE5-4545-BECE-19A8F50546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3863bd-7b34-4180-9e9d-7272754de141"/>
    <ds:schemaRef ds:uri="680f3ded-1114-4fac-a0d4-8f1049ddc8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529B2CFD-0203-4A9B-8D70-B15F663295F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355</TotalTime>
  <Pages>43</Pages>
  <Words>13093</Words>
  <Characters>77106</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3GPP TR 23.700-46</vt:lpstr>
    </vt:vector>
  </TitlesOfParts>
  <Company>ETSI</Company>
  <LinksUpToDate>false</LinksUpToDate>
  <CharactersWithSpaces>900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6</dc:title>
  <dc:subject>Study on 5GS DetNet interworking (Release 18)</dc:subject>
  <dc:creator>MCC Support</dc:creator>
  <cp:keywords/>
  <dc:description/>
  <cp:lastModifiedBy>Rapporteur</cp:lastModifiedBy>
  <cp:revision>154</cp:revision>
  <cp:lastPrinted>2019-02-25T14:05:00Z</cp:lastPrinted>
  <dcterms:created xsi:type="dcterms:W3CDTF">2022-08-30T08:55:00Z</dcterms:created>
  <dcterms:modified xsi:type="dcterms:W3CDTF">2022-08-31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CA13FBA359294AA43EF6911AD5DC8A</vt:lpwstr>
  </property>
</Properties>
</file>